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585C83" w14:textId="77777777" w:rsidR="000B571D" w:rsidRPr="000B571D" w:rsidRDefault="000B571D" w:rsidP="000B571D">
      <w:pPr>
        <w:keepNext/>
        <w:widowControl w:val="0"/>
        <w:overflowPunct w:val="0"/>
        <w:autoSpaceDE w:val="0"/>
        <w:autoSpaceDN w:val="0"/>
        <w:adjustRightInd w:val="0"/>
        <w:spacing w:before="240" w:after="360"/>
        <w:ind w:firstLine="567"/>
        <w:jc w:val="both"/>
        <w:textAlignment w:val="baseline"/>
        <w:outlineLvl w:val="0"/>
        <w:rPr>
          <w:b/>
          <w:sz w:val="28"/>
          <w:szCs w:val="28"/>
        </w:rPr>
      </w:pPr>
      <w:r w:rsidRPr="000B571D">
        <w:rPr>
          <w:b/>
          <w:sz w:val="28"/>
          <w:szCs w:val="28"/>
        </w:rPr>
        <w:t>Структура пояснительной записки к курсовой работе</w:t>
      </w:r>
    </w:p>
    <w:p w14:paraId="02E1EDCD" w14:textId="77777777" w:rsidR="000B571D" w:rsidRPr="000B571D" w:rsidRDefault="000B571D" w:rsidP="000B571D">
      <w:pPr>
        <w:rPr>
          <w:sz w:val="28"/>
          <w:szCs w:val="28"/>
        </w:rPr>
      </w:pPr>
      <w:r w:rsidRPr="000B571D">
        <w:rPr>
          <w:sz w:val="28"/>
          <w:szCs w:val="28"/>
        </w:rPr>
        <w:t>При оформлении пояснительной записки к курсовой работе следует руководствоваться общими требованиями по оформлению.</w:t>
      </w:r>
    </w:p>
    <w:p w14:paraId="306C8DA4" w14:textId="77777777" w:rsidR="000B571D" w:rsidRPr="000B571D" w:rsidRDefault="000B571D" w:rsidP="000B571D">
      <w:pPr>
        <w:spacing w:before="60"/>
        <w:ind w:firstLine="709"/>
        <w:rPr>
          <w:sz w:val="28"/>
          <w:szCs w:val="28"/>
        </w:rPr>
      </w:pPr>
      <w:r w:rsidRPr="000B571D">
        <w:rPr>
          <w:sz w:val="28"/>
          <w:szCs w:val="28"/>
        </w:rPr>
        <w:t>Пояснительная записка должна содержать следующие части:</w:t>
      </w:r>
    </w:p>
    <w:p w14:paraId="4F82A0F3" w14:textId="77777777"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титульный лист;</w:t>
      </w:r>
    </w:p>
    <w:p w14:paraId="616568FC" w14:textId="77777777"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задание по курсовой работе;</w:t>
      </w:r>
    </w:p>
    <w:p w14:paraId="0A797C2B" w14:textId="77777777"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содержание;</w:t>
      </w:r>
    </w:p>
    <w:p w14:paraId="719D3152" w14:textId="77777777"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определения, обозначения, сокращения;(необязательный раздел)</w:t>
      </w:r>
    </w:p>
    <w:p w14:paraId="3679FD5E" w14:textId="77777777"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введение;</w:t>
      </w:r>
    </w:p>
    <w:p w14:paraId="00F9CC41" w14:textId="77777777"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основной текст</w:t>
      </w:r>
      <w:r w:rsidRPr="000B571D">
        <w:rPr>
          <w:sz w:val="28"/>
          <w:szCs w:val="28"/>
          <w:lang w:val="en-US"/>
        </w:rPr>
        <w:t>,</w:t>
      </w:r>
      <w:r w:rsidRPr="000B571D">
        <w:rPr>
          <w:sz w:val="28"/>
          <w:szCs w:val="28"/>
        </w:rPr>
        <w:t xml:space="preserve"> включающий: </w:t>
      </w:r>
    </w:p>
    <w:p w14:paraId="0A1D8992" w14:textId="77777777" w:rsidR="000B571D" w:rsidRPr="00C815B7" w:rsidRDefault="000B571D" w:rsidP="000B571D">
      <w:pPr>
        <w:rPr>
          <w:i/>
          <w:sz w:val="28"/>
          <w:szCs w:val="28"/>
        </w:rPr>
      </w:pPr>
      <w:r>
        <w:rPr>
          <w:sz w:val="28"/>
          <w:szCs w:val="28"/>
        </w:rPr>
        <w:tab/>
      </w:r>
      <w:r w:rsidRPr="00C815B7">
        <w:rPr>
          <w:i/>
          <w:sz w:val="28"/>
          <w:szCs w:val="28"/>
        </w:rPr>
        <w:t>1. Анализ прототипов, литературных источников</w:t>
      </w:r>
      <w:r w:rsidR="00C815B7" w:rsidRPr="00C815B7">
        <w:rPr>
          <w:i/>
          <w:sz w:val="28"/>
          <w:szCs w:val="28"/>
        </w:rPr>
        <w:t xml:space="preserve"> и формирование требований к проектируемому программному средству (4-6</w:t>
      </w:r>
      <w:r w:rsidRPr="00C815B7">
        <w:rPr>
          <w:i/>
          <w:sz w:val="28"/>
          <w:szCs w:val="28"/>
        </w:rPr>
        <w:t xml:space="preserve"> стр.);</w:t>
      </w:r>
    </w:p>
    <w:p w14:paraId="2A33631C" w14:textId="77777777" w:rsidR="000B571D" w:rsidRPr="00C815B7" w:rsidRDefault="00C815B7" w:rsidP="000B571D">
      <w:pPr>
        <w:rPr>
          <w:i/>
          <w:sz w:val="28"/>
          <w:szCs w:val="28"/>
        </w:rPr>
      </w:pPr>
      <w:r w:rsidRPr="00C815B7">
        <w:rPr>
          <w:i/>
          <w:sz w:val="28"/>
          <w:szCs w:val="28"/>
        </w:rPr>
        <w:tab/>
        <w:t>2.</w:t>
      </w:r>
      <w:r w:rsidR="000B571D" w:rsidRPr="00C815B7">
        <w:rPr>
          <w:i/>
          <w:sz w:val="28"/>
          <w:szCs w:val="28"/>
        </w:rPr>
        <w:t xml:space="preserve"> </w:t>
      </w:r>
      <w:r w:rsidR="00137A15">
        <w:rPr>
          <w:i/>
          <w:sz w:val="28"/>
          <w:szCs w:val="28"/>
        </w:rPr>
        <w:t>Анализ требований к программному средству</w:t>
      </w:r>
      <w:r w:rsidRPr="00C815B7">
        <w:rPr>
          <w:i/>
          <w:sz w:val="28"/>
          <w:szCs w:val="28"/>
        </w:rPr>
        <w:t xml:space="preserve"> и разработка функциональных требований </w:t>
      </w:r>
      <w:r w:rsidR="000B571D" w:rsidRPr="00C815B7">
        <w:rPr>
          <w:i/>
          <w:sz w:val="28"/>
          <w:szCs w:val="28"/>
        </w:rPr>
        <w:t>(4-6 стр.);</w:t>
      </w:r>
    </w:p>
    <w:p w14:paraId="106DE993" w14:textId="77777777" w:rsidR="000B571D" w:rsidRPr="00C815B7" w:rsidRDefault="00C815B7" w:rsidP="000B571D">
      <w:pPr>
        <w:rPr>
          <w:i/>
          <w:sz w:val="28"/>
          <w:szCs w:val="28"/>
        </w:rPr>
      </w:pPr>
      <w:r w:rsidRPr="00C815B7">
        <w:rPr>
          <w:i/>
          <w:sz w:val="28"/>
          <w:szCs w:val="28"/>
        </w:rPr>
        <w:tab/>
        <w:t>3.</w:t>
      </w:r>
      <w:r w:rsidR="000B571D" w:rsidRPr="00C815B7">
        <w:rPr>
          <w:i/>
          <w:sz w:val="28"/>
          <w:szCs w:val="28"/>
        </w:rPr>
        <w:t xml:space="preserve"> </w:t>
      </w:r>
      <w:r w:rsidRPr="00C815B7">
        <w:rPr>
          <w:i/>
          <w:sz w:val="28"/>
          <w:szCs w:val="28"/>
        </w:rPr>
        <w:t xml:space="preserve">Проектирование программного средства </w:t>
      </w:r>
      <w:r w:rsidR="00077394">
        <w:rPr>
          <w:i/>
          <w:sz w:val="28"/>
          <w:szCs w:val="28"/>
        </w:rPr>
        <w:t>(8-15</w:t>
      </w:r>
      <w:r w:rsidR="000B571D" w:rsidRPr="00C815B7">
        <w:rPr>
          <w:i/>
          <w:sz w:val="28"/>
          <w:szCs w:val="28"/>
        </w:rPr>
        <w:t xml:space="preserve"> стр.);</w:t>
      </w:r>
    </w:p>
    <w:p w14:paraId="63A677AA" w14:textId="77777777" w:rsidR="000B571D" w:rsidRPr="00C815B7" w:rsidRDefault="00C815B7" w:rsidP="000B571D">
      <w:pPr>
        <w:rPr>
          <w:i/>
          <w:sz w:val="28"/>
          <w:szCs w:val="28"/>
        </w:rPr>
      </w:pPr>
      <w:r w:rsidRPr="00C815B7">
        <w:rPr>
          <w:i/>
          <w:sz w:val="28"/>
          <w:szCs w:val="28"/>
        </w:rPr>
        <w:tab/>
        <w:t>4.</w:t>
      </w:r>
      <w:r w:rsidR="000B571D" w:rsidRPr="00C815B7">
        <w:rPr>
          <w:i/>
          <w:sz w:val="28"/>
          <w:szCs w:val="28"/>
        </w:rPr>
        <w:t xml:space="preserve"> </w:t>
      </w:r>
      <w:r w:rsidRPr="00C815B7">
        <w:rPr>
          <w:i/>
          <w:sz w:val="28"/>
          <w:szCs w:val="28"/>
        </w:rPr>
        <w:t xml:space="preserve">Создание (конструирование) программного средства </w:t>
      </w:r>
      <w:r w:rsidR="00077394">
        <w:rPr>
          <w:i/>
          <w:sz w:val="28"/>
          <w:szCs w:val="28"/>
        </w:rPr>
        <w:t>(</w:t>
      </w:r>
      <w:r w:rsidR="000B571D" w:rsidRPr="00C815B7">
        <w:rPr>
          <w:i/>
          <w:sz w:val="28"/>
          <w:szCs w:val="28"/>
        </w:rPr>
        <w:t>5</w:t>
      </w:r>
      <w:r w:rsidR="00077394">
        <w:rPr>
          <w:i/>
          <w:sz w:val="28"/>
          <w:szCs w:val="28"/>
        </w:rPr>
        <w:t>-8</w:t>
      </w:r>
      <w:r w:rsidR="000B571D" w:rsidRPr="00C815B7">
        <w:rPr>
          <w:i/>
          <w:sz w:val="28"/>
          <w:szCs w:val="28"/>
        </w:rPr>
        <w:t xml:space="preserve"> стр.);</w:t>
      </w:r>
    </w:p>
    <w:p w14:paraId="0449B35A" w14:textId="77777777" w:rsidR="000B571D" w:rsidRPr="00C815B7" w:rsidRDefault="00C815B7" w:rsidP="000B571D">
      <w:pPr>
        <w:rPr>
          <w:i/>
          <w:sz w:val="28"/>
          <w:szCs w:val="28"/>
        </w:rPr>
      </w:pPr>
      <w:r w:rsidRPr="00C815B7">
        <w:rPr>
          <w:i/>
          <w:sz w:val="28"/>
          <w:szCs w:val="28"/>
        </w:rPr>
        <w:tab/>
        <w:t>5.</w:t>
      </w:r>
      <w:r w:rsidR="000B571D" w:rsidRPr="00C815B7">
        <w:rPr>
          <w:i/>
          <w:sz w:val="28"/>
          <w:szCs w:val="28"/>
        </w:rPr>
        <w:t xml:space="preserve"> </w:t>
      </w:r>
      <w:r w:rsidRPr="00C815B7">
        <w:rPr>
          <w:i/>
          <w:sz w:val="28"/>
          <w:szCs w:val="28"/>
        </w:rPr>
        <w:t xml:space="preserve">Тестирование, проверка работоспособности и анализ полученных результатов </w:t>
      </w:r>
      <w:r w:rsidR="000B571D" w:rsidRPr="00C815B7">
        <w:rPr>
          <w:i/>
          <w:sz w:val="28"/>
          <w:szCs w:val="28"/>
        </w:rPr>
        <w:t>(6-8 стр.);</w:t>
      </w:r>
    </w:p>
    <w:p w14:paraId="1A7245C9" w14:textId="77777777" w:rsidR="000B571D" w:rsidRPr="00C815B7" w:rsidRDefault="00C815B7" w:rsidP="000B571D">
      <w:pPr>
        <w:rPr>
          <w:i/>
          <w:sz w:val="28"/>
          <w:szCs w:val="28"/>
        </w:rPr>
      </w:pPr>
      <w:r w:rsidRPr="00C815B7">
        <w:rPr>
          <w:i/>
          <w:sz w:val="28"/>
          <w:szCs w:val="28"/>
        </w:rPr>
        <w:tab/>
        <w:t>6.</w:t>
      </w:r>
      <w:r w:rsidR="000B571D" w:rsidRPr="00C815B7">
        <w:rPr>
          <w:i/>
          <w:sz w:val="28"/>
          <w:szCs w:val="28"/>
        </w:rPr>
        <w:t xml:space="preserve"> </w:t>
      </w:r>
      <w:r w:rsidRPr="00C815B7">
        <w:rPr>
          <w:i/>
          <w:sz w:val="28"/>
          <w:szCs w:val="28"/>
        </w:rPr>
        <w:t>Руководство по установке и использованию</w:t>
      </w:r>
      <w:r w:rsidR="000B571D" w:rsidRPr="00C815B7">
        <w:rPr>
          <w:i/>
          <w:sz w:val="28"/>
          <w:szCs w:val="28"/>
        </w:rPr>
        <w:t xml:space="preserve"> (6-8 стр.);</w:t>
      </w:r>
    </w:p>
    <w:p w14:paraId="2CEBEB70" w14:textId="77777777" w:rsidR="000B571D" w:rsidRPr="000B571D" w:rsidRDefault="000B571D" w:rsidP="000B571D">
      <w:pPr>
        <w:numPr>
          <w:ilvl w:val="0"/>
          <w:numId w:val="2"/>
        </w:numPr>
        <w:tabs>
          <w:tab w:val="left" w:pos="851"/>
        </w:tabs>
        <w:spacing w:line="320" w:lineRule="exact"/>
        <w:jc w:val="both"/>
        <w:rPr>
          <w:sz w:val="28"/>
          <w:szCs w:val="28"/>
        </w:rPr>
      </w:pPr>
      <w:r w:rsidRPr="000B571D">
        <w:rPr>
          <w:sz w:val="28"/>
          <w:szCs w:val="28"/>
        </w:rPr>
        <w:t>заключение;</w:t>
      </w:r>
    </w:p>
    <w:p w14:paraId="71B40319" w14:textId="77777777" w:rsidR="000B571D" w:rsidRPr="000B571D" w:rsidRDefault="000B571D" w:rsidP="000B571D">
      <w:pPr>
        <w:numPr>
          <w:ilvl w:val="0"/>
          <w:numId w:val="2"/>
        </w:numPr>
        <w:tabs>
          <w:tab w:val="left" w:pos="851"/>
        </w:tabs>
        <w:spacing w:line="320" w:lineRule="exact"/>
        <w:jc w:val="both"/>
        <w:rPr>
          <w:sz w:val="28"/>
          <w:szCs w:val="28"/>
        </w:rPr>
      </w:pPr>
      <w:r w:rsidRPr="000B571D">
        <w:rPr>
          <w:sz w:val="28"/>
          <w:szCs w:val="28"/>
        </w:rPr>
        <w:t>список</w:t>
      </w:r>
      <w:r w:rsidR="00FA7B3F">
        <w:rPr>
          <w:sz w:val="28"/>
          <w:szCs w:val="28"/>
        </w:rPr>
        <w:t xml:space="preserve"> используемой</w:t>
      </w:r>
      <w:r w:rsidRPr="000B571D">
        <w:rPr>
          <w:sz w:val="28"/>
          <w:szCs w:val="28"/>
        </w:rPr>
        <w:t xml:space="preserve"> литературы;</w:t>
      </w:r>
    </w:p>
    <w:p w14:paraId="21E7C700" w14:textId="77777777" w:rsidR="000B571D" w:rsidRDefault="00FA7B3F" w:rsidP="000B571D">
      <w:pPr>
        <w:numPr>
          <w:ilvl w:val="0"/>
          <w:numId w:val="2"/>
        </w:numPr>
        <w:tabs>
          <w:tab w:val="left" w:pos="851"/>
        </w:tabs>
        <w:spacing w:line="320" w:lineRule="exact"/>
        <w:jc w:val="both"/>
        <w:rPr>
          <w:sz w:val="28"/>
          <w:szCs w:val="28"/>
        </w:rPr>
      </w:pPr>
      <w:r>
        <w:rPr>
          <w:sz w:val="28"/>
          <w:szCs w:val="28"/>
        </w:rPr>
        <w:t>приложения</w:t>
      </w:r>
      <w:r w:rsidR="000B571D" w:rsidRPr="000B571D">
        <w:rPr>
          <w:sz w:val="28"/>
          <w:szCs w:val="28"/>
        </w:rPr>
        <w:t>;</w:t>
      </w:r>
    </w:p>
    <w:p w14:paraId="53CA1AA6" w14:textId="77777777" w:rsidR="00FB23AA" w:rsidRPr="000B571D" w:rsidRDefault="00FB23AA" w:rsidP="000B571D">
      <w:pPr>
        <w:numPr>
          <w:ilvl w:val="0"/>
          <w:numId w:val="2"/>
        </w:numPr>
        <w:tabs>
          <w:tab w:val="left" w:pos="851"/>
        </w:tabs>
        <w:spacing w:line="320" w:lineRule="exact"/>
        <w:jc w:val="both"/>
        <w:rPr>
          <w:sz w:val="28"/>
          <w:szCs w:val="28"/>
        </w:rPr>
      </w:pPr>
      <w:r>
        <w:rPr>
          <w:sz w:val="28"/>
          <w:szCs w:val="28"/>
        </w:rPr>
        <w:t>ведомость</w:t>
      </w:r>
    </w:p>
    <w:p w14:paraId="0B6D2F5F" w14:textId="77777777" w:rsidR="000B571D" w:rsidRPr="000B571D" w:rsidRDefault="000B571D" w:rsidP="000B571D">
      <w:pPr>
        <w:ind w:firstLine="709"/>
        <w:rPr>
          <w:sz w:val="28"/>
          <w:szCs w:val="28"/>
        </w:rPr>
      </w:pPr>
      <w:r w:rsidRPr="000B571D">
        <w:rPr>
          <w:sz w:val="28"/>
          <w:szCs w:val="28"/>
        </w:rPr>
        <w:t>Указанную последовательность элементов пояснительной записки рекомендуется принять за порядок размещения частей пояснительной записки.</w:t>
      </w:r>
    </w:p>
    <w:p w14:paraId="76BEF38D" w14:textId="77777777" w:rsidR="000B571D" w:rsidRPr="000B571D" w:rsidRDefault="000B571D" w:rsidP="000B571D">
      <w:pPr>
        <w:spacing w:before="60"/>
        <w:ind w:firstLine="709"/>
        <w:rPr>
          <w:b/>
          <w:sz w:val="28"/>
          <w:szCs w:val="28"/>
        </w:rPr>
      </w:pPr>
    </w:p>
    <w:p w14:paraId="1692503A" w14:textId="77777777" w:rsidR="000B571D" w:rsidRPr="000B571D" w:rsidRDefault="000B571D" w:rsidP="000B571D">
      <w:pPr>
        <w:spacing w:before="60"/>
        <w:ind w:firstLine="709"/>
        <w:rPr>
          <w:sz w:val="28"/>
          <w:szCs w:val="28"/>
        </w:rPr>
      </w:pPr>
      <w:r w:rsidRPr="000B571D">
        <w:rPr>
          <w:b/>
          <w:sz w:val="28"/>
          <w:szCs w:val="28"/>
        </w:rPr>
        <w:t>Титульный лист</w:t>
      </w:r>
      <w:r w:rsidRPr="000B571D">
        <w:rPr>
          <w:sz w:val="28"/>
          <w:szCs w:val="28"/>
        </w:rPr>
        <w:t xml:space="preserve"> является первым листом пояснительной записки. Форма титульного листа выдается кафедрой и выполняется только с применением пишущей машинки или печатающего устройства..</w:t>
      </w:r>
    </w:p>
    <w:p w14:paraId="061C790C" w14:textId="77777777" w:rsidR="000B571D" w:rsidRPr="000B571D" w:rsidRDefault="000B571D" w:rsidP="000B571D">
      <w:pPr>
        <w:widowControl w:val="0"/>
        <w:overflowPunct w:val="0"/>
        <w:autoSpaceDE w:val="0"/>
        <w:autoSpaceDN w:val="0"/>
        <w:adjustRightInd w:val="0"/>
        <w:ind w:firstLine="709"/>
        <w:jc w:val="both"/>
        <w:textAlignment w:val="baseline"/>
        <w:rPr>
          <w:sz w:val="28"/>
          <w:szCs w:val="28"/>
        </w:rPr>
      </w:pPr>
      <w:r w:rsidRPr="000B571D">
        <w:rPr>
          <w:sz w:val="28"/>
          <w:szCs w:val="28"/>
        </w:rPr>
        <w:t>Наименование кафедры и факультета следует писать без сокращений строчными буквами, начиная с первой прописной.</w:t>
      </w:r>
    </w:p>
    <w:p w14:paraId="0D5C68C6" w14:textId="77777777" w:rsidR="000B571D" w:rsidRPr="000B571D" w:rsidRDefault="000B571D" w:rsidP="000B571D">
      <w:pPr>
        <w:widowControl w:val="0"/>
        <w:overflowPunct w:val="0"/>
        <w:autoSpaceDE w:val="0"/>
        <w:autoSpaceDN w:val="0"/>
        <w:adjustRightInd w:val="0"/>
        <w:ind w:firstLine="709"/>
        <w:jc w:val="both"/>
        <w:textAlignment w:val="baseline"/>
        <w:rPr>
          <w:sz w:val="28"/>
          <w:szCs w:val="28"/>
        </w:rPr>
      </w:pPr>
      <w:r w:rsidRPr="000B571D">
        <w:rPr>
          <w:sz w:val="28"/>
          <w:szCs w:val="28"/>
        </w:rPr>
        <w:t>После слов «ПОЯСНИТЕЛЬНАЯ ЗАПИСКА» необходимо указать ее назначение словами:</w:t>
      </w:r>
    </w:p>
    <w:p w14:paraId="2D2C3C3D" w14:textId="77777777"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к курсовой работе</w:t>
      </w:r>
    </w:p>
    <w:p w14:paraId="150FAE81" w14:textId="77777777"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по дисциплине: Основы алгоритмизации и программирование</w:t>
      </w:r>
    </w:p>
    <w:p w14:paraId="15A64323" w14:textId="77777777"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на тему: ТЕМА РАБОТЫ</w:t>
      </w:r>
    </w:p>
    <w:p w14:paraId="266A5901" w14:textId="77777777" w:rsidR="000B571D" w:rsidRPr="000B571D" w:rsidRDefault="000B571D" w:rsidP="000B571D">
      <w:pPr>
        <w:widowControl w:val="0"/>
        <w:overflowPunct w:val="0"/>
        <w:autoSpaceDE w:val="0"/>
        <w:autoSpaceDN w:val="0"/>
        <w:adjustRightInd w:val="0"/>
        <w:ind w:firstLine="709"/>
        <w:textAlignment w:val="baseline"/>
        <w:rPr>
          <w:sz w:val="28"/>
          <w:szCs w:val="28"/>
        </w:rPr>
      </w:pPr>
      <w:r w:rsidRPr="000B571D">
        <w:rPr>
          <w:sz w:val="28"/>
          <w:szCs w:val="28"/>
        </w:rPr>
        <w:t xml:space="preserve"> </w:t>
      </w:r>
    </w:p>
    <w:p w14:paraId="58E5332F" w14:textId="77777777" w:rsidR="000B571D" w:rsidRPr="000B571D" w:rsidRDefault="000B571D" w:rsidP="000B571D">
      <w:pPr>
        <w:widowControl w:val="0"/>
        <w:overflowPunct w:val="0"/>
        <w:autoSpaceDE w:val="0"/>
        <w:autoSpaceDN w:val="0"/>
        <w:adjustRightInd w:val="0"/>
        <w:ind w:firstLine="709"/>
        <w:textAlignment w:val="baseline"/>
        <w:rPr>
          <w:sz w:val="28"/>
          <w:szCs w:val="28"/>
        </w:rPr>
      </w:pPr>
      <w:r w:rsidRPr="000B571D">
        <w:rPr>
          <w:sz w:val="28"/>
          <w:szCs w:val="28"/>
        </w:rPr>
        <w:t xml:space="preserve">Наименование темы проекта или работы пишут прописными буквами. </w:t>
      </w:r>
    </w:p>
    <w:p w14:paraId="6BE97846" w14:textId="77777777" w:rsidR="000B571D" w:rsidRPr="000B571D" w:rsidRDefault="000B571D" w:rsidP="000B571D">
      <w:pPr>
        <w:spacing w:before="60"/>
        <w:ind w:firstLine="709"/>
        <w:rPr>
          <w:sz w:val="28"/>
          <w:szCs w:val="28"/>
        </w:rPr>
      </w:pPr>
      <w:r w:rsidRPr="000B571D">
        <w:rPr>
          <w:sz w:val="28"/>
          <w:szCs w:val="28"/>
        </w:rPr>
        <w:t>Титульный лист включается в общее количество страниц пояснительной записки, но номер страницы не проставляется.</w:t>
      </w:r>
    </w:p>
    <w:p w14:paraId="76B80C56" w14:textId="77777777" w:rsidR="000B571D" w:rsidRPr="000B571D" w:rsidRDefault="000B571D" w:rsidP="000B571D">
      <w:pPr>
        <w:widowControl w:val="0"/>
        <w:overflowPunct w:val="0"/>
        <w:autoSpaceDE w:val="0"/>
        <w:autoSpaceDN w:val="0"/>
        <w:adjustRightInd w:val="0"/>
        <w:spacing w:before="60"/>
        <w:ind w:right="80" w:firstLine="709"/>
        <w:jc w:val="both"/>
        <w:textAlignment w:val="baseline"/>
        <w:rPr>
          <w:sz w:val="28"/>
          <w:szCs w:val="28"/>
        </w:rPr>
      </w:pPr>
      <w:r w:rsidRPr="000B571D">
        <w:rPr>
          <w:b/>
          <w:sz w:val="28"/>
          <w:szCs w:val="28"/>
        </w:rPr>
        <w:t>Задание по курсовому проекту (работе)</w:t>
      </w:r>
      <w:r w:rsidRPr="000B571D">
        <w:rPr>
          <w:sz w:val="28"/>
          <w:szCs w:val="28"/>
        </w:rPr>
        <w:t xml:space="preserve"> представляет собой стандартную форму. </w:t>
      </w:r>
    </w:p>
    <w:p w14:paraId="0DBE49A3" w14:textId="77777777"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 xml:space="preserve">Наименования факультета и кафедры пишут сокращенно, специальность и специализацию обозначают кодами классификационных характеристик, например </w:t>
      </w:r>
      <w:r w:rsidRPr="000B571D">
        <w:rPr>
          <w:sz w:val="28"/>
          <w:szCs w:val="28"/>
        </w:rPr>
        <w:lastRenderedPageBreak/>
        <w:t>«специальность 1-40 01 01», «специализация 01».</w:t>
      </w:r>
    </w:p>
    <w:p w14:paraId="581BB892" w14:textId="77777777"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В пункте 3 задания указывают назначение разработки, режимы и условия работы которые должны быть достигнуты при применении разработки.</w:t>
      </w:r>
    </w:p>
    <w:p w14:paraId="3A84A862" w14:textId="77777777"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В пункте 4 отражают наименование разделов пояснительной записки.</w:t>
      </w:r>
    </w:p>
    <w:p w14:paraId="0E3C8E4C" w14:textId="77777777" w:rsidR="000B571D" w:rsidRPr="000B571D" w:rsidRDefault="00CA3A99" w:rsidP="000B571D">
      <w:pPr>
        <w:widowControl w:val="0"/>
        <w:tabs>
          <w:tab w:val="left" w:pos="851"/>
        </w:tabs>
        <w:overflowPunct w:val="0"/>
        <w:autoSpaceDE w:val="0"/>
        <w:autoSpaceDN w:val="0"/>
        <w:adjustRightInd w:val="0"/>
        <w:ind w:right="80" w:firstLine="709"/>
        <w:jc w:val="both"/>
        <w:textAlignment w:val="baseline"/>
        <w:rPr>
          <w:sz w:val="28"/>
          <w:szCs w:val="28"/>
        </w:rPr>
      </w:pPr>
      <w:r>
        <w:rPr>
          <w:sz w:val="28"/>
          <w:szCs w:val="28"/>
        </w:rPr>
        <w:t>В п</w:t>
      </w:r>
      <w:r w:rsidR="000B571D" w:rsidRPr="000B571D">
        <w:rPr>
          <w:sz w:val="28"/>
          <w:szCs w:val="28"/>
        </w:rPr>
        <w:t>ункт</w:t>
      </w:r>
      <w:r>
        <w:rPr>
          <w:sz w:val="28"/>
          <w:szCs w:val="28"/>
        </w:rPr>
        <w:t>е</w:t>
      </w:r>
      <w:r w:rsidR="000B571D" w:rsidRPr="000B571D">
        <w:rPr>
          <w:sz w:val="28"/>
          <w:szCs w:val="28"/>
        </w:rPr>
        <w:t xml:space="preserve"> 5 </w:t>
      </w:r>
      <w:r>
        <w:rPr>
          <w:sz w:val="28"/>
          <w:szCs w:val="28"/>
        </w:rPr>
        <w:t>вписывается графический материал. Например:</w:t>
      </w:r>
      <w:r w:rsidR="009246F0">
        <w:rPr>
          <w:sz w:val="28"/>
          <w:szCs w:val="28"/>
        </w:rPr>
        <w:t xml:space="preserve"> </w:t>
      </w:r>
      <w:r w:rsidR="009246F0" w:rsidRPr="009246F0">
        <w:rPr>
          <w:i/>
          <w:sz w:val="28"/>
          <w:szCs w:val="28"/>
        </w:rPr>
        <w:t>Схема программы формат А1</w:t>
      </w:r>
    </w:p>
    <w:p w14:paraId="442BB328" w14:textId="77777777" w:rsidR="000B571D" w:rsidRPr="000B571D" w:rsidRDefault="000B571D" w:rsidP="000B571D">
      <w:pPr>
        <w:widowControl w:val="0"/>
        <w:tabs>
          <w:tab w:val="left" w:pos="1134"/>
        </w:tabs>
        <w:overflowPunct w:val="0"/>
        <w:autoSpaceDE w:val="0"/>
        <w:autoSpaceDN w:val="0"/>
        <w:adjustRightInd w:val="0"/>
        <w:ind w:right="80" w:firstLine="709"/>
        <w:jc w:val="both"/>
        <w:textAlignment w:val="baseline"/>
        <w:rPr>
          <w:sz w:val="28"/>
          <w:szCs w:val="28"/>
        </w:rPr>
      </w:pPr>
      <w:r w:rsidRPr="000B571D">
        <w:rPr>
          <w:sz w:val="28"/>
          <w:szCs w:val="28"/>
        </w:rPr>
        <w:t xml:space="preserve">В календарном плане работ указывают наименования этапов курсового проекта (работы), их объем и сроки выполнения. </w:t>
      </w:r>
    </w:p>
    <w:p w14:paraId="5B84CC30" w14:textId="77777777" w:rsidR="000B571D" w:rsidRPr="000B571D" w:rsidRDefault="000B571D" w:rsidP="000B571D">
      <w:pPr>
        <w:widowControl w:val="0"/>
        <w:tabs>
          <w:tab w:val="left" w:pos="0"/>
          <w:tab w:val="left" w:pos="851"/>
        </w:tabs>
        <w:overflowPunct w:val="0"/>
        <w:autoSpaceDE w:val="0"/>
        <w:autoSpaceDN w:val="0"/>
        <w:adjustRightInd w:val="0"/>
        <w:ind w:firstLine="567"/>
        <w:jc w:val="both"/>
        <w:textAlignment w:val="baseline"/>
        <w:rPr>
          <w:sz w:val="28"/>
          <w:szCs w:val="28"/>
        </w:rPr>
      </w:pPr>
      <w:r w:rsidRPr="000B571D">
        <w:rPr>
          <w:sz w:val="28"/>
          <w:szCs w:val="28"/>
        </w:rPr>
        <w:t>Задание по курсовому проекту (работе) и основные разделы должны быть согласованы с руководителем проекта и с консультантами.</w:t>
      </w:r>
    </w:p>
    <w:p w14:paraId="109A324B" w14:textId="77777777" w:rsidR="000B571D" w:rsidRPr="000B571D" w:rsidRDefault="000B571D" w:rsidP="000B571D">
      <w:pPr>
        <w:spacing w:after="120"/>
        <w:rPr>
          <w:sz w:val="28"/>
          <w:szCs w:val="28"/>
        </w:rPr>
      </w:pPr>
      <w:r w:rsidRPr="000B571D">
        <w:rPr>
          <w:sz w:val="28"/>
          <w:szCs w:val="28"/>
        </w:rPr>
        <w:t>Лицевая и оборотная страницы задания не нумеруют, но включают в общее количество страниц пояснительной записки.</w:t>
      </w:r>
    </w:p>
    <w:p w14:paraId="06882D75" w14:textId="77777777" w:rsidR="000B571D" w:rsidRPr="000B571D" w:rsidRDefault="000B571D" w:rsidP="000B571D">
      <w:pPr>
        <w:spacing w:after="120"/>
        <w:rPr>
          <w:b/>
          <w:sz w:val="28"/>
          <w:szCs w:val="28"/>
        </w:rPr>
      </w:pPr>
    </w:p>
    <w:p w14:paraId="31449C8C" w14:textId="77777777" w:rsidR="000B571D" w:rsidRPr="000B571D" w:rsidRDefault="000B571D" w:rsidP="000B571D">
      <w:pPr>
        <w:spacing w:after="120"/>
        <w:rPr>
          <w:sz w:val="28"/>
          <w:szCs w:val="28"/>
        </w:rPr>
      </w:pPr>
      <w:r w:rsidRPr="000B571D">
        <w:rPr>
          <w:b/>
          <w:sz w:val="28"/>
          <w:szCs w:val="28"/>
        </w:rPr>
        <w:t>Содержание</w:t>
      </w:r>
      <w:r w:rsidRPr="000B571D">
        <w:rPr>
          <w:sz w:val="28"/>
          <w:szCs w:val="28"/>
        </w:rPr>
        <w:t xml:space="preserve"> включает в себя заголовки всех частей пояснительной записки, в том числе заголовки разделов и подразделов, приложений, спецификаций.</w:t>
      </w:r>
    </w:p>
    <w:p w14:paraId="303685CB" w14:textId="77777777" w:rsidR="000B571D" w:rsidRPr="000B571D" w:rsidRDefault="000B571D" w:rsidP="000B571D">
      <w:pPr>
        <w:spacing w:after="120"/>
        <w:rPr>
          <w:sz w:val="28"/>
          <w:szCs w:val="28"/>
        </w:rPr>
      </w:pPr>
      <w:r w:rsidRPr="000B571D">
        <w:rPr>
          <w:sz w:val="28"/>
          <w:szCs w:val="28"/>
        </w:rPr>
        <w:t>Расположение заголовков должно точно отражать последовательность и соподчиненность заголовков в пояснительной записке.</w:t>
      </w:r>
    </w:p>
    <w:p w14:paraId="36B79BE8" w14:textId="77777777" w:rsidR="000B571D" w:rsidRPr="009246F0" w:rsidRDefault="000B571D" w:rsidP="000B571D">
      <w:pPr>
        <w:spacing w:after="120"/>
        <w:rPr>
          <w:color w:val="FF0000"/>
          <w:sz w:val="28"/>
          <w:szCs w:val="28"/>
        </w:rPr>
      </w:pPr>
      <w:r w:rsidRPr="009246F0">
        <w:rPr>
          <w:color w:val="FF0000"/>
          <w:sz w:val="28"/>
          <w:szCs w:val="28"/>
        </w:rPr>
        <w:t>Содержание всегда размещается на 4-й странице.</w:t>
      </w:r>
    </w:p>
    <w:p w14:paraId="3CE4E0FB" w14:textId="77777777" w:rsidR="000B571D" w:rsidRPr="000B571D" w:rsidRDefault="000B571D" w:rsidP="000B571D">
      <w:pPr>
        <w:keepNext/>
        <w:spacing w:before="240" w:after="60"/>
        <w:outlineLvl w:val="1"/>
        <w:rPr>
          <w:rFonts w:ascii="Cambria" w:hAnsi="Cambria"/>
          <w:b/>
          <w:bCs/>
          <w:i/>
          <w:iCs/>
          <w:sz w:val="28"/>
          <w:szCs w:val="28"/>
        </w:rPr>
      </w:pPr>
      <w:r w:rsidRPr="000B571D">
        <w:rPr>
          <w:rFonts w:ascii="Cambria" w:hAnsi="Cambria"/>
          <w:b/>
          <w:bCs/>
          <w:i/>
          <w:iCs/>
          <w:sz w:val="28"/>
          <w:szCs w:val="28"/>
        </w:rPr>
        <w:t>Определения, обозначения и сокращения</w:t>
      </w:r>
    </w:p>
    <w:p w14:paraId="3397E4E3" w14:textId="77777777" w:rsidR="000B571D" w:rsidRPr="000B571D" w:rsidRDefault="000B571D" w:rsidP="000B571D">
      <w:pPr>
        <w:widowControl w:val="0"/>
        <w:overflowPunct w:val="0"/>
        <w:autoSpaceDE w:val="0"/>
        <w:autoSpaceDN w:val="0"/>
        <w:adjustRightInd w:val="0"/>
        <w:ind w:right="80" w:firstLine="567"/>
        <w:jc w:val="both"/>
        <w:textAlignment w:val="baseline"/>
        <w:rPr>
          <w:sz w:val="28"/>
          <w:szCs w:val="28"/>
        </w:rPr>
      </w:pPr>
      <w:r w:rsidRPr="000B571D">
        <w:rPr>
          <w:sz w:val="28"/>
          <w:szCs w:val="28"/>
        </w:rPr>
        <w:t>Содержит определения, перечень обозначений и сокращений, необходимые для уточнения или установления терминов, использованных в пояснительной записке.</w:t>
      </w:r>
    </w:p>
    <w:p w14:paraId="65349AED" w14:textId="77777777" w:rsidR="000B571D" w:rsidRPr="000B571D" w:rsidRDefault="000B571D" w:rsidP="000B571D">
      <w:pPr>
        <w:widowControl w:val="0"/>
        <w:overflowPunct w:val="0"/>
        <w:autoSpaceDE w:val="0"/>
        <w:autoSpaceDN w:val="0"/>
        <w:adjustRightInd w:val="0"/>
        <w:ind w:right="80" w:firstLine="567"/>
        <w:jc w:val="both"/>
        <w:textAlignment w:val="baseline"/>
        <w:rPr>
          <w:sz w:val="28"/>
          <w:szCs w:val="28"/>
        </w:rPr>
      </w:pPr>
      <w:r w:rsidRPr="000B571D">
        <w:rPr>
          <w:sz w:val="28"/>
          <w:szCs w:val="28"/>
        </w:rPr>
        <w:t>Начинается со слов: " В настоящей пояснительной записке применяются следующие термины и определения".</w:t>
      </w:r>
    </w:p>
    <w:p w14:paraId="2E28545C" w14:textId="77777777" w:rsidR="000B571D" w:rsidRPr="000B571D" w:rsidRDefault="000B571D" w:rsidP="000B571D">
      <w:pPr>
        <w:spacing w:after="120"/>
        <w:rPr>
          <w:b/>
          <w:caps/>
          <w:sz w:val="28"/>
          <w:szCs w:val="28"/>
        </w:rPr>
      </w:pPr>
    </w:p>
    <w:p w14:paraId="5C39143A" w14:textId="77777777" w:rsidR="000B571D" w:rsidRPr="000B571D" w:rsidRDefault="000B571D" w:rsidP="000B571D">
      <w:pPr>
        <w:spacing w:after="120"/>
        <w:rPr>
          <w:sz w:val="28"/>
          <w:szCs w:val="28"/>
        </w:rPr>
      </w:pPr>
      <w:r w:rsidRPr="000B571D">
        <w:rPr>
          <w:b/>
          <w:caps/>
          <w:sz w:val="28"/>
          <w:szCs w:val="28"/>
        </w:rPr>
        <w:t>в</w:t>
      </w:r>
      <w:r w:rsidRPr="000B571D">
        <w:rPr>
          <w:b/>
          <w:sz w:val="28"/>
          <w:szCs w:val="28"/>
        </w:rPr>
        <w:t>ведение</w:t>
      </w:r>
      <w:r w:rsidRPr="000B571D">
        <w:rPr>
          <w:sz w:val="28"/>
          <w:szCs w:val="28"/>
        </w:rPr>
        <w:t xml:space="preserve">  начинают писать на отдельной странице. Слово «ВВЕДЕНИЕ» записывают прописными буквами симметрично тексту. Оно должно быть кратким и четким. Во введении  не должно быть общих мест и отступлений, непосредственно не связанных с разрабатываемой темой. Объем введения должен быть не более двух страниц.</w:t>
      </w:r>
    </w:p>
    <w:p w14:paraId="14C9E7DD" w14:textId="77777777" w:rsidR="000B571D" w:rsidRPr="000B571D" w:rsidRDefault="000B571D" w:rsidP="000B571D">
      <w:pPr>
        <w:spacing w:after="120"/>
        <w:rPr>
          <w:sz w:val="28"/>
          <w:szCs w:val="28"/>
        </w:rPr>
      </w:pPr>
      <w:r w:rsidRPr="000B571D">
        <w:rPr>
          <w:sz w:val="28"/>
          <w:szCs w:val="28"/>
        </w:rPr>
        <w:t>Рекомендуется следующее содержание введения:</w:t>
      </w:r>
    </w:p>
    <w:p w14:paraId="20D0C741" w14:textId="77777777"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краткий анализ достижений в той области, которой посвящена тема курсового проекта или курсовой работы;</w:t>
      </w:r>
    </w:p>
    <w:p w14:paraId="0478C469" w14:textId="77777777"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цель курсового проектирования;</w:t>
      </w:r>
    </w:p>
    <w:p w14:paraId="2813A1AD" w14:textId="77777777"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принципы, положенные в основу проектирования, научного исследования, поиска технического решения;</w:t>
      </w:r>
    </w:p>
    <w:p w14:paraId="142E1FCD" w14:textId="77777777"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 xml:space="preserve">краткое изложение содержания разделов пояснительной записки с обязательным указанием задач, решению которых они посвящены. </w:t>
      </w:r>
    </w:p>
    <w:p w14:paraId="4886A68E" w14:textId="77777777" w:rsidR="00EF2A91" w:rsidRPr="00EF2A91" w:rsidRDefault="00EF2A91" w:rsidP="00EF2A91">
      <w:pPr>
        <w:jc w:val="both"/>
        <w:rPr>
          <w:b/>
          <w:sz w:val="28"/>
          <w:szCs w:val="28"/>
        </w:rPr>
      </w:pPr>
      <w:r w:rsidRPr="00EF2A91">
        <w:rPr>
          <w:b/>
          <w:sz w:val="28"/>
          <w:szCs w:val="28"/>
        </w:rPr>
        <w:t>В основном тексте пояснительной записки анализируют существующие решения, определяют пути достижения цели проектирования, составляют технические требования, на основании которых разрабатывают конкретные методики и технические решения задач, принимают схемотехнические, алгоритмические и программные решения.</w:t>
      </w:r>
    </w:p>
    <w:p w14:paraId="70B0806E" w14:textId="77777777" w:rsidR="00EF2A91" w:rsidRPr="00EF2A91" w:rsidRDefault="00EF2A91" w:rsidP="00EF2A91">
      <w:pPr>
        <w:jc w:val="both"/>
        <w:rPr>
          <w:b/>
          <w:sz w:val="28"/>
          <w:szCs w:val="28"/>
        </w:rPr>
      </w:pPr>
      <w:r w:rsidRPr="00EF2A91">
        <w:rPr>
          <w:b/>
          <w:sz w:val="28"/>
          <w:szCs w:val="28"/>
        </w:rPr>
        <w:t xml:space="preserve">Общими требованиями к основному тексту пояснительной записки являются: четкость и логическая последовательность изложения материала, убедительность </w:t>
      </w:r>
      <w:r w:rsidRPr="00EF2A91">
        <w:rPr>
          <w:b/>
          <w:sz w:val="28"/>
          <w:szCs w:val="28"/>
        </w:rPr>
        <w:lastRenderedPageBreak/>
        <w:t>аргументации, краткость и ясность формулировок, исключающие неоднозначность толкования, конкретность изложения результатов, доказательств и выводов.</w:t>
      </w:r>
    </w:p>
    <w:p w14:paraId="3E3BFCEA" w14:textId="77777777" w:rsidR="00EF2A91" w:rsidRPr="00EF2A91" w:rsidRDefault="00EF2A91" w:rsidP="00EF2A91">
      <w:pPr>
        <w:jc w:val="both"/>
        <w:rPr>
          <w:b/>
          <w:sz w:val="28"/>
          <w:szCs w:val="28"/>
        </w:rPr>
      </w:pPr>
      <w:r w:rsidRPr="00EF2A91">
        <w:rPr>
          <w:b/>
          <w:sz w:val="28"/>
          <w:szCs w:val="28"/>
        </w:rPr>
        <w:t xml:space="preserve">Запрещается переписывание общих сведений из учебников, учебных пособий, монографий, статей и других источников без соответствующей </w:t>
      </w:r>
    </w:p>
    <w:p w14:paraId="1E6267B7" w14:textId="77777777" w:rsidR="000B571D" w:rsidRPr="000B571D" w:rsidRDefault="00EF2A91" w:rsidP="00EF2A91">
      <w:pPr>
        <w:jc w:val="both"/>
        <w:rPr>
          <w:b/>
          <w:sz w:val="28"/>
          <w:szCs w:val="28"/>
        </w:rPr>
      </w:pPr>
      <w:r w:rsidRPr="00EF2A91">
        <w:rPr>
          <w:b/>
          <w:sz w:val="28"/>
          <w:szCs w:val="28"/>
        </w:rPr>
        <w:t>ссылки.</w:t>
      </w:r>
    </w:p>
    <w:p w14:paraId="40318EA1" w14:textId="77777777" w:rsidR="000B571D" w:rsidRPr="00C61C94" w:rsidRDefault="000B571D" w:rsidP="000B571D">
      <w:pPr>
        <w:ind w:firstLine="567"/>
        <w:jc w:val="both"/>
        <w:rPr>
          <w:sz w:val="28"/>
          <w:szCs w:val="28"/>
        </w:rPr>
      </w:pPr>
      <w:r w:rsidRPr="00AD7D45">
        <w:rPr>
          <w:b/>
          <w:sz w:val="28"/>
          <w:szCs w:val="28"/>
        </w:rPr>
        <w:t xml:space="preserve">1 Анализ прототипов, литературных источников и формирование требований к </w:t>
      </w:r>
      <w:r>
        <w:rPr>
          <w:b/>
          <w:sz w:val="28"/>
          <w:szCs w:val="28"/>
        </w:rPr>
        <w:t>проектируемому программному средству</w:t>
      </w:r>
      <w:r w:rsidR="009246F0">
        <w:rPr>
          <w:sz w:val="28"/>
          <w:szCs w:val="28"/>
        </w:rPr>
        <w:t xml:space="preserve"> (4-6</w:t>
      </w:r>
      <w:r>
        <w:rPr>
          <w:sz w:val="28"/>
          <w:szCs w:val="28"/>
        </w:rPr>
        <w:t xml:space="preserve"> стр.)</w:t>
      </w:r>
    </w:p>
    <w:p w14:paraId="48398457" w14:textId="77777777" w:rsidR="000B571D" w:rsidRPr="00C61C94" w:rsidRDefault="000B571D" w:rsidP="000B571D">
      <w:pPr>
        <w:ind w:firstLine="567"/>
        <w:jc w:val="both"/>
        <w:rPr>
          <w:sz w:val="28"/>
          <w:szCs w:val="28"/>
        </w:rPr>
      </w:pPr>
      <w:r w:rsidRPr="00C61C94">
        <w:rPr>
          <w:sz w:val="28"/>
          <w:szCs w:val="28"/>
        </w:rPr>
        <w:t xml:space="preserve">Данный раздел должен содержать обзор литературы по теме </w:t>
      </w:r>
      <w:r w:rsidR="00B52560">
        <w:rPr>
          <w:sz w:val="28"/>
          <w:szCs w:val="28"/>
        </w:rPr>
        <w:t>курсовой работы</w:t>
      </w:r>
      <w:r w:rsidRPr="00C61C94">
        <w:rPr>
          <w:sz w:val="28"/>
          <w:szCs w:val="28"/>
        </w:rPr>
        <w:t>, примеры решения аналогичных задач, анализ достоинств и недостатков известных решений. Долж</w:t>
      </w:r>
      <w:r w:rsidR="00B52560">
        <w:rPr>
          <w:sz w:val="28"/>
          <w:szCs w:val="28"/>
        </w:rPr>
        <w:t>ны быть рассмотрены не мене 3</w:t>
      </w:r>
      <w:r w:rsidRPr="00C61C94">
        <w:rPr>
          <w:sz w:val="28"/>
          <w:szCs w:val="28"/>
        </w:rPr>
        <w:t xml:space="preserve"> литературных источников (книги, статьи в журналах, материалы, тезисы и доклады научно-технических конференций, материалы фирм и компаний, научно-технические отчеты, материалы реферативных журналов, патенты, диссертации, стандарты,  электронные документы). В списке использованных источников должны быть перечислены рассмотренные материалы, а в тексте раздела содержаться ссылки на них. Раздел может называться в соответствии с темой </w:t>
      </w:r>
      <w:r w:rsidR="00B52560">
        <w:rPr>
          <w:sz w:val="28"/>
          <w:szCs w:val="28"/>
        </w:rPr>
        <w:t>курсовой работы</w:t>
      </w:r>
      <w:r w:rsidRPr="00C61C94">
        <w:rPr>
          <w:sz w:val="28"/>
          <w:szCs w:val="28"/>
        </w:rPr>
        <w:t>. Например, «Анализ принципов организации и функциональных возможностей систем обработки производственных данных машиностроительных предприятий</w:t>
      </w:r>
      <w:r>
        <w:rPr>
          <w:sz w:val="28"/>
          <w:szCs w:val="28"/>
        </w:rPr>
        <w:t xml:space="preserve"> и требования к проектируемому</w:t>
      </w:r>
      <w:r w:rsidR="00137A15">
        <w:rPr>
          <w:sz w:val="28"/>
          <w:szCs w:val="28"/>
        </w:rPr>
        <w:t xml:space="preserve"> программному средству</w:t>
      </w:r>
      <w:r>
        <w:rPr>
          <w:sz w:val="28"/>
          <w:szCs w:val="28"/>
        </w:rPr>
        <w:t xml:space="preserve"> </w:t>
      </w:r>
      <w:r w:rsidR="00137A15">
        <w:rPr>
          <w:sz w:val="28"/>
          <w:szCs w:val="28"/>
        </w:rPr>
        <w:t>(</w:t>
      </w:r>
      <w:r>
        <w:rPr>
          <w:sz w:val="28"/>
          <w:szCs w:val="28"/>
        </w:rPr>
        <w:t>ПС</w:t>
      </w:r>
      <w:r w:rsidR="00137A15">
        <w:rPr>
          <w:sz w:val="28"/>
          <w:szCs w:val="28"/>
        </w:rPr>
        <w:t>)</w:t>
      </w:r>
      <w:r w:rsidRPr="00C61C94">
        <w:rPr>
          <w:sz w:val="28"/>
          <w:szCs w:val="28"/>
        </w:rPr>
        <w:t>».</w:t>
      </w:r>
    </w:p>
    <w:p w14:paraId="6196CCE1" w14:textId="77777777" w:rsidR="000B571D" w:rsidRPr="00C61C94" w:rsidRDefault="000B571D" w:rsidP="000B571D">
      <w:pPr>
        <w:ind w:firstLine="567"/>
        <w:jc w:val="both"/>
        <w:rPr>
          <w:sz w:val="28"/>
          <w:szCs w:val="28"/>
        </w:rPr>
      </w:pPr>
      <w:r>
        <w:rPr>
          <w:sz w:val="28"/>
          <w:szCs w:val="28"/>
        </w:rPr>
        <w:t xml:space="preserve">На основе проведенного анализа и с учетом требований, указанных в задании на </w:t>
      </w:r>
      <w:r w:rsidR="00B52560">
        <w:rPr>
          <w:sz w:val="28"/>
          <w:szCs w:val="28"/>
        </w:rPr>
        <w:t>курсовое</w:t>
      </w:r>
      <w:r>
        <w:rPr>
          <w:sz w:val="28"/>
          <w:szCs w:val="28"/>
        </w:rPr>
        <w:t xml:space="preserve"> проектирование, формулируются </w:t>
      </w:r>
      <w:r w:rsidRPr="00C61C94">
        <w:rPr>
          <w:sz w:val="28"/>
          <w:szCs w:val="28"/>
        </w:rPr>
        <w:t>требовани</w:t>
      </w:r>
      <w:r>
        <w:rPr>
          <w:sz w:val="28"/>
          <w:szCs w:val="28"/>
        </w:rPr>
        <w:t>я</w:t>
      </w:r>
      <w:r w:rsidRPr="00C61C94">
        <w:rPr>
          <w:sz w:val="28"/>
          <w:szCs w:val="28"/>
        </w:rPr>
        <w:t xml:space="preserve"> (фактически техническое задание) к проектируемому программному средству, которые должны включать:</w:t>
      </w:r>
    </w:p>
    <w:p w14:paraId="713EB451" w14:textId="77777777" w:rsidR="000B571D" w:rsidRPr="00C61C94" w:rsidRDefault="000B571D" w:rsidP="000B571D">
      <w:pPr>
        <w:ind w:firstLine="567"/>
        <w:jc w:val="both"/>
        <w:rPr>
          <w:sz w:val="28"/>
          <w:szCs w:val="28"/>
        </w:rPr>
      </w:pPr>
      <w:r w:rsidRPr="00C61C94">
        <w:rPr>
          <w:sz w:val="28"/>
          <w:szCs w:val="28"/>
        </w:rPr>
        <w:t>а) назначение разработки;</w:t>
      </w:r>
    </w:p>
    <w:p w14:paraId="0D988CCD" w14:textId="77777777" w:rsidR="000B571D" w:rsidRPr="00C61C94" w:rsidRDefault="000B571D" w:rsidP="000B571D">
      <w:pPr>
        <w:ind w:firstLine="567"/>
        <w:jc w:val="both"/>
        <w:rPr>
          <w:sz w:val="28"/>
          <w:szCs w:val="28"/>
        </w:rPr>
      </w:pPr>
      <w:r w:rsidRPr="00C61C94">
        <w:rPr>
          <w:sz w:val="28"/>
          <w:szCs w:val="28"/>
        </w:rPr>
        <w:t>б) состав выполняемых функций;</w:t>
      </w:r>
    </w:p>
    <w:p w14:paraId="305E543D" w14:textId="77777777" w:rsidR="000B571D" w:rsidRPr="00C61C94" w:rsidRDefault="000B571D" w:rsidP="000B571D">
      <w:pPr>
        <w:ind w:firstLine="567"/>
        <w:jc w:val="both"/>
        <w:rPr>
          <w:sz w:val="28"/>
          <w:szCs w:val="28"/>
        </w:rPr>
      </w:pPr>
      <w:r w:rsidRPr="00C61C94">
        <w:rPr>
          <w:sz w:val="28"/>
          <w:szCs w:val="28"/>
        </w:rPr>
        <w:t>в) входные данные;</w:t>
      </w:r>
    </w:p>
    <w:p w14:paraId="2DD271BE" w14:textId="77777777" w:rsidR="000B571D" w:rsidRPr="00C61C94" w:rsidRDefault="000B571D" w:rsidP="000B571D">
      <w:pPr>
        <w:ind w:firstLine="567"/>
        <w:jc w:val="both"/>
        <w:rPr>
          <w:sz w:val="28"/>
          <w:szCs w:val="28"/>
        </w:rPr>
      </w:pPr>
      <w:r w:rsidRPr="00C61C94">
        <w:rPr>
          <w:sz w:val="28"/>
          <w:szCs w:val="28"/>
        </w:rPr>
        <w:t>г) выходные данные;</w:t>
      </w:r>
    </w:p>
    <w:p w14:paraId="7D6247BB" w14:textId="77777777" w:rsidR="000B571D" w:rsidRPr="00C61C94" w:rsidRDefault="000B571D" w:rsidP="000B571D">
      <w:pPr>
        <w:ind w:firstLine="567"/>
        <w:jc w:val="both"/>
        <w:rPr>
          <w:sz w:val="28"/>
          <w:szCs w:val="28"/>
        </w:rPr>
      </w:pPr>
      <w:r w:rsidRPr="00C61C94">
        <w:rPr>
          <w:sz w:val="28"/>
          <w:szCs w:val="28"/>
        </w:rPr>
        <w:t>д) требования к временным характеристикам;</w:t>
      </w:r>
    </w:p>
    <w:p w14:paraId="3E66DC9A" w14:textId="77777777" w:rsidR="000B571D" w:rsidRPr="00C61C94" w:rsidRDefault="000B571D" w:rsidP="000B571D">
      <w:pPr>
        <w:ind w:firstLine="567"/>
        <w:jc w:val="both"/>
        <w:rPr>
          <w:sz w:val="28"/>
          <w:szCs w:val="28"/>
        </w:rPr>
      </w:pPr>
      <w:r w:rsidRPr="00C61C94">
        <w:rPr>
          <w:sz w:val="28"/>
          <w:szCs w:val="28"/>
        </w:rPr>
        <w:t>е) требования к надежности;</w:t>
      </w:r>
    </w:p>
    <w:p w14:paraId="0B29C99A" w14:textId="77777777" w:rsidR="000B571D" w:rsidRPr="00C61C94" w:rsidRDefault="000B571D" w:rsidP="000B571D">
      <w:pPr>
        <w:ind w:firstLine="567"/>
        <w:jc w:val="both"/>
        <w:rPr>
          <w:sz w:val="28"/>
          <w:szCs w:val="28"/>
        </w:rPr>
      </w:pPr>
      <w:r w:rsidRPr="00C61C94">
        <w:rPr>
          <w:sz w:val="28"/>
          <w:szCs w:val="28"/>
        </w:rPr>
        <w:t>ж) условия эксплуатации;</w:t>
      </w:r>
    </w:p>
    <w:p w14:paraId="5D27E1A0" w14:textId="77777777" w:rsidR="000B571D" w:rsidRPr="00C61C94" w:rsidRDefault="00D168AB" w:rsidP="000B571D">
      <w:pPr>
        <w:ind w:firstLine="567"/>
        <w:jc w:val="both"/>
        <w:rPr>
          <w:sz w:val="28"/>
          <w:szCs w:val="28"/>
        </w:rPr>
      </w:pPr>
      <w:r>
        <w:rPr>
          <w:sz w:val="28"/>
          <w:szCs w:val="28"/>
        </w:rPr>
        <w:t>з</w:t>
      </w:r>
      <w:r w:rsidR="000B571D">
        <w:rPr>
          <w:sz w:val="28"/>
          <w:szCs w:val="28"/>
        </w:rPr>
        <w:t xml:space="preserve">) </w:t>
      </w:r>
      <w:r w:rsidR="000B571D" w:rsidRPr="00A43923">
        <w:rPr>
          <w:sz w:val="28"/>
          <w:szCs w:val="28"/>
        </w:rPr>
        <w:t>обоснование выбора языка и сред разработки</w:t>
      </w:r>
      <w:r w:rsidR="000B571D">
        <w:rPr>
          <w:sz w:val="28"/>
          <w:szCs w:val="28"/>
        </w:rPr>
        <w:t>;</w:t>
      </w:r>
    </w:p>
    <w:p w14:paraId="5E07984E" w14:textId="77777777" w:rsidR="000B571D" w:rsidRPr="00C61C94" w:rsidRDefault="00D168AB" w:rsidP="000B571D">
      <w:pPr>
        <w:ind w:firstLine="567"/>
        <w:jc w:val="both"/>
        <w:rPr>
          <w:sz w:val="28"/>
          <w:szCs w:val="28"/>
        </w:rPr>
      </w:pPr>
      <w:r>
        <w:rPr>
          <w:sz w:val="28"/>
          <w:szCs w:val="28"/>
        </w:rPr>
        <w:t>и</w:t>
      </w:r>
      <w:r w:rsidR="000B571D" w:rsidRPr="00C61C94">
        <w:rPr>
          <w:sz w:val="28"/>
          <w:szCs w:val="28"/>
        </w:rPr>
        <w:t>) другие требования, имеющие существенное значение для данного проекта.</w:t>
      </w:r>
    </w:p>
    <w:p w14:paraId="646AD8BA" w14:textId="77777777" w:rsidR="000B571D" w:rsidRPr="00C61C94" w:rsidRDefault="00D168AB" w:rsidP="000B571D">
      <w:pPr>
        <w:ind w:firstLine="567"/>
        <w:jc w:val="both"/>
        <w:rPr>
          <w:sz w:val="28"/>
          <w:szCs w:val="28"/>
        </w:rPr>
      </w:pPr>
      <w:r>
        <w:rPr>
          <w:sz w:val="28"/>
          <w:szCs w:val="28"/>
        </w:rPr>
        <w:t>Пункты а), б), в), г)</w:t>
      </w:r>
      <w:r w:rsidR="000B571D">
        <w:rPr>
          <w:sz w:val="28"/>
          <w:szCs w:val="28"/>
        </w:rPr>
        <w:t xml:space="preserve"> требований являются обязательными, остальные требования указываются при необходимости.</w:t>
      </w:r>
    </w:p>
    <w:p w14:paraId="72094317" w14:textId="77777777" w:rsidR="000B571D" w:rsidRPr="00C61C94" w:rsidRDefault="000B571D" w:rsidP="000B571D">
      <w:pPr>
        <w:ind w:firstLine="567"/>
        <w:jc w:val="both"/>
        <w:rPr>
          <w:sz w:val="28"/>
          <w:szCs w:val="28"/>
        </w:rPr>
      </w:pPr>
    </w:p>
    <w:p w14:paraId="685FBC4B" w14:textId="77777777" w:rsidR="000B571D" w:rsidRDefault="000B571D" w:rsidP="000B571D">
      <w:pPr>
        <w:ind w:firstLine="567"/>
        <w:jc w:val="both"/>
        <w:rPr>
          <w:sz w:val="28"/>
          <w:szCs w:val="28"/>
        </w:rPr>
      </w:pPr>
      <w:r w:rsidRPr="00BC2C40">
        <w:rPr>
          <w:b/>
          <w:sz w:val="28"/>
          <w:szCs w:val="28"/>
        </w:rPr>
        <w:t>2</w:t>
      </w:r>
      <w:r w:rsidRPr="00C61C94">
        <w:rPr>
          <w:sz w:val="28"/>
          <w:szCs w:val="28"/>
        </w:rPr>
        <w:t xml:space="preserve"> </w:t>
      </w:r>
      <w:r w:rsidRPr="001131E0">
        <w:rPr>
          <w:b/>
          <w:sz w:val="28"/>
          <w:szCs w:val="28"/>
        </w:rPr>
        <w:t>Анализ требований к ПС и</w:t>
      </w:r>
      <w:r>
        <w:rPr>
          <w:sz w:val="28"/>
          <w:szCs w:val="28"/>
        </w:rPr>
        <w:t xml:space="preserve"> </w:t>
      </w:r>
      <w:r>
        <w:rPr>
          <w:b/>
          <w:sz w:val="28"/>
          <w:szCs w:val="28"/>
        </w:rPr>
        <w:t>р</w:t>
      </w:r>
      <w:r w:rsidRPr="00AD7D45">
        <w:rPr>
          <w:b/>
          <w:sz w:val="28"/>
          <w:szCs w:val="28"/>
        </w:rPr>
        <w:t>азработка функциональных требований</w:t>
      </w:r>
      <w:r>
        <w:rPr>
          <w:b/>
          <w:sz w:val="28"/>
          <w:szCs w:val="28"/>
        </w:rPr>
        <w:t xml:space="preserve"> </w:t>
      </w:r>
      <w:r w:rsidR="00D168AB">
        <w:rPr>
          <w:sz w:val="28"/>
          <w:szCs w:val="28"/>
        </w:rPr>
        <w:t>(до 6</w:t>
      </w:r>
      <w:r>
        <w:rPr>
          <w:sz w:val="28"/>
          <w:szCs w:val="28"/>
        </w:rPr>
        <w:t xml:space="preserve"> стр.)</w:t>
      </w:r>
    </w:p>
    <w:p w14:paraId="3BC77BAA" w14:textId="77777777" w:rsidR="000B571D" w:rsidRPr="0081746C" w:rsidRDefault="000B571D" w:rsidP="000B571D">
      <w:pPr>
        <w:ind w:firstLine="567"/>
        <w:jc w:val="both"/>
      </w:pPr>
      <w:r>
        <w:rPr>
          <w:sz w:val="28"/>
          <w:szCs w:val="28"/>
        </w:rPr>
        <w:t>Раздел также может иметь название «</w:t>
      </w:r>
      <w:r w:rsidRPr="0081746C">
        <w:rPr>
          <w:sz w:val="28"/>
          <w:szCs w:val="28"/>
        </w:rPr>
        <w:t>Моделирование предметной области</w:t>
      </w:r>
      <w:r>
        <w:rPr>
          <w:sz w:val="28"/>
          <w:szCs w:val="28"/>
        </w:rPr>
        <w:t xml:space="preserve"> </w:t>
      </w:r>
      <w:r w:rsidRPr="001131E0">
        <w:rPr>
          <w:sz w:val="28"/>
          <w:szCs w:val="28"/>
        </w:rPr>
        <w:t>и разработка функциональных требований</w:t>
      </w:r>
      <w:r>
        <w:rPr>
          <w:sz w:val="28"/>
          <w:szCs w:val="28"/>
        </w:rPr>
        <w:t>».</w:t>
      </w:r>
    </w:p>
    <w:p w14:paraId="6EDFEA3E" w14:textId="77777777" w:rsidR="000B571D" w:rsidRDefault="000B571D" w:rsidP="000B571D">
      <w:pPr>
        <w:ind w:firstLine="567"/>
        <w:jc w:val="both"/>
        <w:rPr>
          <w:sz w:val="28"/>
          <w:szCs w:val="28"/>
        </w:rPr>
      </w:pPr>
      <w:r w:rsidRPr="00C61C94">
        <w:rPr>
          <w:sz w:val="28"/>
          <w:szCs w:val="28"/>
        </w:rPr>
        <w:t xml:space="preserve">В результате работы над этим  разделом  должны быть сформулированы </w:t>
      </w:r>
      <w:r>
        <w:rPr>
          <w:sz w:val="28"/>
          <w:szCs w:val="28"/>
        </w:rPr>
        <w:t xml:space="preserve">функциональные </w:t>
      </w:r>
      <w:r w:rsidRPr="00C61C94">
        <w:rPr>
          <w:sz w:val="28"/>
          <w:szCs w:val="28"/>
        </w:rPr>
        <w:t>требования для проектирования программного средства.</w:t>
      </w:r>
    </w:p>
    <w:p w14:paraId="1F2A434A" w14:textId="77777777" w:rsidR="000B571D" w:rsidRPr="00C61C94" w:rsidRDefault="000B571D" w:rsidP="000B571D">
      <w:pPr>
        <w:ind w:firstLine="567"/>
        <w:jc w:val="both"/>
        <w:rPr>
          <w:sz w:val="28"/>
          <w:szCs w:val="28"/>
        </w:rPr>
      </w:pPr>
      <w:r>
        <w:rPr>
          <w:sz w:val="28"/>
          <w:szCs w:val="28"/>
        </w:rPr>
        <w:t>Данный раздел может содержать следующие подразделы</w:t>
      </w:r>
      <w:r w:rsidRPr="00C61C94">
        <w:rPr>
          <w:sz w:val="28"/>
          <w:szCs w:val="28"/>
        </w:rPr>
        <w:t>.</w:t>
      </w:r>
    </w:p>
    <w:p w14:paraId="33641D9D" w14:textId="77777777" w:rsidR="000B571D" w:rsidRPr="00AD7D45" w:rsidRDefault="000B571D" w:rsidP="000B571D">
      <w:pPr>
        <w:pStyle w:val="a4"/>
        <w:spacing w:before="0" w:beforeAutospacing="0" w:after="0" w:afterAutospacing="0"/>
        <w:ind w:firstLine="567"/>
        <w:jc w:val="both"/>
        <w:rPr>
          <w:sz w:val="28"/>
          <w:szCs w:val="28"/>
        </w:rPr>
      </w:pPr>
      <w:r>
        <w:rPr>
          <w:sz w:val="28"/>
          <w:szCs w:val="28"/>
        </w:rPr>
        <w:t>2.1 Теоретический</w:t>
      </w:r>
      <w:r w:rsidRPr="00AD7D45">
        <w:rPr>
          <w:sz w:val="28"/>
          <w:szCs w:val="28"/>
        </w:rPr>
        <w:t xml:space="preserve"> </w:t>
      </w:r>
      <w:r>
        <w:rPr>
          <w:sz w:val="28"/>
          <w:szCs w:val="28"/>
        </w:rPr>
        <w:t>анализ, математическое обоснование и доказательства</w:t>
      </w:r>
      <w:r w:rsidRPr="00AD7D45">
        <w:rPr>
          <w:sz w:val="28"/>
          <w:szCs w:val="28"/>
        </w:rPr>
        <w:t xml:space="preserve">, </w:t>
      </w:r>
      <w:r>
        <w:rPr>
          <w:sz w:val="28"/>
          <w:szCs w:val="28"/>
        </w:rPr>
        <w:t xml:space="preserve">модели технических объектов и </w:t>
      </w:r>
      <w:r w:rsidRPr="00AD7D45">
        <w:rPr>
          <w:sz w:val="28"/>
          <w:szCs w:val="28"/>
        </w:rPr>
        <w:t>результаты моделирования.</w:t>
      </w:r>
      <w:r>
        <w:rPr>
          <w:sz w:val="28"/>
          <w:szCs w:val="28"/>
        </w:rPr>
        <w:t xml:space="preserve"> Данный подраздел не является обязательным.</w:t>
      </w:r>
    </w:p>
    <w:p w14:paraId="22D0DE90" w14:textId="77777777" w:rsidR="000B571D" w:rsidRDefault="000B571D" w:rsidP="000B571D">
      <w:pPr>
        <w:pStyle w:val="a4"/>
        <w:spacing w:before="0" w:beforeAutospacing="0" w:after="0" w:afterAutospacing="0"/>
        <w:ind w:firstLine="567"/>
        <w:jc w:val="both"/>
        <w:rPr>
          <w:sz w:val="28"/>
          <w:szCs w:val="28"/>
        </w:rPr>
      </w:pPr>
      <w:r>
        <w:rPr>
          <w:sz w:val="28"/>
          <w:szCs w:val="28"/>
        </w:rPr>
        <w:t>2.2</w:t>
      </w:r>
      <w:r w:rsidRPr="00C61C94">
        <w:rPr>
          <w:sz w:val="28"/>
          <w:szCs w:val="28"/>
        </w:rPr>
        <w:t xml:space="preserve"> О</w:t>
      </w:r>
      <w:r>
        <w:rPr>
          <w:sz w:val="28"/>
          <w:szCs w:val="28"/>
        </w:rPr>
        <w:t>писание функциональности ПС.</w:t>
      </w:r>
      <w:r w:rsidRPr="00C61C94">
        <w:rPr>
          <w:sz w:val="28"/>
          <w:szCs w:val="28"/>
        </w:rPr>
        <w:t xml:space="preserve"> </w:t>
      </w:r>
    </w:p>
    <w:p w14:paraId="41F6FB93" w14:textId="77777777" w:rsidR="000B571D" w:rsidRPr="00C61C94" w:rsidRDefault="000B571D" w:rsidP="000B571D">
      <w:pPr>
        <w:pStyle w:val="a4"/>
        <w:spacing w:before="0" w:beforeAutospacing="0" w:after="0" w:afterAutospacing="0"/>
        <w:ind w:firstLine="567"/>
        <w:jc w:val="both"/>
        <w:rPr>
          <w:sz w:val="28"/>
          <w:szCs w:val="28"/>
        </w:rPr>
      </w:pPr>
      <w:r>
        <w:rPr>
          <w:sz w:val="28"/>
          <w:szCs w:val="28"/>
        </w:rPr>
        <w:t>Производится</w:t>
      </w:r>
      <w:r w:rsidR="00175610">
        <w:rPr>
          <w:sz w:val="28"/>
          <w:szCs w:val="28"/>
        </w:rPr>
        <w:t xml:space="preserve"> словестно, либо</w:t>
      </w:r>
      <w:r>
        <w:rPr>
          <w:sz w:val="28"/>
          <w:szCs w:val="28"/>
        </w:rPr>
        <w:t xml:space="preserve"> с помощью </w:t>
      </w:r>
      <w:r w:rsidRPr="00A43923">
        <w:rPr>
          <w:sz w:val="28"/>
          <w:szCs w:val="28"/>
        </w:rPr>
        <w:t>UML</w:t>
      </w:r>
      <w:r>
        <w:rPr>
          <w:sz w:val="28"/>
          <w:szCs w:val="28"/>
        </w:rPr>
        <w:t>-диаграмм,</w:t>
      </w:r>
      <w:r w:rsidRPr="00C61C94">
        <w:rPr>
          <w:sz w:val="28"/>
          <w:szCs w:val="28"/>
        </w:rPr>
        <w:t xml:space="preserve"> </w:t>
      </w:r>
      <w:r>
        <w:rPr>
          <w:sz w:val="28"/>
          <w:szCs w:val="28"/>
        </w:rPr>
        <w:t>например диаграммы вариантов</w:t>
      </w:r>
      <w:r w:rsidRPr="00C61C94">
        <w:rPr>
          <w:sz w:val="28"/>
          <w:szCs w:val="28"/>
        </w:rPr>
        <w:t xml:space="preserve"> исполь</w:t>
      </w:r>
      <w:r w:rsidR="00175610">
        <w:rPr>
          <w:sz w:val="28"/>
          <w:szCs w:val="28"/>
        </w:rPr>
        <w:t>зования (Use Case</w:t>
      </w:r>
      <w:r w:rsidRPr="00C61C94">
        <w:rPr>
          <w:sz w:val="28"/>
          <w:szCs w:val="28"/>
        </w:rPr>
        <w:t xml:space="preserve">). Варианты использования это - описание последовательности действий, которые может осуществлять ПС в ответ на внешние воздействия пользователей или других программных систем. Варианты использования отражают функциональность ПС с точки зрения получения значимого результата для пользователя. </w:t>
      </w:r>
    </w:p>
    <w:p w14:paraId="3B1E1842" w14:textId="77777777" w:rsidR="000B571D" w:rsidRDefault="000B571D" w:rsidP="000B571D">
      <w:pPr>
        <w:pStyle w:val="a4"/>
        <w:spacing w:before="0" w:beforeAutospacing="0" w:after="0" w:afterAutospacing="0"/>
        <w:ind w:firstLine="567"/>
        <w:jc w:val="both"/>
        <w:rPr>
          <w:sz w:val="28"/>
          <w:szCs w:val="28"/>
        </w:rPr>
      </w:pPr>
      <w:r w:rsidRPr="00C61C94">
        <w:rPr>
          <w:sz w:val="28"/>
          <w:szCs w:val="28"/>
        </w:rPr>
        <w:t>Описание функ</w:t>
      </w:r>
      <w:r>
        <w:rPr>
          <w:sz w:val="28"/>
          <w:szCs w:val="28"/>
        </w:rPr>
        <w:t>циональности</w:t>
      </w:r>
      <w:r w:rsidRPr="00C61C94">
        <w:rPr>
          <w:sz w:val="28"/>
          <w:szCs w:val="28"/>
        </w:rPr>
        <w:t xml:space="preserve"> также может быть выполнено в виде </w:t>
      </w:r>
      <w:r w:rsidRPr="00C61C94">
        <w:rPr>
          <w:sz w:val="28"/>
          <w:szCs w:val="28"/>
          <w:lang w:val="en-US"/>
        </w:rPr>
        <w:t>ID</w:t>
      </w:r>
      <w:r>
        <w:rPr>
          <w:sz w:val="28"/>
          <w:szCs w:val="28"/>
          <w:lang w:val="en-US"/>
        </w:rPr>
        <w:t>E</w:t>
      </w:r>
      <w:r w:rsidRPr="00C61C94">
        <w:rPr>
          <w:sz w:val="28"/>
          <w:szCs w:val="28"/>
          <w:lang w:val="en-US"/>
        </w:rPr>
        <w:t>F</w:t>
      </w:r>
      <w:r w:rsidRPr="00C61C94">
        <w:rPr>
          <w:sz w:val="28"/>
          <w:szCs w:val="28"/>
        </w:rPr>
        <w:t xml:space="preserve"> – диаграмм.</w:t>
      </w:r>
    </w:p>
    <w:p w14:paraId="0C957E5C" w14:textId="77777777" w:rsidR="000B571D" w:rsidRPr="00D168AB" w:rsidRDefault="000B571D" w:rsidP="000B571D">
      <w:pPr>
        <w:pStyle w:val="a4"/>
        <w:spacing w:before="0" w:beforeAutospacing="0" w:after="0" w:afterAutospacing="0"/>
        <w:ind w:firstLine="567"/>
        <w:jc w:val="both"/>
        <w:rPr>
          <w:sz w:val="28"/>
          <w:szCs w:val="28"/>
        </w:rPr>
      </w:pPr>
      <w:r w:rsidRPr="00AD7D45">
        <w:rPr>
          <w:sz w:val="28"/>
          <w:szCs w:val="28"/>
        </w:rPr>
        <w:t>Если в</w:t>
      </w:r>
      <w:r w:rsidR="00137A15">
        <w:rPr>
          <w:sz w:val="28"/>
          <w:szCs w:val="28"/>
        </w:rPr>
        <w:t xml:space="preserve"> курсовой работе</w:t>
      </w:r>
      <w:r w:rsidRPr="00AD7D45">
        <w:rPr>
          <w:sz w:val="28"/>
          <w:szCs w:val="28"/>
        </w:rPr>
        <w:t xml:space="preserve"> </w:t>
      </w:r>
      <w:r w:rsidR="00137A15">
        <w:rPr>
          <w:sz w:val="28"/>
          <w:szCs w:val="28"/>
        </w:rPr>
        <w:t>(</w:t>
      </w:r>
      <w:r w:rsidR="00D168AB">
        <w:rPr>
          <w:sz w:val="28"/>
          <w:szCs w:val="28"/>
        </w:rPr>
        <w:t>КР</w:t>
      </w:r>
      <w:r w:rsidR="00137A15">
        <w:rPr>
          <w:sz w:val="28"/>
          <w:szCs w:val="28"/>
        </w:rPr>
        <w:t>)</w:t>
      </w:r>
      <w:r w:rsidRPr="00AD7D45">
        <w:rPr>
          <w:sz w:val="28"/>
          <w:szCs w:val="28"/>
        </w:rPr>
        <w:t xml:space="preserve"> предполагается разработка БД, то в данном разделе должна быть разработана информационная модель предметной области (</w:t>
      </w:r>
      <w:r w:rsidR="00D168AB">
        <w:rPr>
          <w:sz w:val="28"/>
          <w:szCs w:val="28"/>
        </w:rPr>
        <w:t xml:space="preserve">словесное описание таблиц либо с использованием </w:t>
      </w:r>
      <w:r w:rsidR="00D168AB">
        <w:rPr>
          <w:sz w:val="28"/>
          <w:szCs w:val="28"/>
          <w:lang w:val="en-US"/>
        </w:rPr>
        <w:t>CASE</w:t>
      </w:r>
      <w:r w:rsidR="00D168AB" w:rsidRPr="00D168AB">
        <w:rPr>
          <w:sz w:val="28"/>
          <w:szCs w:val="28"/>
        </w:rPr>
        <w:t xml:space="preserve"> </w:t>
      </w:r>
      <w:r w:rsidR="00D168AB">
        <w:rPr>
          <w:sz w:val="28"/>
          <w:szCs w:val="28"/>
        </w:rPr>
        <w:t>средств,</w:t>
      </w:r>
      <w:r w:rsidR="00D168AB" w:rsidRPr="00AD7D45">
        <w:rPr>
          <w:sz w:val="28"/>
          <w:szCs w:val="28"/>
        </w:rPr>
        <w:t xml:space="preserve"> </w:t>
      </w:r>
      <w:r w:rsidRPr="00AD7D45">
        <w:rPr>
          <w:sz w:val="28"/>
          <w:szCs w:val="28"/>
        </w:rPr>
        <w:t>например, на языке IDEF1X).</w:t>
      </w:r>
    </w:p>
    <w:p w14:paraId="5E1D55DA"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Описание функциональности производится на основе технического задания, разработанного в первом разделе.</w:t>
      </w:r>
    </w:p>
    <w:p w14:paraId="26738282" w14:textId="77777777" w:rsidR="000B571D" w:rsidRPr="00C61C94" w:rsidRDefault="000B571D" w:rsidP="000B571D">
      <w:pPr>
        <w:pStyle w:val="a4"/>
        <w:spacing w:before="0" w:beforeAutospacing="0" w:after="0" w:afterAutospacing="0"/>
        <w:ind w:firstLine="567"/>
        <w:jc w:val="both"/>
        <w:rPr>
          <w:sz w:val="28"/>
          <w:szCs w:val="28"/>
        </w:rPr>
      </w:pPr>
      <w:r>
        <w:rPr>
          <w:sz w:val="28"/>
          <w:szCs w:val="28"/>
        </w:rPr>
        <w:t>2.3</w:t>
      </w:r>
      <w:r w:rsidRPr="00C61C94">
        <w:rPr>
          <w:sz w:val="28"/>
          <w:szCs w:val="28"/>
        </w:rPr>
        <w:t xml:space="preserve"> Спецификация  функциональных требований.</w:t>
      </w:r>
    </w:p>
    <w:p w14:paraId="386287CC"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Должна быть представлена детализация функций проектируемого ПС, которые должны обеспечить реализацию требуемых функций, определенных в техническом задании, с учетом требований к входным и выходным данным, производительности, надежности, техническим, информационным и программным средствам</w:t>
      </w:r>
      <w:r>
        <w:rPr>
          <w:sz w:val="28"/>
          <w:szCs w:val="28"/>
        </w:rPr>
        <w:t xml:space="preserve"> и других требований</w:t>
      </w:r>
      <w:r w:rsidRPr="00C61C94">
        <w:rPr>
          <w:sz w:val="28"/>
          <w:szCs w:val="28"/>
        </w:rPr>
        <w:t xml:space="preserve">. </w:t>
      </w:r>
    </w:p>
    <w:p w14:paraId="37007D65" w14:textId="77777777" w:rsidR="000B571D" w:rsidRPr="00C61C94" w:rsidRDefault="000B571D" w:rsidP="000B571D">
      <w:pPr>
        <w:pStyle w:val="a4"/>
        <w:spacing w:before="0" w:beforeAutospacing="0" w:after="0" w:afterAutospacing="0"/>
        <w:ind w:firstLine="567"/>
        <w:jc w:val="both"/>
        <w:rPr>
          <w:sz w:val="28"/>
          <w:szCs w:val="28"/>
        </w:rPr>
      </w:pPr>
      <w:r>
        <w:rPr>
          <w:sz w:val="28"/>
          <w:szCs w:val="28"/>
        </w:rPr>
        <w:t xml:space="preserve">Правильность реализации </w:t>
      </w:r>
      <w:r w:rsidRPr="00C61C94">
        <w:rPr>
          <w:sz w:val="28"/>
          <w:szCs w:val="28"/>
        </w:rPr>
        <w:t xml:space="preserve"> функции в последующем должна быть проверена с помощью специально разработанных тестов.</w:t>
      </w:r>
    </w:p>
    <w:p w14:paraId="28D74ED4" w14:textId="77777777" w:rsidR="000B571D" w:rsidRDefault="000B571D" w:rsidP="000B571D">
      <w:pPr>
        <w:pStyle w:val="a4"/>
        <w:spacing w:before="0" w:beforeAutospacing="0" w:after="0" w:afterAutospacing="0"/>
        <w:ind w:firstLine="567"/>
        <w:jc w:val="both"/>
        <w:rPr>
          <w:sz w:val="28"/>
          <w:szCs w:val="28"/>
        </w:rPr>
      </w:pPr>
    </w:p>
    <w:p w14:paraId="66F7EB43" w14:textId="77777777" w:rsidR="000B571D" w:rsidRPr="00E670EA" w:rsidRDefault="000B571D" w:rsidP="000B571D">
      <w:pPr>
        <w:pStyle w:val="a4"/>
        <w:spacing w:before="0" w:beforeAutospacing="0" w:after="0" w:afterAutospacing="0"/>
        <w:ind w:firstLine="567"/>
        <w:jc w:val="both"/>
        <w:rPr>
          <w:b/>
          <w:i/>
          <w:sz w:val="28"/>
          <w:szCs w:val="28"/>
        </w:rPr>
      </w:pPr>
      <w:r w:rsidRPr="00E670EA">
        <w:rPr>
          <w:b/>
          <w:i/>
          <w:sz w:val="28"/>
          <w:szCs w:val="28"/>
        </w:rPr>
        <w:t>Пример.</w:t>
      </w:r>
    </w:p>
    <w:p w14:paraId="500957C9"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Среди функциональных требований есть такое «Кардиограмма сердечной деятельности человека должна быть представлена в виде графика»</w:t>
      </w:r>
    </w:p>
    <w:p w14:paraId="117989D2" w14:textId="77777777" w:rsidR="000B571D" w:rsidRPr="00C61C94" w:rsidRDefault="000B571D" w:rsidP="000B571D">
      <w:pPr>
        <w:pStyle w:val="a4"/>
        <w:spacing w:before="0" w:beforeAutospacing="0" w:after="0" w:afterAutospacing="0"/>
        <w:ind w:firstLine="567"/>
        <w:jc w:val="both"/>
        <w:rPr>
          <w:sz w:val="28"/>
          <w:szCs w:val="28"/>
        </w:rPr>
      </w:pPr>
      <w:r>
        <w:rPr>
          <w:sz w:val="28"/>
          <w:szCs w:val="28"/>
        </w:rPr>
        <w:t>С</w:t>
      </w:r>
      <w:r w:rsidRPr="00C61C94">
        <w:rPr>
          <w:sz w:val="28"/>
          <w:szCs w:val="28"/>
        </w:rPr>
        <w:t>пецификация данной функции может иметь такой вид.</w:t>
      </w:r>
    </w:p>
    <w:p w14:paraId="7EA901EB"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 Кардиограмма сердечной деятельности человека  представляется в виде графика.</w:t>
      </w:r>
    </w:p>
    <w:p w14:paraId="34BBA343"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2. Поле для отображения графика масштабируется в соответствии с установленной разрешающей способностью графического адаптера.</w:t>
      </w:r>
    </w:p>
    <w:p w14:paraId="1D7303CE"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3. Единица измерения оси абсцисс – время в секундах.</w:t>
      </w:r>
    </w:p>
    <w:p w14:paraId="6065ADBB"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4.  Единица измерения оси ординат – напряжение в мВ.</w:t>
      </w:r>
    </w:p>
    <w:p w14:paraId="37C6CC1B"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5. Пользователь должен иметь возможность выбрать цвет фона графика, цвет линии графика, цвет осей графика.</w:t>
      </w:r>
    </w:p>
    <w:p w14:paraId="6090F43C"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6. Пользователь должен иметь возможность задать шаг для оцифровки осей в единицах времени (ось абсцисс) или напряжения (ось ординат).</w:t>
      </w:r>
    </w:p>
    <w:p w14:paraId="33F68620"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7. Пользователь должен иметь возможность задать верхний предел шкалы оси ординат.</w:t>
      </w:r>
    </w:p>
    <w:p w14:paraId="13845BC9"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8. Пользователь должен иметь возможность управлять значением верхнего предела шкалы оси ординат при просмотре графиков, при этом может задаваться или численное значение верхнего предела шкалы или задаваться шаг изменения верхнего предела шкалы.</w:t>
      </w:r>
    </w:p>
    <w:p w14:paraId="57C1DF8C"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9. В распоряжение пользователя должен иметься графический курсор, в виде вертикальной линии. Положение курсора на графике управляется с помощью манипулятора «мышь» или клавиш клавиатуры «стрелка влево», «стрелка  вправо».</w:t>
      </w:r>
    </w:p>
    <w:p w14:paraId="43A9DA2C"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0. Для каждого положения курсора на графике должны выводит</w:t>
      </w:r>
      <w:r w:rsidR="00A85DB4">
        <w:rPr>
          <w:sz w:val="28"/>
          <w:szCs w:val="28"/>
        </w:rPr>
        <w:t>ь</w:t>
      </w:r>
      <w:r w:rsidRPr="00C61C94">
        <w:rPr>
          <w:sz w:val="28"/>
          <w:szCs w:val="28"/>
        </w:rPr>
        <w:t>ся значения времени и напряжения. При отображении значения времени должны выводится две цифры после запятой. При отображении амплитуды должна выводится одна цифра после запятой.</w:t>
      </w:r>
    </w:p>
    <w:p w14:paraId="66239B6E"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1.  Должна быть предусмотрена возможность движения окна графика по временной реализации кардиосигнала.</w:t>
      </w:r>
    </w:p>
    <w:p w14:paraId="7F0EB5CE"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 xml:space="preserve">12. Должна быть предусмотрена возможность экспортирования отображенного графика в офисные приложения </w:t>
      </w:r>
      <w:r w:rsidRPr="00C61C94">
        <w:rPr>
          <w:sz w:val="28"/>
          <w:szCs w:val="28"/>
          <w:lang w:val="en-US"/>
        </w:rPr>
        <w:t>Windows</w:t>
      </w:r>
      <w:r w:rsidRPr="00C61C94">
        <w:rPr>
          <w:sz w:val="28"/>
          <w:szCs w:val="28"/>
        </w:rPr>
        <w:t xml:space="preserve">. </w:t>
      </w:r>
    </w:p>
    <w:p w14:paraId="7261A0C9"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3. Должна быть предусмотрена возможность  отображенного графика в черно-белом изображении на устройстве печати.</w:t>
      </w:r>
    </w:p>
    <w:p w14:paraId="26623017"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4. Должна быть предусмотрена функция вычисления амплитудного спектра исследуемого сигнала. При этом задается число временных точек</w:t>
      </w:r>
      <w:r>
        <w:rPr>
          <w:sz w:val="28"/>
          <w:szCs w:val="28"/>
        </w:rPr>
        <w:t>,</w:t>
      </w:r>
      <w:r w:rsidRPr="00C61C94">
        <w:rPr>
          <w:sz w:val="28"/>
          <w:szCs w:val="28"/>
        </w:rPr>
        <w:t xml:space="preserve"> для которых вычисляется спектр. Число этих точек должно быть кратно степени двойки. </w:t>
      </w:r>
    </w:p>
    <w:p w14:paraId="1FDB9994"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5. Вычисленный спектр представляется в виде таблицы из двух колонок. в одной колонке выводятся значения частот, в другой колонке выводятся значения амплитуд.</w:t>
      </w:r>
    </w:p>
    <w:p w14:paraId="469F9796"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и т.д.</w:t>
      </w:r>
    </w:p>
    <w:p w14:paraId="738720A4"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 xml:space="preserve"> </w:t>
      </w:r>
    </w:p>
    <w:p w14:paraId="21FC3AE7" w14:textId="77777777" w:rsidR="000B571D" w:rsidRPr="00C61C94" w:rsidRDefault="000B571D" w:rsidP="000B571D">
      <w:pPr>
        <w:ind w:firstLine="567"/>
        <w:jc w:val="both"/>
        <w:rPr>
          <w:sz w:val="28"/>
          <w:szCs w:val="28"/>
        </w:rPr>
      </w:pPr>
      <w:r>
        <w:rPr>
          <w:b/>
          <w:sz w:val="28"/>
          <w:szCs w:val="28"/>
        </w:rPr>
        <w:t>3</w:t>
      </w:r>
      <w:r w:rsidRPr="00C61C94">
        <w:rPr>
          <w:sz w:val="28"/>
          <w:szCs w:val="28"/>
        </w:rPr>
        <w:t xml:space="preserve"> </w:t>
      </w:r>
      <w:r w:rsidRPr="00AD7D45">
        <w:rPr>
          <w:b/>
          <w:sz w:val="28"/>
          <w:szCs w:val="28"/>
        </w:rPr>
        <w:t>Проектирование программного средства</w:t>
      </w:r>
      <w:r>
        <w:rPr>
          <w:b/>
          <w:sz w:val="28"/>
          <w:szCs w:val="28"/>
        </w:rPr>
        <w:t xml:space="preserve"> </w:t>
      </w:r>
      <w:r>
        <w:rPr>
          <w:sz w:val="28"/>
          <w:szCs w:val="28"/>
        </w:rPr>
        <w:t>(до 15 стр.)</w:t>
      </w:r>
    </w:p>
    <w:p w14:paraId="646C6531" w14:textId="77777777" w:rsidR="000B571D" w:rsidRPr="00C61C94" w:rsidRDefault="000B571D" w:rsidP="000B571D">
      <w:pPr>
        <w:ind w:firstLine="567"/>
        <w:jc w:val="both"/>
        <w:rPr>
          <w:sz w:val="28"/>
          <w:szCs w:val="28"/>
        </w:rPr>
      </w:pPr>
      <w:r w:rsidRPr="00C61C94">
        <w:rPr>
          <w:sz w:val="28"/>
          <w:szCs w:val="28"/>
        </w:rPr>
        <w:t xml:space="preserve">Этот раздел является базовым в </w:t>
      </w:r>
      <w:r w:rsidR="00150F69">
        <w:rPr>
          <w:sz w:val="28"/>
          <w:szCs w:val="28"/>
        </w:rPr>
        <w:t>курсовой рабо</w:t>
      </w:r>
      <w:r w:rsidR="00A85DB4">
        <w:rPr>
          <w:sz w:val="28"/>
          <w:szCs w:val="28"/>
        </w:rPr>
        <w:t>те</w:t>
      </w:r>
      <w:r w:rsidRPr="00C61C94">
        <w:rPr>
          <w:sz w:val="28"/>
          <w:szCs w:val="28"/>
        </w:rPr>
        <w:t>.</w:t>
      </w:r>
    </w:p>
    <w:p w14:paraId="2D72E843" w14:textId="77777777" w:rsidR="000B571D" w:rsidRPr="00C61C94" w:rsidRDefault="00077394" w:rsidP="000B571D">
      <w:pPr>
        <w:ind w:firstLine="567"/>
        <w:jc w:val="both"/>
        <w:rPr>
          <w:sz w:val="28"/>
          <w:szCs w:val="28"/>
        </w:rPr>
      </w:pPr>
      <w:r>
        <w:rPr>
          <w:sz w:val="28"/>
          <w:szCs w:val="28"/>
        </w:rPr>
        <w:t>В нем должны быть представлены:</w:t>
      </w:r>
    </w:p>
    <w:p w14:paraId="2C45158D" w14:textId="77777777" w:rsidR="000B571D" w:rsidRPr="00C61C94" w:rsidRDefault="00077394" w:rsidP="000B571D">
      <w:pPr>
        <w:pStyle w:val="a4"/>
        <w:spacing w:before="0" w:beforeAutospacing="0" w:after="0" w:afterAutospacing="0"/>
        <w:ind w:firstLine="567"/>
        <w:jc w:val="both"/>
        <w:rPr>
          <w:sz w:val="28"/>
          <w:szCs w:val="28"/>
        </w:rPr>
      </w:pPr>
      <w:r>
        <w:rPr>
          <w:sz w:val="28"/>
          <w:szCs w:val="28"/>
        </w:rPr>
        <w:t xml:space="preserve">3.1 </w:t>
      </w:r>
      <w:r w:rsidR="000B571D">
        <w:rPr>
          <w:sz w:val="28"/>
          <w:szCs w:val="28"/>
        </w:rPr>
        <w:t xml:space="preserve">Разработка </w:t>
      </w:r>
      <w:r w:rsidR="000B571D" w:rsidRPr="00C61C94">
        <w:rPr>
          <w:sz w:val="28"/>
          <w:szCs w:val="28"/>
        </w:rPr>
        <w:t xml:space="preserve"> алгоритма ПС и алгоритмов отдельных модулей.</w:t>
      </w:r>
    </w:p>
    <w:p w14:paraId="71589970"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Обобщенный алгоритм ПС представляется схемой программы (согласно ГОСТ 19.701-90). Алгоритмы отдельных модулей представляются схемами алгоритмов или схемами программ.</w:t>
      </w:r>
    </w:p>
    <w:p w14:paraId="6F034802" w14:textId="77777777"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Разработка алгоритмов, при необходимости, сопровождается их теоретическим обоснованием, моделированием (аналитическим или имитационным), доказательством, что предла</w:t>
      </w:r>
      <w:r>
        <w:rPr>
          <w:sz w:val="28"/>
          <w:szCs w:val="28"/>
        </w:rPr>
        <w:t>гаемый алгоритм</w:t>
      </w:r>
      <w:r w:rsidRPr="00C61C94">
        <w:rPr>
          <w:sz w:val="28"/>
          <w:szCs w:val="28"/>
        </w:rPr>
        <w:t xml:space="preserve"> обеспечивает решение требуемой задачи.</w:t>
      </w:r>
    </w:p>
    <w:p w14:paraId="6BEE6B56" w14:textId="77777777" w:rsidR="000B571D" w:rsidRDefault="000B571D" w:rsidP="000B571D">
      <w:pPr>
        <w:pStyle w:val="a4"/>
        <w:spacing w:before="0" w:beforeAutospacing="0" w:after="0" w:afterAutospacing="0"/>
        <w:ind w:firstLine="567"/>
        <w:jc w:val="both"/>
        <w:rPr>
          <w:sz w:val="28"/>
          <w:szCs w:val="28"/>
        </w:rPr>
      </w:pPr>
      <w:r w:rsidRPr="00C61C94">
        <w:rPr>
          <w:sz w:val="28"/>
          <w:szCs w:val="28"/>
        </w:rPr>
        <w:t>На этом этапе также  могут быть разработаны схемы данных, схемы взаимодействия программ, схемы ресурсов системы (согласно ГОСТ 19.701-90).</w:t>
      </w:r>
    </w:p>
    <w:p w14:paraId="3498B0C3" w14:textId="77777777" w:rsidR="000B571D" w:rsidRPr="00C61C94" w:rsidRDefault="000B571D" w:rsidP="000B571D">
      <w:pPr>
        <w:pStyle w:val="a4"/>
        <w:spacing w:before="0" w:beforeAutospacing="0" w:after="0" w:afterAutospacing="0"/>
        <w:ind w:firstLine="567"/>
        <w:jc w:val="both"/>
        <w:rPr>
          <w:sz w:val="28"/>
          <w:szCs w:val="28"/>
        </w:rPr>
      </w:pPr>
      <w:r>
        <w:rPr>
          <w:sz w:val="28"/>
          <w:szCs w:val="28"/>
        </w:rPr>
        <w:t>Разработанные схемы (некоторые из них, но</w:t>
      </w:r>
      <w:r w:rsidRPr="00D75557">
        <w:rPr>
          <w:sz w:val="28"/>
          <w:szCs w:val="28"/>
        </w:rPr>
        <w:t xml:space="preserve"> </w:t>
      </w:r>
      <w:r>
        <w:rPr>
          <w:sz w:val="28"/>
          <w:szCs w:val="28"/>
        </w:rPr>
        <w:t>схема</w:t>
      </w:r>
      <w:r w:rsidRPr="00C61C94">
        <w:rPr>
          <w:sz w:val="28"/>
          <w:szCs w:val="28"/>
        </w:rPr>
        <w:t xml:space="preserve"> программы</w:t>
      </w:r>
      <w:r>
        <w:rPr>
          <w:sz w:val="28"/>
          <w:szCs w:val="28"/>
        </w:rPr>
        <w:t xml:space="preserve"> обязательно) представляются на чертежах. </w:t>
      </w:r>
    </w:p>
    <w:p w14:paraId="60C1FFAE" w14:textId="77777777" w:rsidR="000B571D" w:rsidRPr="00C61C94" w:rsidRDefault="000B571D" w:rsidP="000B571D">
      <w:pPr>
        <w:ind w:firstLine="567"/>
        <w:jc w:val="both"/>
        <w:rPr>
          <w:sz w:val="28"/>
          <w:szCs w:val="28"/>
        </w:rPr>
      </w:pPr>
      <w:r w:rsidRPr="00C61C94">
        <w:rPr>
          <w:sz w:val="28"/>
          <w:szCs w:val="28"/>
        </w:rPr>
        <w:t>Все схемы и алгоритмы должны быть подробно описаны.</w:t>
      </w:r>
    </w:p>
    <w:p w14:paraId="0D7AA40F" w14:textId="77777777" w:rsidR="000B571D" w:rsidRPr="00C61C94" w:rsidRDefault="000B571D" w:rsidP="000B571D">
      <w:pPr>
        <w:ind w:firstLine="567"/>
        <w:jc w:val="both"/>
        <w:rPr>
          <w:sz w:val="28"/>
          <w:szCs w:val="28"/>
        </w:rPr>
      </w:pPr>
    </w:p>
    <w:p w14:paraId="34F491DE" w14:textId="77777777" w:rsidR="000B571D" w:rsidRPr="00C61C94" w:rsidRDefault="000B571D" w:rsidP="000B571D">
      <w:pPr>
        <w:ind w:firstLine="567"/>
        <w:jc w:val="both"/>
        <w:rPr>
          <w:sz w:val="28"/>
          <w:szCs w:val="28"/>
        </w:rPr>
      </w:pPr>
      <w:r w:rsidRPr="00445AB6">
        <w:rPr>
          <w:b/>
          <w:sz w:val="28"/>
          <w:szCs w:val="28"/>
        </w:rPr>
        <w:t>4</w:t>
      </w:r>
      <w:r w:rsidRPr="00C61C94">
        <w:rPr>
          <w:sz w:val="28"/>
          <w:szCs w:val="28"/>
        </w:rPr>
        <w:t xml:space="preserve"> </w:t>
      </w:r>
      <w:r w:rsidRPr="00D75557">
        <w:rPr>
          <w:b/>
          <w:sz w:val="28"/>
          <w:szCs w:val="28"/>
        </w:rPr>
        <w:t>Создание</w:t>
      </w:r>
      <w:r>
        <w:rPr>
          <w:sz w:val="28"/>
          <w:szCs w:val="28"/>
        </w:rPr>
        <w:t xml:space="preserve"> (</w:t>
      </w:r>
      <w:r>
        <w:rPr>
          <w:b/>
          <w:sz w:val="28"/>
          <w:szCs w:val="28"/>
        </w:rPr>
        <w:t>конструирование)</w:t>
      </w:r>
      <w:r w:rsidRPr="00AD7D45">
        <w:rPr>
          <w:b/>
          <w:sz w:val="28"/>
          <w:szCs w:val="28"/>
        </w:rPr>
        <w:t xml:space="preserve"> программного средства</w:t>
      </w:r>
      <w:r>
        <w:rPr>
          <w:b/>
          <w:sz w:val="28"/>
          <w:szCs w:val="28"/>
        </w:rPr>
        <w:t xml:space="preserve"> </w:t>
      </w:r>
      <w:r w:rsidR="00077394">
        <w:rPr>
          <w:sz w:val="28"/>
          <w:szCs w:val="28"/>
        </w:rPr>
        <w:t>(до 8</w:t>
      </w:r>
      <w:r>
        <w:rPr>
          <w:sz w:val="28"/>
          <w:szCs w:val="28"/>
        </w:rPr>
        <w:t xml:space="preserve"> стр.)</w:t>
      </w:r>
    </w:p>
    <w:p w14:paraId="258CB0E4" w14:textId="77777777" w:rsidR="000B571D" w:rsidRDefault="000B571D" w:rsidP="000B571D">
      <w:pPr>
        <w:ind w:firstLine="567"/>
        <w:jc w:val="both"/>
        <w:rPr>
          <w:sz w:val="28"/>
          <w:szCs w:val="28"/>
        </w:rPr>
      </w:pPr>
      <w:r w:rsidRPr="00C61C94">
        <w:rPr>
          <w:sz w:val="28"/>
          <w:szCs w:val="28"/>
        </w:rPr>
        <w:t xml:space="preserve">На этом этапе выполняется разработка программ, реализующих предложенное техническое решение, и сборка </w:t>
      </w:r>
      <w:r>
        <w:rPr>
          <w:sz w:val="28"/>
          <w:szCs w:val="28"/>
        </w:rPr>
        <w:t xml:space="preserve">(комплексирование) </w:t>
      </w:r>
      <w:r w:rsidRPr="00C61C94">
        <w:rPr>
          <w:sz w:val="28"/>
          <w:szCs w:val="28"/>
        </w:rPr>
        <w:t>программного средства.</w:t>
      </w:r>
      <w:r>
        <w:rPr>
          <w:sz w:val="28"/>
          <w:szCs w:val="28"/>
        </w:rPr>
        <w:t xml:space="preserve"> </w:t>
      </w:r>
    </w:p>
    <w:p w14:paraId="216AD9FF" w14:textId="77777777" w:rsidR="000B571D" w:rsidRPr="00C61C94" w:rsidRDefault="000B571D" w:rsidP="000B571D">
      <w:pPr>
        <w:ind w:firstLine="567"/>
        <w:jc w:val="both"/>
        <w:rPr>
          <w:sz w:val="28"/>
          <w:szCs w:val="28"/>
        </w:rPr>
      </w:pPr>
      <w:r w:rsidRPr="00C61C94">
        <w:rPr>
          <w:sz w:val="28"/>
          <w:szCs w:val="28"/>
        </w:rPr>
        <w:t>Разрабатываются</w:t>
      </w:r>
      <w:r>
        <w:rPr>
          <w:sz w:val="28"/>
          <w:szCs w:val="28"/>
        </w:rPr>
        <w:t xml:space="preserve"> программные</w:t>
      </w:r>
      <w:r w:rsidRPr="00C61C94">
        <w:rPr>
          <w:sz w:val="28"/>
          <w:szCs w:val="28"/>
        </w:rPr>
        <w:t xml:space="preserve"> интерфейсы</w:t>
      </w:r>
      <w:r>
        <w:rPr>
          <w:sz w:val="28"/>
          <w:szCs w:val="28"/>
        </w:rPr>
        <w:t xml:space="preserve"> связей между классами</w:t>
      </w:r>
      <w:r w:rsidR="00FA7B3F">
        <w:rPr>
          <w:sz w:val="28"/>
          <w:szCs w:val="28"/>
        </w:rPr>
        <w:t xml:space="preserve"> (при их наличие)</w:t>
      </w:r>
      <w:r>
        <w:rPr>
          <w:sz w:val="28"/>
          <w:szCs w:val="28"/>
        </w:rPr>
        <w:t>, методами, функциями</w:t>
      </w:r>
      <w:r w:rsidRPr="00C61C94">
        <w:rPr>
          <w:sz w:val="28"/>
          <w:szCs w:val="28"/>
        </w:rPr>
        <w:t>.</w:t>
      </w:r>
    </w:p>
    <w:p w14:paraId="1B39C3D6" w14:textId="77777777" w:rsidR="000B571D" w:rsidRDefault="000B571D" w:rsidP="000B571D">
      <w:pPr>
        <w:ind w:firstLine="567"/>
        <w:jc w:val="both"/>
        <w:rPr>
          <w:sz w:val="28"/>
          <w:szCs w:val="28"/>
        </w:rPr>
      </w:pPr>
      <w:r w:rsidRPr="00C61C94">
        <w:rPr>
          <w:sz w:val="28"/>
          <w:szCs w:val="28"/>
        </w:rPr>
        <w:t>Разрабатывается</w:t>
      </w:r>
      <w:r w:rsidR="00FA7B3F">
        <w:rPr>
          <w:sz w:val="28"/>
          <w:szCs w:val="28"/>
        </w:rPr>
        <w:t xml:space="preserve"> (при необходимости) </w:t>
      </w:r>
      <w:r w:rsidRPr="00C61C94">
        <w:rPr>
          <w:sz w:val="28"/>
          <w:szCs w:val="28"/>
        </w:rPr>
        <w:t>диаграмма классов</w:t>
      </w:r>
      <w:r w:rsidR="00FA7B3F">
        <w:rPr>
          <w:sz w:val="28"/>
          <w:szCs w:val="28"/>
        </w:rPr>
        <w:t xml:space="preserve"> </w:t>
      </w:r>
      <w:r w:rsidRPr="00C61C94">
        <w:rPr>
          <w:sz w:val="28"/>
          <w:szCs w:val="28"/>
        </w:rPr>
        <w:t>или структура отдельных модулей. Дается подробное описание классов, атрибутов и методов.</w:t>
      </w:r>
    </w:p>
    <w:p w14:paraId="121AA510" w14:textId="77777777" w:rsidR="000B571D" w:rsidRPr="00C61C94" w:rsidRDefault="000B571D" w:rsidP="000B571D">
      <w:pPr>
        <w:ind w:firstLine="567"/>
        <w:jc w:val="both"/>
        <w:rPr>
          <w:sz w:val="28"/>
          <w:szCs w:val="28"/>
        </w:rPr>
      </w:pPr>
      <w:r w:rsidRPr="00C61C94">
        <w:rPr>
          <w:sz w:val="28"/>
          <w:szCs w:val="28"/>
        </w:rPr>
        <w:t xml:space="preserve">Выполняется программирование (создаются тексты программ) и отладка отдельных модулей проекта. </w:t>
      </w:r>
      <w:r w:rsidR="00077394">
        <w:rPr>
          <w:b/>
          <w:sz w:val="28"/>
          <w:szCs w:val="28"/>
        </w:rPr>
        <w:t>Текст</w:t>
      </w:r>
      <w:r w:rsidRPr="00D75557">
        <w:rPr>
          <w:b/>
          <w:sz w:val="28"/>
          <w:szCs w:val="28"/>
        </w:rPr>
        <w:t xml:space="preserve"> программ</w:t>
      </w:r>
      <w:r w:rsidR="00077394">
        <w:rPr>
          <w:b/>
          <w:sz w:val="28"/>
          <w:szCs w:val="28"/>
        </w:rPr>
        <w:t>ы</w:t>
      </w:r>
      <w:r w:rsidRPr="00D75557">
        <w:rPr>
          <w:b/>
          <w:sz w:val="28"/>
          <w:szCs w:val="28"/>
        </w:rPr>
        <w:t xml:space="preserve"> </w:t>
      </w:r>
      <w:r w:rsidR="00077394">
        <w:rPr>
          <w:b/>
          <w:sz w:val="28"/>
          <w:szCs w:val="28"/>
        </w:rPr>
        <w:t>приводи</w:t>
      </w:r>
      <w:r w:rsidRPr="00D75557">
        <w:rPr>
          <w:b/>
          <w:sz w:val="28"/>
          <w:szCs w:val="28"/>
        </w:rPr>
        <w:t>тся в приложении(ях) к пояснительной записке.</w:t>
      </w:r>
      <w:r>
        <w:rPr>
          <w:sz w:val="28"/>
          <w:szCs w:val="28"/>
        </w:rPr>
        <w:t xml:space="preserve">  </w:t>
      </w:r>
      <w:r w:rsidRPr="00C61C94">
        <w:rPr>
          <w:sz w:val="28"/>
          <w:szCs w:val="28"/>
        </w:rPr>
        <w:t>Текст программы должен быть подробно документирован.</w:t>
      </w:r>
    </w:p>
    <w:p w14:paraId="233B12C2" w14:textId="77777777" w:rsidR="000B571D" w:rsidRPr="00C61C94" w:rsidRDefault="000B571D" w:rsidP="000B571D">
      <w:pPr>
        <w:ind w:firstLine="567"/>
        <w:jc w:val="both"/>
        <w:rPr>
          <w:sz w:val="28"/>
          <w:szCs w:val="28"/>
        </w:rPr>
      </w:pPr>
      <w:r w:rsidRPr="00C61C94">
        <w:rPr>
          <w:sz w:val="28"/>
          <w:szCs w:val="28"/>
        </w:rPr>
        <w:t>Производится сборка проекта и комплексная отладка. В тексте пояснительной записки приводитс</w:t>
      </w:r>
      <w:r>
        <w:rPr>
          <w:sz w:val="28"/>
          <w:szCs w:val="28"/>
        </w:rPr>
        <w:t xml:space="preserve">я инструкция по сборке </w:t>
      </w:r>
      <w:r w:rsidRPr="00C61C94">
        <w:rPr>
          <w:sz w:val="28"/>
          <w:szCs w:val="28"/>
        </w:rPr>
        <w:t xml:space="preserve"> ПС.</w:t>
      </w:r>
    </w:p>
    <w:p w14:paraId="2C4B5BF1" w14:textId="77777777" w:rsidR="000B571D" w:rsidRPr="00C61C94" w:rsidRDefault="000B571D" w:rsidP="000B571D">
      <w:pPr>
        <w:ind w:firstLine="567"/>
        <w:jc w:val="both"/>
        <w:rPr>
          <w:sz w:val="28"/>
          <w:szCs w:val="28"/>
        </w:rPr>
      </w:pPr>
      <w:r w:rsidRPr="00C61C94">
        <w:rPr>
          <w:sz w:val="28"/>
          <w:szCs w:val="28"/>
        </w:rPr>
        <w:t>Приводится описание процедур и функций модулей.</w:t>
      </w:r>
      <w:r>
        <w:rPr>
          <w:sz w:val="28"/>
          <w:szCs w:val="28"/>
        </w:rPr>
        <w:t xml:space="preserve"> </w:t>
      </w:r>
    </w:p>
    <w:p w14:paraId="6213009E" w14:textId="77777777" w:rsidR="000B571D" w:rsidRDefault="000B571D" w:rsidP="000B571D">
      <w:pPr>
        <w:ind w:firstLine="567"/>
        <w:jc w:val="both"/>
        <w:rPr>
          <w:sz w:val="28"/>
          <w:szCs w:val="28"/>
        </w:rPr>
      </w:pPr>
      <w:r w:rsidRPr="00C61C94">
        <w:rPr>
          <w:sz w:val="28"/>
          <w:szCs w:val="28"/>
        </w:rPr>
        <w:t>В результате выполнения данного этапа должно быть создано функционирующее ПС.</w:t>
      </w:r>
    </w:p>
    <w:p w14:paraId="0E0BA5F6" w14:textId="77777777" w:rsidR="000B571D" w:rsidRDefault="000B571D" w:rsidP="000B571D">
      <w:pPr>
        <w:ind w:firstLine="567"/>
        <w:jc w:val="both"/>
        <w:rPr>
          <w:sz w:val="28"/>
          <w:szCs w:val="28"/>
        </w:rPr>
      </w:pPr>
    </w:p>
    <w:p w14:paraId="6FEA8BCE" w14:textId="77777777" w:rsidR="000B571D" w:rsidRPr="00C61C94" w:rsidRDefault="000B571D" w:rsidP="000B571D">
      <w:pPr>
        <w:ind w:firstLine="567"/>
        <w:jc w:val="both"/>
        <w:rPr>
          <w:sz w:val="28"/>
          <w:szCs w:val="28"/>
        </w:rPr>
      </w:pPr>
      <w:r>
        <w:rPr>
          <w:sz w:val="28"/>
          <w:szCs w:val="28"/>
        </w:rPr>
        <w:t>В некоторых проектах, по согласованию с руководителем, разделы 3 и 4 могут быть объединены.</w:t>
      </w:r>
    </w:p>
    <w:p w14:paraId="14025BF1" w14:textId="77777777" w:rsidR="000B571D" w:rsidRDefault="000B571D" w:rsidP="000B571D">
      <w:pPr>
        <w:ind w:firstLine="567"/>
        <w:jc w:val="both"/>
        <w:rPr>
          <w:sz w:val="28"/>
          <w:szCs w:val="28"/>
        </w:rPr>
      </w:pPr>
    </w:p>
    <w:p w14:paraId="398DFB00" w14:textId="77777777" w:rsidR="000B571D" w:rsidRDefault="000B571D" w:rsidP="000B571D">
      <w:pPr>
        <w:ind w:firstLine="567"/>
        <w:jc w:val="both"/>
        <w:rPr>
          <w:sz w:val="28"/>
          <w:szCs w:val="28"/>
        </w:rPr>
      </w:pPr>
    </w:p>
    <w:p w14:paraId="16E30FA9" w14:textId="77777777" w:rsidR="000B571D" w:rsidRPr="00C61C94" w:rsidRDefault="000B571D" w:rsidP="000B571D">
      <w:pPr>
        <w:ind w:firstLine="567"/>
        <w:jc w:val="both"/>
        <w:rPr>
          <w:sz w:val="28"/>
          <w:szCs w:val="28"/>
        </w:rPr>
      </w:pPr>
    </w:p>
    <w:p w14:paraId="1FDC8603" w14:textId="77777777" w:rsidR="000B571D" w:rsidRPr="00C61C94" w:rsidRDefault="000B571D" w:rsidP="000B571D">
      <w:pPr>
        <w:ind w:firstLine="567"/>
        <w:jc w:val="both"/>
        <w:rPr>
          <w:sz w:val="28"/>
          <w:szCs w:val="28"/>
        </w:rPr>
      </w:pPr>
      <w:r w:rsidRPr="00D75557">
        <w:rPr>
          <w:b/>
          <w:sz w:val="28"/>
          <w:szCs w:val="28"/>
        </w:rPr>
        <w:t>5</w:t>
      </w:r>
      <w:r>
        <w:rPr>
          <w:sz w:val="28"/>
          <w:szCs w:val="28"/>
        </w:rPr>
        <w:t xml:space="preserve"> </w:t>
      </w:r>
      <w:r w:rsidRPr="00F42011">
        <w:rPr>
          <w:b/>
          <w:sz w:val="28"/>
          <w:szCs w:val="28"/>
        </w:rPr>
        <w:t>Тестирование, проверка работоспособности и анализ полученных результатов</w:t>
      </w:r>
      <w:r w:rsidR="00077394">
        <w:rPr>
          <w:sz w:val="28"/>
          <w:szCs w:val="28"/>
        </w:rPr>
        <w:t xml:space="preserve"> (до 8</w:t>
      </w:r>
      <w:r>
        <w:rPr>
          <w:sz w:val="28"/>
          <w:szCs w:val="28"/>
        </w:rPr>
        <w:t xml:space="preserve"> стр.)</w:t>
      </w:r>
    </w:p>
    <w:p w14:paraId="6A0DDCBB" w14:textId="77777777" w:rsidR="000B571D" w:rsidRPr="00C61C94" w:rsidRDefault="000B571D" w:rsidP="000B571D">
      <w:pPr>
        <w:ind w:firstLine="567"/>
        <w:jc w:val="both"/>
        <w:rPr>
          <w:sz w:val="28"/>
          <w:szCs w:val="28"/>
        </w:rPr>
      </w:pPr>
      <w:r w:rsidRPr="00C61C94">
        <w:rPr>
          <w:sz w:val="28"/>
          <w:szCs w:val="28"/>
        </w:rPr>
        <w:t>На этом этапе должны быть представлены доказательства того, что спроектированное ПС работает в соответствии с требованиями ТЗ.</w:t>
      </w:r>
    </w:p>
    <w:p w14:paraId="30D9E241" w14:textId="77777777" w:rsidR="000B571D" w:rsidRDefault="000B571D" w:rsidP="000B571D">
      <w:pPr>
        <w:ind w:firstLine="567"/>
        <w:jc w:val="both"/>
        <w:rPr>
          <w:sz w:val="28"/>
          <w:szCs w:val="28"/>
        </w:rPr>
      </w:pPr>
      <w:r w:rsidRPr="00C61C94">
        <w:rPr>
          <w:sz w:val="28"/>
          <w:szCs w:val="28"/>
        </w:rPr>
        <w:t>Описание тестов, результаты тестирования и другие факты, подтверждающие работоспособность спроектированного ПС представляются в пояснительной записке.</w:t>
      </w:r>
    </w:p>
    <w:p w14:paraId="31C995CE" w14:textId="77777777" w:rsidR="000B571D" w:rsidRPr="009B6F8B" w:rsidRDefault="000B571D" w:rsidP="000B571D">
      <w:pPr>
        <w:ind w:firstLine="567"/>
        <w:jc w:val="both"/>
        <w:rPr>
          <w:sz w:val="28"/>
          <w:szCs w:val="28"/>
        </w:rPr>
      </w:pPr>
      <w:r w:rsidRPr="009B6F8B">
        <w:rPr>
          <w:sz w:val="28"/>
          <w:szCs w:val="28"/>
        </w:rPr>
        <w:t>Реально раздел будет содержать некоторое ограниченное число разработанных тестов для проверки работос</w:t>
      </w:r>
      <w:r w:rsidR="009D48CE">
        <w:rPr>
          <w:sz w:val="28"/>
          <w:szCs w:val="28"/>
        </w:rPr>
        <w:t xml:space="preserve">пособности ПС, </w:t>
      </w:r>
      <w:r>
        <w:rPr>
          <w:sz w:val="28"/>
          <w:szCs w:val="28"/>
        </w:rPr>
        <w:t>результаты выполненного тестирования, анализ результатов тестирования, а также некоторые экспериментальные проверки на реальных данных.</w:t>
      </w:r>
    </w:p>
    <w:p w14:paraId="1D84D089" w14:textId="77777777" w:rsidR="000B571D" w:rsidRPr="009B6F8B" w:rsidRDefault="000B571D" w:rsidP="000B571D">
      <w:pPr>
        <w:ind w:firstLine="567"/>
        <w:jc w:val="both"/>
        <w:rPr>
          <w:sz w:val="28"/>
          <w:szCs w:val="28"/>
        </w:rPr>
      </w:pPr>
    </w:p>
    <w:p w14:paraId="0B40E34D" w14:textId="77777777" w:rsidR="000B571D" w:rsidRDefault="000B571D" w:rsidP="000B571D">
      <w:pPr>
        <w:ind w:firstLine="567"/>
        <w:jc w:val="both"/>
        <w:rPr>
          <w:sz w:val="28"/>
          <w:szCs w:val="28"/>
        </w:rPr>
      </w:pPr>
      <w:r w:rsidRPr="00D75557">
        <w:rPr>
          <w:b/>
          <w:sz w:val="28"/>
          <w:szCs w:val="28"/>
        </w:rPr>
        <w:t>6</w:t>
      </w:r>
      <w:r w:rsidRPr="00C61C94">
        <w:rPr>
          <w:sz w:val="28"/>
          <w:szCs w:val="28"/>
        </w:rPr>
        <w:t xml:space="preserve"> </w:t>
      </w:r>
      <w:r w:rsidRPr="00F42011">
        <w:rPr>
          <w:b/>
          <w:sz w:val="28"/>
          <w:szCs w:val="28"/>
        </w:rPr>
        <w:t>Руководство по установке и использованию</w:t>
      </w:r>
      <w:r>
        <w:rPr>
          <w:b/>
          <w:sz w:val="28"/>
          <w:szCs w:val="28"/>
        </w:rPr>
        <w:t xml:space="preserve"> </w:t>
      </w:r>
      <w:r w:rsidR="009D48CE">
        <w:rPr>
          <w:sz w:val="28"/>
          <w:szCs w:val="28"/>
        </w:rPr>
        <w:t>(до 8</w:t>
      </w:r>
      <w:r>
        <w:rPr>
          <w:sz w:val="28"/>
          <w:szCs w:val="28"/>
        </w:rPr>
        <w:t xml:space="preserve"> стр.)</w:t>
      </w:r>
    </w:p>
    <w:p w14:paraId="535CB80B" w14:textId="77777777" w:rsidR="000B571D" w:rsidRPr="00C61C94" w:rsidRDefault="000B571D" w:rsidP="000B571D">
      <w:pPr>
        <w:ind w:firstLine="567"/>
        <w:jc w:val="both"/>
        <w:rPr>
          <w:sz w:val="28"/>
          <w:szCs w:val="28"/>
        </w:rPr>
      </w:pPr>
      <w:r w:rsidRPr="00BF36E9">
        <w:rPr>
          <w:sz w:val="28"/>
          <w:szCs w:val="28"/>
        </w:rPr>
        <w:t>Раздел также может иметь названи</w:t>
      </w:r>
      <w:r>
        <w:rPr>
          <w:sz w:val="28"/>
          <w:szCs w:val="28"/>
        </w:rPr>
        <w:t>е «Методика использования</w:t>
      </w:r>
      <w:r w:rsidRPr="00BF36E9">
        <w:rPr>
          <w:sz w:val="28"/>
          <w:szCs w:val="28"/>
        </w:rPr>
        <w:t xml:space="preserve"> программного средства».</w:t>
      </w:r>
    </w:p>
    <w:p w14:paraId="270D6B3E" w14:textId="77777777" w:rsidR="000B571D" w:rsidRPr="00C61C94" w:rsidRDefault="000B571D" w:rsidP="000B571D">
      <w:pPr>
        <w:ind w:firstLine="567"/>
        <w:jc w:val="both"/>
        <w:rPr>
          <w:sz w:val="28"/>
          <w:szCs w:val="28"/>
        </w:rPr>
      </w:pPr>
      <w:r w:rsidRPr="00C61C94">
        <w:rPr>
          <w:sz w:val="28"/>
          <w:szCs w:val="28"/>
        </w:rPr>
        <w:t xml:space="preserve">В данном разделе приводится инструкция </w:t>
      </w:r>
      <w:r>
        <w:rPr>
          <w:sz w:val="28"/>
          <w:szCs w:val="28"/>
        </w:rPr>
        <w:t xml:space="preserve">(сведения) </w:t>
      </w:r>
      <w:r w:rsidRPr="00C61C94">
        <w:rPr>
          <w:sz w:val="28"/>
          <w:szCs w:val="28"/>
        </w:rPr>
        <w:t>по установке спроектированного программного средства на компьютере (компьютерах) потребителя. Указываются требуемые аппаратные средств</w:t>
      </w:r>
      <w:r w:rsidR="00EF2A91">
        <w:rPr>
          <w:sz w:val="28"/>
          <w:szCs w:val="28"/>
        </w:rPr>
        <w:t>а (основные и дополнительные), библиотеки, плагины</w:t>
      </w:r>
      <w:r w:rsidRPr="00C61C94">
        <w:rPr>
          <w:sz w:val="28"/>
          <w:szCs w:val="28"/>
        </w:rPr>
        <w:t xml:space="preserve"> и т.п.</w:t>
      </w:r>
    </w:p>
    <w:p w14:paraId="48D7FCEB" w14:textId="77777777" w:rsidR="000B571D" w:rsidRPr="00C61C94" w:rsidRDefault="000B571D" w:rsidP="000B571D">
      <w:pPr>
        <w:ind w:firstLine="567"/>
        <w:jc w:val="both"/>
        <w:rPr>
          <w:sz w:val="28"/>
          <w:szCs w:val="28"/>
        </w:rPr>
      </w:pPr>
      <w:r w:rsidRPr="00C61C94">
        <w:rPr>
          <w:sz w:val="28"/>
          <w:szCs w:val="28"/>
        </w:rPr>
        <w:t>Руководство</w:t>
      </w:r>
      <w:r>
        <w:rPr>
          <w:sz w:val="28"/>
          <w:szCs w:val="28"/>
        </w:rPr>
        <w:t xml:space="preserve"> (описание)</w:t>
      </w:r>
      <w:r w:rsidRPr="00C61C94">
        <w:rPr>
          <w:sz w:val="28"/>
          <w:szCs w:val="28"/>
        </w:rPr>
        <w:t xml:space="preserve"> по использованию должно содержать описание действий пользователя при эксплуатации ПС: действия по формированию за</w:t>
      </w:r>
      <w:r>
        <w:rPr>
          <w:sz w:val="28"/>
          <w:szCs w:val="28"/>
        </w:rPr>
        <w:t xml:space="preserve">просов или </w:t>
      </w:r>
      <w:r w:rsidRPr="00C61C94">
        <w:rPr>
          <w:sz w:val="28"/>
          <w:szCs w:val="28"/>
        </w:rPr>
        <w:t>входных данных и формы представления ответных результа</w:t>
      </w:r>
      <w:r>
        <w:rPr>
          <w:sz w:val="28"/>
          <w:szCs w:val="28"/>
        </w:rPr>
        <w:t>тов или данных</w:t>
      </w:r>
      <w:r w:rsidRPr="00C61C94">
        <w:rPr>
          <w:sz w:val="28"/>
          <w:szCs w:val="28"/>
        </w:rPr>
        <w:t>.</w:t>
      </w:r>
    </w:p>
    <w:p w14:paraId="210EA395" w14:textId="77777777" w:rsidR="000B571D" w:rsidRDefault="000B571D" w:rsidP="000B571D">
      <w:pPr>
        <w:ind w:firstLine="567"/>
        <w:jc w:val="both"/>
        <w:rPr>
          <w:sz w:val="28"/>
          <w:szCs w:val="28"/>
        </w:rPr>
      </w:pPr>
      <w:r>
        <w:rPr>
          <w:sz w:val="28"/>
          <w:szCs w:val="28"/>
        </w:rPr>
        <w:t xml:space="preserve">В этом разделе могут быть представлены примеры и результаты практического применения разработанного ПС и анализ полученных результатов. </w:t>
      </w:r>
    </w:p>
    <w:p w14:paraId="49A6474C" w14:textId="77777777"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Заключение</w:t>
      </w:r>
      <w:r w:rsidRPr="00B05B98">
        <w:rPr>
          <w:sz w:val="28"/>
          <w:szCs w:val="20"/>
        </w:rPr>
        <w:t xml:space="preserve"> пишут на отдельной странице. Слово «ЗАКЛЮЧЕНИЕ» записывают прописными буквами симметрично тексту. В нем необходимо перечислить основные результаты, характеризующие полноту и подытоживающие содержание курсовой работы.</w:t>
      </w:r>
    </w:p>
    <w:p w14:paraId="0B0A02FB" w14:textId="77777777" w:rsidR="00B05B98" w:rsidRPr="00B05B98" w:rsidRDefault="00B05B98" w:rsidP="00B05B98">
      <w:pPr>
        <w:ind w:firstLine="709"/>
        <w:rPr>
          <w:sz w:val="28"/>
          <w:szCs w:val="28"/>
        </w:rPr>
      </w:pPr>
      <w:r w:rsidRPr="00B05B98">
        <w:rPr>
          <w:sz w:val="28"/>
          <w:szCs w:val="28"/>
        </w:rPr>
        <w:t>Результаты следует излагать в форме констатации фактов, используя слова: «изучены», «исследованы», «сформулированы», «показано», «разработана», «предложена», «подготовлены», «изготовлена», «испытана» и т.п.</w:t>
      </w:r>
    </w:p>
    <w:p w14:paraId="1A211EE5" w14:textId="77777777" w:rsidR="00B05B98" w:rsidRPr="00B05B98" w:rsidRDefault="00B05B98" w:rsidP="00B05B98">
      <w:pPr>
        <w:ind w:firstLine="709"/>
        <w:rPr>
          <w:sz w:val="28"/>
          <w:szCs w:val="28"/>
        </w:rPr>
      </w:pPr>
      <w:r w:rsidRPr="00B05B98">
        <w:rPr>
          <w:sz w:val="28"/>
          <w:szCs w:val="28"/>
        </w:rPr>
        <w:t>Текст перечислений должен быть кратким, ясным и содержать конкретные данные.</w:t>
      </w:r>
    </w:p>
    <w:p w14:paraId="03AAE427" w14:textId="77777777" w:rsidR="00B05B98" w:rsidRPr="00B05B98" w:rsidRDefault="00B05B98" w:rsidP="00B05B98">
      <w:pPr>
        <w:widowControl w:val="0"/>
        <w:overflowPunct w:val="0"/>
        <w:autoSpaceDE w:val="0"/>
        <w:autoSpaceDN w:val="0"/>
        <w:adjustRightInd w:val="0"/>
        <w:ind w:right="80" w:firstLine="709"/>
        <w:jc w:val="both"/>
        <w:textAlignment w:val="baseline"/>
        <w:rPr>
          <w:sz w:val="28"/>
          <w:szCs w:val="28"/>
        </w:rPr>
      </w:pPr>
      <w:r w:rsidRPr="00B05B98">
        <w:rPr>
          <w:sz w:val="28"/>
          <w:szCs w:val="28"/>
        </w:rPr>
        <w:t>Объем заключения должен находиться в пределах одной страницы пояснительной записки.</w:t>
      </w:r>
    </w:p>
    <w:p w14:paraId="4DFF5F0B" w14:textId="77777777" w:rsidR="00B05B98" w:rsidRPr="00B05B98" w:rsidRDefault="00B05B98" w:rsidP="00B05B98">
      <w:pPr>
        <w:keepNext/>
        <w:spacing w:before="240" w:after="60"/>
        <w:outlineLvl w:val="1"/>
        <w:rPr>
          <w:rFonts w:ascii="Cambria" w:hAnsi="Cambria"/>
          <w:b/>
          <w:i/>
          <w:iCs/>
          <w:caps/>
          <w:sz w:val="28"/>
          <w:szCs w:val="28"/>
        </w:rPr>
      </w:pPr>
      <w:bookmarkStart w:id="0" w:name="_Toc213735960"/>
      <w:r w:rsidRPr="00B05B98">
        <w:rPr>
          <w:rFonts w:ascii="Cambria" w:hAnsi="Cambria"/>
          <w:b/>
          <w:i/>
          <w:iCs/>
          <w:caps/>
          <w:sz w:val="28"/>
          <w:szCs w:val="28"/>
        </w:rPr>
        <w:t xml:space="preserve"> О</w:t>
      </w:r>
      <w:r w:rsidRPr="00B05B98">
        <w:rPr>
          <w:rFonts w:ascii="Cambria" w:hAnsi="Cambria"/>
          <w:b/>
          <w:i/>
          <w:iCs/>
          <w:sz w:val="28"/>
          <w:szCs w:val="28"/>
        </w:rPr>
        <w:t xml:space="preserve">формление библиографического указателя </w:t>
      </w:r>
      <w:r w:rsidRPr="00B05B98">
        <w:rPr>
          <w:rFonts w:ascii="Cambria" w:hAnsi="Cambria"/>
          <w:b/>
          <w:i/>
          <w:iCs/>
          <w:sz w:val="28"/>
          <w:szCs w:val="28"/>
        </w:rPr>
        <w:br/>
        <w:t xml:space="preserve">                </w:t>
      </w:r>
      <w:r w:rsidRPr="00B05B98">
        <w:rPr>
          <w:rFonts w:ascii="Cambria" w:hAnsi="Cambria"/>
          <w:b/>
          <w:i/>
          <w:iCs/>
          <w:caps/>
          <w:sz w:val="28"/>
          <w:szCs w:val="28"/>
        </w:rPr>
        <w:t>«</w:t>
      </w:r>
      <w:r w:rsidRPr="00B05B98">
        <w:rPr>
          <w:rFonts w:ascii="Cambria" w:hAnsi="Cambria"/>
          <w:b/>
          <w:i/>
          <w:iCs/>
          <w:sz w:val="28"/>
          <w:szCs w:val="28"/>
        </w:rPr>
        <w:t>Список литературы</w:t>
      </w:r>
      <w:r w:rsidRPr="00B05B98">
        <w:rPr>
          <w:rFonts w:ascii="Cambria" w:hAnsi="Cambria"/>
          <w:b/>
          <w:i/>
          <w:iCs/>
          <w:caps/>
          <w:sz w:val="28"/>
          <w:szCs w:val="28"/>
        </w:rPr>
        <w:t>»</w:t>
      </w:r>
      <w:bookmarkEnd w:id="0"/>
    </w:p>
    <w:p w14:paraId="58EE0FA6" w14:textId="77777777" w:rsidR="00B05B98" w:rsidRPr="00B05B98" w:rsidRDefault="00B05B98" w:rsidP="00B05B98">
      <w:pPr>
        <w:ind w:left="708" w:firstLine="708"/>
      </w:pPr>
    </w:p>
    <w:p w14:paraId="3FDB274D" w14:textId="77777777" w:rsidR="00B05B98" w:rsidRPr="00B05B98" w:rsidRDefault="00B05B98" w:rsidP="00B05B98">
      <w:pPr>
        <w:rPr>
          <w:sz w:val="14"/>
        </w:rPr>
      </w:pPr>
    </w:p>
    <w:p w14:paraId="557F8033" w14:textId="77777777" w:rsidR="00B05B98" w:rsidRPr="00B05B98" w:rsidRDefault="00B05B98" w:rsidP="00B05B98">
      <w:pPr>
        <w:spacing w:after="120"/>
        <w:rPr>
          <w:sz w:val="28"/>
          <w:szCs w:val="28"/>
        </w:rPr>
      </w:pPr>
      <w:r w:rsidRPr="00B05B98">
        <w:rPr>
          <w:b/>
          <w:sz w:val="28"/>
          <w:szCs w:val="28"/>
        </w:rPr>
        <w:tab/>
        <w:t>1</w:t>
      </w:r>
      <w:r w:rsidRPr="00B05B98">
        <w:rPr>
          <w:sz w:val="28"/>
          <w:szCs w:val="28"/>
        </w:rPr>
        <w:t xml:space="preserve"> Ссылки на литературу, нормативно-техническую и другую документацию, иные источники, использованные при составлении текста пояснительной записки, помещают в конце пояснительной записки перед листом приложения в виде указателя «</w:t>
      </w:r>
      <w:r w:rsidRPr="00B05B98">
        <w:rPr>
          <w:caps/>
          <w:sz w:val="28"/>
          <w:szCs w:val="28"/>
        </w:rPr>
        <w:t>Список литературы</w:t>
      </w:r>
      <w:r w:rsidRPr="00B05B98">
        <w:rPr>
          <w:sz w:val="28"/>
          <w:szCs w:val="28"/>
        </w:rPr>
        <w:t>». Слово «</w:t>
      </w:r>
      <w:r w:rsidRPr="00B05B98">
        <w:rPr>
          <w:caps/>
          <w:sz w:val="28"/>
          <w:szCs w:val="28"/>
        </w:rPr>
        <w:t>Список литературы</w:t>
      </w:r>
      <w:r w:rsidRPr="00B05B98">
        <w:rPr>
          <w:sz w:val="28"/>
          <w:szCs w:val="28"/>
        </w:rPr>
        <w:t>» записывают прописными буквами с новой страницы симметрично тексту.</w:t>
      </w:r>
    </w:p>
    <w:p w14:paraId="17660C75" w14:textId="77777777"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2</w:t>
      </w:r>
      <w:r w:rsidRPr="00B05B98">
        <w:rPr>
          <w:sz w:val="28"/>
          <w:szCs w:val="20"/>
        </w:rPr>
        <w:t xml:space="preserve"> В тексте пояснительной записки все ссылки на анализируемые опубликованные сведения, на заимствованные положения, формулы, таблицы, иллюстрации, методики и т.п. нумеруют арабскими цифрами в прямых скобках в возрастающем порядке.</w:t>
      </w:r>
    </w:p>
    <w:p w14:paraId="40F89582" w14:textId="77777777"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8"/>
        </w:rPr>
        <w:t>3</w:t>
      </w:r>
      <w:r w:rsidRPr="00B05B98">
        <w:rPr>
          <w:sz w:val="28"/>
          <w:szCs w:val="28"/>
        </w:rPr>
        <w:t xml:space="preserve"> В указателе «</w:t>
      </w:r>
      <w:r w:rsidRPr="00B05B98">
        <w:rPr>
          <w:caps/>
          <w:sz w:val="28"/>
          <w:szCs w:val="28"/>
        </w:rPr>
        <w:t>Список литературы</w:t>
      </w:r>
      <w:r w:rsidRPr="00B05B98">
        <w:rPr>
          <w:sz w:val="28"/>
          <w:szCs w:val="28"/>
        </w:rPr>
        <w:t>» библиографические ссылки</w:t>
      </w:r>
      <w:r w:rsidRPr="00B05B98">
        <w:rPr>
          <w:sz w:val="28"/>
          <w:szCs w:val="20"/>
        </w:rPr>
        <w:t xml:space="preserve"> располагают и нумеруют в той последовательности, в какой расположены и пронумерованы ссылки в тексте пояснительной записки. </w:t>
      </w:r>
    </w:p>
    <w:p w14:paraId="1B8C6E20" w14:textId="77777777"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4</w:t>
      </w:r>
      <w:r w:rsidRPr="00B05B98">
        <w:rPr>
          <w:sz w:val="28"/>
          <w:szCs w:val="20"/>
        </w:rPr>
        <w:t xml:space="preserve"> Без ссылок в тексте пояснительной записки разрешается использовать сведения, полученные на лекциях, семинарских, практических и лабораторных занятиях. Однако использованные учебные, учебно-методические материалы и пособия должны быть приведены и расположены в конце указателя.</w:t>
      </w:r>
    </w:p>
    <w:p w14:paraId="7569898E" w14:textId="77777777" w:rsidR="00B05B98" w:rsidRPr="00B05B98" w:rsidRDefault="00B05B98" w:rsidP="00B05B98">
      <w:pPr>
        <w:spacing w:before="60"/>
        <w:ind w:firstLine="709"/>
        <w:rPr>
          <w:sz w:val="28"/>
          <w:szCs w:val="28"/>
        </w:rPr>
      </w:pPr>
      <w:r w:rsidRPr="00B05B98">
        <w:rPr>
          <w:b/>
          <w:sz w:val="28"/>
          <w:szCs w:val="28"/>
        </w:rPr>
        <w:t>5</w:t>
      </w:r>
      <w:r w:rsidRPr="00B05B98">
        <w:rPr>
          <w:sz w:val="28"/>
          <w:szCs w:val="28"/>
        </w:rPr>
        <w:t xml:space="preserve"> Библиографические описания в указателе «</w:t>
      </w:r>
      <w:r w:rsidRPr="00B05B98">
        <w:rPr>
          <w:caps/>
          <w:sz w:val="28"/>
          <w:szCs w:val="28"/>
        </w:rPr>
        <w:t>Список литератУры</w:t>
      </w:r>
      <w:r w:rsidRPr="00B05B98">
        <w:rPr>
          <w:sz w:val="28"/>
          <w:szCs w:val="28"/>
        </w:rPr>
        <w:t>» должны быть выполнены в точном соответствии с правилами, установленными стандартом ГОСТ 7.1-2003.</w:t>
      </w:r>
    </w:p>
    <w:p w14:paraId="6CCEF4CF" w14:textId="77777777" w:rsidR="00B05B98" w:rsidRPr="00B05B98" w:rsidRDefault="00B05B98" w:rsidP="00B05B98">
      <w:pPr>
        <w:spacing w:before="60" w:after="120"/>
        <w:ind w:firstLine="709"/>
        <w:rPr>
          <w:sz w:val="28"/>
          <w:szCs w:val="28"/>
        </w:rPr>
      </w:pPr>
      <w:r w:rsidRPr="00B05B98">
        <w:rPr>
          <w:b/>
          <w:sz w:val="28"/>
          <w:szCs w:val="28"/>
        </w:rPr>
        <w:t>6</w:t>
      </w:r>
      <w:r w:rsidRPr="00B05B98">
        <w:rPr>
          <w:sz w:val="28"/>
          <w:szCs w:val="28"/>
        </w:rPr>
        <w:t xml:space="preserve"> Образцы описания источников в библиографическом указателе:</w:t>
      </w:r>
    </w:p>
    <w:p w14:paraId="5A929C83" w14:textId="77777777" w:rsidR="00B05B98" w:rsidRPr="00B05B98" w:rsidRDefault="00B05B98" w:rsidP="00B05B98">
      <w:pPr>
        <w:spacing w:before="60"/>
        <w:ind w:firstLine="748"/>
        <w:rPr>
          <w:sz w:val="28"/>
          <w:szCs w:val="28"/>
        </w:rPr>
      </w:pPr>
      <w:r w:rsidRPr="00B05B98">
        <w:rPr>
          <w:sz w:val="28"/>
          <w:szCs w:val="28"/>
        </w:rPr>
        <w:t>Пример указания книги с одним автором:</w:t>
      </w:r>
    </w:p>
    <w:p w14:paraId="458B3C69" w14:textId="77777777" w:rsidR="00B05B98" w:rsidRPr="00B05B98" w:rsidRDefault="00B05B98" w:rsidP="00B05B98">
      <w:pPr>
        <w:ind w:firstLine="748"/>
        <w:rPr>
          <w:sz w:val="28"/>
          <w:szCs w:val="28"/>
        </w:rPr>
      </w:pPr>
    </w:p>
    <w:p w14:paraId="0999546D" w14:textId="77777777" w:rsidR="00B05B98" w:rsidRPr="00B05B98" w:rsidRDefault="00B05B98" w:rsidP="00B05B98">
      <w:pPr>
        <w:ind w:firstLine="748"/>
        <w:rPr>
          <w:sz w:val="28"/>
          <w:szCs w:val="28"/>
        </w:rPr>
      </w:pPr>
      <w:r w:rsidRPr="00B05B98">
        <w:rPr>
          <w:sz w:val="28"/>
          <w:szCs w:val="28"/>
        </w:rPr>
        <w:t xml:space="preserve">[1] Гук, М. Процессоры </w:t>
      </w:r>
      <w:r w:rsidRPr="00B05B98">
        <w:rPr>
          <w:sz w:val="28"/>
          <w:szCs w:val="28"/>
          <w:lang w:val="en-US"/>
        </w:rPr>
        <w:t>Pentium</w:t>
      </w:r>
      <w:r w:rsidRPr="00B05B98">
        <w:rPr>
          <w:sz w:val="28"/>
          <w:szCs w:val="28"/>
        </w:rPr>
        <w:t xml:space="preserve"> </w:t>
      </w:r>
      <w:r w:rsidRPr="00B05B98">
        <w:rPr>
          <w:sz w:val="28"/>
          <w:szCs w:val="28"/>
          <w:lang w:val="en-US"/>
        </w:rPr>
        <w:t>II</w:t>
      </w:r>
      <w:r w:rsidRPr="00B05B98">
        <w:rPr>
          <w:sz w:val="28"/>
          <w:szCs w:val="28"/>
        </w:rPr>
        <w:t xml:space="preserve">, </w:t>
      </w:r>
      <w:r w:rsidRPr="00B05B98">
        <w:rPr>
          <w:sz w:val="28"/>
          <w:szCs w:val="28"/>
          <w:lang w:val="en-US"/>
        </w:rPr>
        <w:t>Pentium</w:t>
      </w:r>
      <w:r w:rsidRPr="00B05B98">
        <w:rPr>
          <w:sz w:val="28"/>
          <w:szCs w:val="28"/>
        </w:rPr>
        <w:t xml:space="preserve"> </w:t>
      </w:r>
      <w:r w:rsidRPr="00B05B98">
        <w:rPr>
          <w:sz w:val="28"/>
          <w:szCs w:val="28"/>
          <w:lang w:val="en-US"/>
        </w:rPr>
        <w:t>Pro</w:t>
      </w:r>
      <w:r w:rsidRPr="00B05B98">
        <w:rPr>
          <w:sz w:val="28"/>
          <w:szCs w:val="28"/>
        </w:rPr>
        <w:t xml:space="preserve"> и просто </w:t>
      </w:r>
      <w:r w:rsidRPr="00B05B98">
        <w:rPr>
          <w:sz w:val="28"/>
          <w:szCs w:val="28"/>
          <w:lang w:val="en-US"/>
        </w:rPr>
        <w:t>Pentium</w:t>
      </w:r>
      <w:r w:rsidRPr="00B05B98">
        <w:rPr>
          <w:sz w:val="28"/>
          <w:szCs w:val="28"/>
        </w:rPr>
        <w:t xml:space="preserve"> / М. Гук. – СПб. : Питер Ком, 1999. – 288 с.</w:t>
      </w:r>
    </w:p>
    <w:p w14:paraId="5A4889A0" w14:textId="77777777" w:rsidR="00B05B98" w:rsidRPr="00B05B98" w:rsidRDefault="00B05B98" w:rsidP="00B05B98">
      <w:pPr>
        <w:ind w:firstLine="748"/>
        <w:rPr>
          <w:sz w:val="28"/>
          <w:szCs w:val="28"/>
        </w:rPr>
      </w:pPr>
    </w:p>
    <w:p w14:paraId="2BD4A986" w14:textId="77777777" w:rsidR="00B05B98" w:rsidRPr="00B05B98" w:rsidRDefault="00B05B98" w:rsidP="00B05B98">
      <w:pPr>
        <w:ind w:firstLine="748"/>
        <w:rPr>
          <w:sz w:val="28"/>
          <w:szCs w:val="28"/>
        </w:rPr>
      </w:pPr>
      <w:r w:rsidRPr="00B05B98">
        <w:rPr>
          <w:sz w:val="28"/>
          <w:szCs w:val="28"/>
        </w:rPr>
        <w:t>Пример указания книги с количеством авторов до трех включительно:</w:t>
      </w:r>
    </w:p>
    <w:p w14:paraId="187850D3" w14:textId="77777777" w:rsidR="00B05B98" w:rsidRPr="00B05B98" w:rsidRDefault="00B05B98" w:rsidP="00B05B98">
      <w:pPr>
        <w:ind w:firstLine="748"/>
        <w:rPr>
          <w:sz w:val="28"/>
          <w:szCs w:val="28"/>
        </w:rPr>
      </w:pPr>
    </w:p>
    <w:p w14:paraId="5AC16BA5" w14:textId="77777777" w:rsidR="00B05B98" w:rsidRPr="00B05B98" w:rsidRDefault="00B05B98" w:rsidP="00B05B98">
      <w:pPr>
        <w:ind w:firstLine="748"/>
        <w:rPr>
          <w:sz w:val="28"/>
          <w:szCs w:val="28"/>
        </w:rPr>
      </w:pPr>
      <w:r w:rsidRPr="00B05B98">
        <w:rPr>
          <w:sz w:val="28"/>
          <w:szCs w:val="28"/>
        </w:rPr>
        <w:t>[2] Кузелин, М. О. Современные семейства ПЛИС фирмы Xilinx : справ. пособие / М. О. Кузелин, Д. А. Кнышев, В. Ю. Зотов. – М. : Горячая линия-Телеком, 2004. – 440 с.</w:t>
      </w:r>
    </w:p>
    <w:p w14:paraId="494B6D3C" w14:textId="77777777" w:rsidR="00B05B98" w:rsidRPr="00B05B98" w:rsidRDefault="00B05B98" w:rsidP="00B05B98">
      <w:pPr>
        <w:ind w:firstLine="748"/>
        <w:rPr>
          <w:sz w:val="28"/>
          <w:szCs w:val="28"/>
        </w:rPr>
      </w:pPr>
    </w:p>
    <w:p w14:paraId="6DAA7DE5" w14:textId="77777777" w:rsidR="00B05B98" w:rsidRPr="00B05B98" w:rsidRDefault="00B05B98" w:rsidP="00B05B98">
      <w:pPr>
        <w:ind w:firstLine="748"/>
        <w:rPr>
          <w:sz w:val="28"/>
          <w:szCs w:val="28"/>
        </w:rPr>
      </w:pPr>
      <w:r w:rsidRPr="00B05B98">
        <w:rPr>
          <w:sz w:val="28"/>
          <w:szCs w:val="28"/>
        </w:rPr>
        <w:t>Пример указания книги с количеством авторов большим трех:</w:t>
      </w:r>
    </w:p>
    <w:p w14:paraId="40ACB7FF" w14:textId="77777777" w:rsidR="00B05B98" w:rsidRPr="00B05B98" w:rsidRDefault="00B05B98" w:rsidP="00B05B98">
      <w:pPr>
        <w:ind w:firstLine="748"/>
        <w:rPr>
          <w:sz w:val="28"/>
          <w:szCs w:val="28"/>
        </w:rPr>
      </w:pPr>
    </w:p>
    <w:p w14:paraId="3D1B8A94" w14:textId="77777777" w:rsidR="00B05B98" w:rsidRPr="00B05B98" w:rsidRDefault="00B05B98" w:rsidP="00B05B98">
      <w:pPr>
        <w:ind w:firstLine="748"/>
        <w:rPr>
          <w:sz w:val="28"/>
          <w:szCs w:val="28"/>
        </w:rPr>
      </w:pPr>
      <w:r w:rsidRPr="00B05B98">
        <w:rPr>
          <w:sz w:val="28"/>
          <w:szCs w:val="28"/>
        </w:rPr>
        <w:t>[3] Технические средства диагностирования : справочник / В.В. Клюев [и др.]. – М. : Машиностроение, 1989. – 672 с.</w:t>
      </w:r>
    </w:p>
    <w:p w14:paraId="64A01A8B" w14:textId="77777777" w:rsidR="00B05B98" w:rsidRPr="00B05B98" w:rsidRDefault="00B05B98" w:rsidP="00B05B98">
      <w:pPr>
        <w:ind w:firstLine="748"/>
        <w:rPr>
          <w:sz w:val="28"/>
          <w:szCs w:val="28"/>
        </w:rPr>
      </w:pPr>
    </w:p>
    <w:p w14:paraId="6D272AF9" w14:textId="77777777" w:rsidR="00B05B98" w:rsidRPr="00B05B98" w:rsidRDefault="00B05B98" w:rsidP="00B05B98">
      <w:pPr>
        <w:ind w:firstLine="748"/>
        <w:rPr>
          <w:sz w:val="28"/>
          <w:szCs w:val="28"/>
        </w:rPr>
      </w:pPr>
      <w:r w:rsidRPr="00B05B98">
        <w:rPr>
          <w:sz w:val="28"/>
          <w:szCs w:val="28"/>
        </w:rPr>
        <w:t>Пример указания книги на иностранном языке:</w:t>
      </w:r>
    </w:p>
    <w:p w14:paraId="12A8828E" w14:textId="77777777" w:rsidR="00B05B98" w:rsidRPr="00B05B98" w:rsidRDefault="00B05B98" w:rsidP="00B05B98">
      <w:pPr>
        <w:ind w:firstLine="748"/>
        <w:rPr>
          <w:sz w:val="28"/>
          <w:szCs w:val="28"/>
        </w:rPr>
      </w:pPr>
    </w:p>
    <w:p w14:paraId="65A52ADF" w14:textId="77777777" w:rsidR="00B05B98" w:rsidRPr="00B05B98" w:rsidRDefault="00B05B98" w:rsidP="00B05B98">
      <w:pPr>
        <w:ind w:firstLine="748"/>
        <w:rPr>
          <w:sz w:val="28"/>
          <w:szCs w:val="28"/>
          <w:lang w:val="en-US"/>
        </w:rPr>
      </w:pPr>
      <w:r w:rsidRPr="00B05B98">
        <w:rPr>
          <w:sz w:val="28"/>
          <w:szCs w:val="28"/>
          <w:lang w:val="en-US"/>
        </w:rPr>
        <w:t xml:space="preserve">[4] Embedded Microcontrollers : Databook / Intel Corporation. – </w:t>
      </w:r>
      <w:smartTag w:uri="urn:schemas-microsoft-com:office:smarttags" w:element="City">
        <w:smartTag w:uri="urn:schemas-microsoft-com:office:smarttags" w:element="place">
          <w:r w:rsidRPr="00B05B98">
            <w:rPr>
              <w:sz w:val="28"/>
              <w:szCs w:val="28"/>
              <w:lang w:val="en-US"/>
            </w:rPr>
            <w:t>Santa Clara</w:t>
          </w:r>
        </w:smartTag>
      </w:smartTag>
      <w:r w:rsidRPr="00B05B98">
        <w:rPr>
          <w:sz w:val="28"/>
          <w:szCs w:val="28"/>
          <w:lang w:val="en-US"/>
        </w:rPr>
        <w:t>, Ca, 1994.</w:t>
      </w:r>
    </w:p>
    <w:p w14:paraId="0C6A8A13" w14:textId="77777777" w:rsidR="00B05B98" w:rsidRPr="00B05B98" w:rsidRDefault="00B05B98" w:rsidP="00B05B98">
      <w:pPr>
        <w:ind w:firstLine="748"/>
        <w:rPr>
          <w:sz w:val="28"/>
          <w:szCs w:val="28"/>
          <w:lang w:val="en-US"/>
        </w:rPr>
      </w:pPr>
    </w:p>
    <w:p w14:paraId="6E3FC54E" w14:textId="77777777" w:rsidR="00B05B98" w:rsidRPr="00B05B98" w:rsidRDefault="00B05B98" w:rsidP="00B05B98">
      <w:pPr>
        <w:ind w:firstLine="748"/>
        <w:rPr>
          <w:sz w:val="28"/>
          <w:szCs w:val="28"/>
        </w:rPr>
      </w:pPr>
      <w:r w:rsidRPr="00B05B98">
        <w:rPr>
          <w:sz w:val="28"/>
          <w:szCs w:val="28"/>
        </w:rPr>
        <w:t>Пример указания многотомного издания:</w:t>
      </w:r>
    </w:p>
    <w:p w14:paraId="1F812957" w14:textId="77777777" w:rsidR="00B05B98" w:rsidRPr="00B05B98" w:rsidRDefault="00B05B98" w:rsidP="00B05B98">
      <w:pPr>
        <w:ind w:firstLine="748"/>
        <w:rPr>
          <w:sz w:val="28"/>
          <w:szCs w:val="28"/>
        </w:rPr>
      </w:pPr>
    </w:p>
    <w:p w14:paraId="391BA694" w14:textId="77777777" w:rsidR="00B05B98" w:rsidRPr="00B05B98" w:rsidRDefault="00B05B98" w:rsidP="00B05B98">
      <w:pPr>
        <w:ind w:firstLine="748"/>
        <w:rPr>
          <w:sz w:val="28"/>
          <w:szCs w:val="28"/>
        </w:rPr>
      </w:pPr>
      <w:r w:rsidRPr="00B05B98">
        <w:rPr>
          <w:sz w:val="28"/>
          <w:szCs w:val="28"/>
        </w:rPr>
        <w:t xml:space="preserve">[5] Проектирование самотестируемых СБИС : монография. В 2 т. / В. Н. Ярмолик </w:t>
      </w:r>
      <w:r w:rsidRPr="00B05B98">
        <w:rPr>
          <w:sz w:val="28"/>
          <w:szCs w:val="28"/>
        </w:rPr>
        <w:br/>
        <w:t xml:space="preserve">[и др.]. – Минск : БГУИР, 2001. </w:t>
      </w:r>
    </w:p>
    <w:p w14:paraId="74D2498A" w14:textId="77777777" w:rsidR="00B05B98" w:rsidRPr="00B05B98" w:rsidRDefault="00B05B98" w:rsidP="00B05B98">
      <w:pPr>
        <w:ind w:firstLine="748"/>
        <w:rPr>
          <w:sz w:val="28"/>
          <w:szCs w:val="28"/>
        </w:rPr>
      </w:pPr>
      <w:r w:rsidRPr="00B05B98">
        <w:rPr>
          <w:sz w:val="28"/>
          <w:szCs w:val="28"/>
        </w:rPr>
        <w:t>Пример указания одного из томов многотомного издания:</w:t>
      </w:r>
    </w:p>
    <w:p w14:paraId="425C21CD" w14:textId="77777777" w:rsidR="00B05B98" w:rsidRPr="00B05B98" w:rsidRDefault="00B05B98" w:rsidP="00B05B98">
      <w:pPr>
        <w:ind w:firstLine="748"/>
        <w:rPr>
          <w:sz w:val="28"/>
          <w:szCs w:val="28"/>
        </w:rPr>
      </w:pPr>
    </w:p>
    <w:p w14:paraId="63899A40" w14:textId="77777777" w:rsidR="00B05B98" w:rsidRPr="00B05B98" w:rsidRDefault="00B05B98" w:rsidP="00B05B98">
      <w:pPr>
        <w:ind w:firstLine="748"/>
        <w:rPr>
          <w:sz w:val="28"/>
          <w:szCs w:val="28"/>
        </w:rPr>
      </w:pPr>
      <w:r w:rsidRPr="00B05B98">
        <w:rPr>
          <w:sz w:val="28"/>
          <w:szCs w:val="28"/>
        </w:rPr>
        <w:t>[6] Микропроцессоры и микропроцессорные комплекты интегральных микросхем : справочник. В 2 т. / под ред. В. А. Шахнова. – М. : Радио и связь, 1988. – Т. 1. – 368 с.</w:t>
      </w:r>
    </w:p>
    <w:p w14:paraId="30EF6EDB" w14:textId="77777777" w:rsidR="00B05B98" w:rsidRPr="00B05B98" w:rsidRDefault="00B05B98" w:rsidP="00B05B98">
      <w:pPr>
        <w:ind w:firstLine="748"/>
        <w:rPr>
          <w:sz w:val="28"/>
          <w:szCs w:val="28"/>
        </w:rPr>
      </w:pPr>
    </w:p>
    <w:p w14:paraId="6C7C86B9" w14:textId="77777777" w:rsidR="00B05B98" w:rsidRPr="00B05B98" w:rsidRDefault="00B05B98" w:rsidP="00B05B98">
      <w:pPr>
        <w:ind w:firstLine="748"/>
        <w:rPr>
          <w:sz w:val="28"/>
          <w:szCs w:val="28"/>
        </w:rPr>
      </w:pPr>
      <w:r w:rsidRPr="00B05B98">
        <w:rPr>
          <w:sz w:val="28"/>
          <w:szCs w:val="28"/>
        </w:rPr>
        <w:t>Пример указания статьи в периодическом издании:</w:t>
      </w:r>
    </w:p>
    <w:p w14:paraId="004945C5" w14:textId="77777777" w:rsidR="00B05B98" w:rsidRPr="00B05B98" w:rsidRDefault="00B05B98" w:rsidP="00B05B98">
      <w:pPr>
        <w:ind w:firstLine="748"/>
        <w:rPr>
          <w:sz w:val="28"/>
          <w:szCs w:val="28"/>
        </w:rPr>
      </w:pPr>
    </w:p>
    <w:p w14:paraId="16065309" w14:textId="77777777" w:rsidR="00B05B98" w:rsidRPr="00B05B98" w:rsidRDefault="00B05B98" w:rsidP="00B05B98">
      <w:pPr>
        <w:ind w:firstLine="748"/>
        <w:rPr>
          <w:sz w:val="28"/>
          <w:szCs w:val="28"/>
        </w:rPr>
      </w:pPr>
      <w:r w:rsidRPr="00B05B98">
        <w:rPr>
          <w:sz w:val="28"/>
          <w:szCs w:val="28"/>
        </w:rPr>
        <w:t>[7] Берски, Д. Набор ЭСЛ-микросхем для быстродействующего RISC-процессора / Д. Берски // Электроника. – 1989. – №12. – С. 21 – 25.</w:t>
      </w:r>
    </w:p>
    <w:p w14:paraId="0BAC4A27" w14:textId="77777777" w:rsidR="00B05B98" w:rsidRPr="00B05B98" w:rsidRDefault="00B05B98" w:rsidP="00B05B98">
      <w:pPr>
        <w:ind w:firstLine="748"/>
        <w:rPr>
          <w:sz w:val="28"/>
          <w:szCs w:val="28"/>
        </w:rPr>
      </w:pPr>
    </w:p>
    <w:p w14:paraId="6BA57FC1" w14:textId="77777777" w:rsidR="00B05B98" w:rsidRPr="00B05B98" w:rsidRDefault="00B05B98" w:rsidP="00B05B98">
      <w:pPr>
        <w:ind w:firstLine="748"/>
        <w:rPr>
          <w:sz w:val="28"/>
          <w:szCs w:val="28"/>
        </w:rPr>
      </w:pPr>
      <w:r w:rsidRPr="00B05B98">
        <w:rPr>
          <w:sz w:val="28"/>
          <w:szCs w:val="28"/>
        </w:rPr>
        <w:t>Пример указания статьи в сборнике:</w:t>
      </w:r>
    </w:p>
    <w:p w14:paraId="47230D59" w14:textId="77777777" w:rsidR="00B05B98" w:rsidRPr="00B05B98" w:rsidRDefault="00B05B98" w:rsidP="00B05B98">
      <w:pPr>
        <w:ind w:firstLine="748"/>
        <w:rPr>
          <w:sz w:val="28"/>
          <w:szCs w:val="28"/>
        </w:rPr>
      </w:pPr>
    </w:p>
    <w:p w14:paraId="26C3F383" w14:textId="77777777" w:rsidR="00B05B98" w:rsidRPr="00B05B98" w:rsidRDefault="00B05B98" w:rsidP="00B05B98">
      <w:pPr>
        <w:ind w:firstLine="748"/>
        <w:rPr>
          <w:sz w:val="28"/>
          <w:szCs w:val="28"/>
        </w:rPr>
      </w:pPr>
      <w:r w:rsidRPr="00B05B98">
        <w:rPr>
          <w:sz w:val="28"/>
          <w:szCs w:val="28"/>
        </w:rPr>
        <w:t>[8] Аксенов, О. Ю. Методика формирования обучающих выборок для распознающей системы / О. Ю. Аксенов // VI Всероссийская науч.-техн. конференция «Нейроинформатика–2004» : сб. науч. тр. В 2 ч. / отв. ред. О. А. Мишулина. – М. : МИФИ, 2004. – С. 215 – 222. – (Научная сессия МИФИ–2004).</w:t>
      </w:r>
    </w:p>
    <w:p w14:paraId="4661BCCF" w14:textId="77777777" w:rsidR="00B05B98" w:rsidRPr="00B05B98" w:rsidRDefault="00B05B98" w:rsidP="00B05B98">
      <w:pPr>
        <w:ind w:firstLine="748"/>
        <w:rPr>
          <w:sz w:val="28"/>
          <w:szCs w:val="28"/>
        </w:rPr>
      </w:pPr>
    </w:p>
    <w:p w14:paraId="2E953155" w14:textId="77777777" w:rsidR="00B05B98" w:rsidRPr="00B05B98" w:rsidRDefault="00B05B98" w:rsidP="00B05B98">
      <w:pPr>
        <w:ind w:firstLine="748"/>
        <w:rPr>
          <w:sz w:val="28"/>
          <w:szCs w:val="28"/>
        </w:rPr>
      </w:pPr>
      <w:r w:rsidRPr="00B05B98">
        <w:rPr>
          <w:sz w:val="28"/>
          <w:szCs w:val="28"/>
        </w:rPr>
        <w:t xml:space="preserve">Пример указания адреса </w:t>
      </w:r>
      <w:r w:rsidRPr="00B05B98">
        <w:rPr>
          <w:sz w:val="28"/>
          <w:szCs w:val="28"/>
          <w:lang w:val="en-US"/>
        </w:rPr>
        <w:t>WWW</w:t>
      </w:r>
      <w:r w:rsidRPr="00B05B98">
        <w:rPr>
          <w:sz w:val="28"/>
          <w:szCs w:val="28"/>
        </w:rPr>
        <w:t xml:space="preserve"> в сети </w:t>
      </w:r>
      <w:r w:rsidRPr="00B05B98">
        <w:rPr>
          <w:sz w:val="28"/>
          <w:szCs w:val="28"/>
          <w:lang w:val="en-US"/>
        </w:rPr>
        <w:t>Internet</w:t>
      </w:r>
      <w:r w:rsidRPr="00B05B98">
        <w:rPr>
          <w:sz w:val="28"/>
          <w:szCs w:val="28"/>
        </w:rPr>
        <w:t>:</w:t>
      </w:r>
    </w:p>
    <w:p w14:paraId="2C926571" w14:textId="77777777" w:rsidR="00B05B98" w:rsidRPr="00B05B98" w:rsidRDefault="00B05B98" w:rsidP="00B05B98">
      <w:pPr>
        <w:ind w:firstLine="748"/>
        <w:rPr>
          <w:sz w:val="28"/>
          <w:szCs w:val="28"/>
        </w:rPr>
      </w:pPr>
    </w:p>
    <w:p w14:paraId="074A788B" w14:textId="77777777" w:rsidR="00B05B98" w:rsidRPr="00B05B98" w:rsidRDefault="00B05B98" w:rsidP="00B05B98">
      <w:pPr>
        <w:ind w:firstLine="748"/>
        <w:rPr>
          <w:sz w:val="28"/>
          <w:szCs w:val="28"/>
        </w:rPr>
      </w:pPr>
      <w:r w:rsidRPr="00B05B98">
        <w:rPr>
          <w:sz w:val="28"/>
          <w:szCs w:val="28"/>
        </w:rPr>
        <w:t xml:space="preserve">[9] Xilinx [Электронный ресурс]. – Электронные данные. – Режим доступа: </w:t>
      </w:r>
      <w:hyperlink r:id="rId7" w:history="1">
        <w:r w:rsidRPr="00B05B98">
          <w:rPr>
            <w:color w:val="0000FF"/>
            <w:sz w:val="28"/>
            <w:szCs w:val="28"/>
            <w:u w:val="single"/>
          </w:rPr>
          <w:t>http://www.plis.ru/</w:t>
        </w:r>
      </w:hyperlink>
      <w:r w:rsidRPr="00B05B98">
        <w:rPr>
          <w:sz w:val="28"/>
          <w:szCs w:val="28"/>
        </w:rPr>
        <w:t>.</w:t>
      </w:r>
    </w:p>
    <w:p w14:paraId="4EFF33D4" w14:textId="77777777" w:rsidR="00B05B98" w:rsidRPr="00B05B98" w:rsidRDefault="00B05B98" w:rsidP="00B05B98">
      <w:pPr>
        <w:ind w:firstLine="748"/>
        <w:rPr>
          <w:sz w:val="28"/>
          <w:szCs w:val="28"/>
        </w:rPr>
      </w:pPr>
    </w:p>
    <w:p w14:paraId="2F7422DC" w14:textId="77777777" w:rsidR="00B05B98" w:rsidRPr="00B05B98" w:rsidRDefault="00B05B98" w:rsidP="00B05B98">
      <w:pPr>
        <w:ind w:firstLine="748"/>
        <w:rPr>
          <w:sz w:val="28"/>
          <w:szCs w:val="28"/>
        </w:rPr>
      </w:pPr>
      <w:r w:rsidRPr="00B05B98">
        <w:rPr>
          <w:sz w:val="28"/>
          <w:szCs w:val="28"/>
        </w:rPr>
        <w:t>Пример указания файла:</w:t>
      </w:r>
    </w:p>
    <w:p w14:paraId="156A1968" w14:textId="77777777" w:rsidR="00B05B98" w:rsidRPr="00B05B98" w:rsidRDefault="00B05B98" w:rsidP="00B05B98">
      <w:pPr>
        <w:ind w:firstLine="748"/>
        <w:rPr>
          <w:sz w:val="28"/>
          <w:szCs w:val="28"/>
        </w:rPr>
      </w:pPr>
    </w:p>
    <w:p w14:paraId="225D6933" w14:textId="77777777" w:rsidR="00B05B98" w:rsidRPr="00B05B98" w:rsidRDefault="00B05B98" w:rsidP="00B05B98">
      <w:pPr>
        <w:ind w:firstLine="748"/>
        <w:rPr>
          <w:sz w:val="28"/>
          <w:szCs w:val="28"/>
        </w:rPr>
      </w:pPr>
      <w:r w:rsidRPr="00B05B98">
        <w:rPr>
          <w:sz w:val="28"/>
          <w:szCs w:val="28"/>
        </w:rPr>
        <w:t xml:space="preserve">[10] </w:t>
      </w:r>
      <w:r w:rsidRPr="00B05B98">
        <w:rPr>
          <w:sz w:val="28"/>
          <w:szCs w:val="28"/>
          <w:lang w:val="en-US"/>
        </w:rPr>
        <w:t>Mobile</w:t>
      </w:r>
      <w:r w:rsidRPr="00B05B98">
        <w:rPr>
          <w:sz w:val="28"/>
          <w:szCs w:val="28"/>
        </w:rPr>
        <w:t xml:space="preserve"> </w:t>
      </w:r>
      <w:r w:rsidRPr="00B05B98">
        <w:rPr>
          <w:sz w:val="28"/>
          <w:szCs w:val="28"/>
          <w:lang w:val="en-US"/>
        </w:rPr>
        <w:t>Intel</w:t>
      </w:r>
      <w:r w:rsidRPr="00B05B98">
        <w:rPr>
          <w:sz w:val="28"/>
          <w:szCs w:val="28"/>
        </w:rPr>
        <w:t xml:space="preserve">® </w:t>
      </w:r>
      <w:r w:rsidRPr="00B05B98">
        <w:rPr>
          <w:sz w:val="28"/>
          <w:szCs w:val="28"/>
          <w:lang w:val="en-US"/>
        </w:rPr>
        <w:t>Pentium</w:t>
      </w:r>
      <w:r w:rsidRPr="00B05B98">
        <w:rPr>
          <w:sz w:val="28"/>
          <w:szCs w:val="28"/>
        </w:rPr>
        <w:t xml:space="preserve">® </w:t>
      </w:r>
      <w:r w:rsidRPr="00B05B98">
        <w:rPr>
          <w:sz w:val="28"/>
          <w:szCs w:val="28"/>
          <w:lang w:val="en-US"/>
        </w:rPr>
        <w:t>Processor</w:t>
      </w:r>
      <w:r w:rsidRPr="00B05B98">
        <w:rPr>
          <w:sz w:val="28"/>
          <w:szCs w:val="28"/>
        </w:rPr>
        <w:t>-</w:t>
      </w:r>
      <w:r w:rsidRPr="00B05B98">
        <w:rPr>
          <w:sz w:val="28"/>
          <w:szCs w:val="28"/>
          <w:lang w:val="en-US"/>
        </w:rPr>
        <w:t>M</w:t>
      </w:r>
      <w:r w:rsidRPr="00B05B98">
        <w:rPr>
          <w:sz w:val="28"/>
          <w:szCs w:val="28"/>
        </w:rPr>
        <w:t xml:space="preserve"> [Электронный ресурс] : </w:t>
      </w:r>
      <w:r w:rsidRPr="00B05B98">
        <w:rPr>
          <w:sz w:val="28"/>
          <w:szCs w:val="28"/>
          <w:lang w:val="en-US"/>
        </w:rPr>
        <w:t>Datasheet</w:t>
      </w:r>
      <w:r w:rsidRPr="00B05B98">
        <w:rPr>
          <w:sz w:val="28"/>
          <w:szCs w:val="28"/>
        </w:rPr>
        <w:t xml:space="preserve"> / </w:t>
      </w:r>
      <w:r w:rsidRPr="00B05B98">
        <w:rPr>
          <w:sz w:val="28"/>
          <w:szCs w:val="28"/>
          <w:lang w:val="en-US"/>
        </w:rPr>
        <w:t>Intel</w:t>
      </w:r>
      <w:r w:rsidRPr="00B05B98">
        <w:rPr>
          <w:sz w:val="28"/>
          <w:szCs w:val="28"/>
        </w:rPr>
        <w:t xml:space="preserve"> </w:t>
      </w:r>
      <w:r w:rsidRPr="00B05B98">
        <w:rPr>
          <w:sz w:val="28"/>
          <w:szCs w:val="28"/>
          <w:lang w:val="en-US"/>
        </w:rPr>
        <w:t>Corpocation</w:t>
      </w:r>
      <w:r w:rsidRPr="00B05B98">
        <w:rPr>
          <w:sz w:val="28"/>
          <w:szCs w:val="28"/>
        </w:rPr>
        <w:t>. – Электронные данные. – Режим доступа: 25068604.</w:t>
      </w:r>
      <w:r w:rsidRPr="00B05B98">
        <w:rPr>
          <w:sz w:val="28"/>
          <w:szCs w:val="28"/>
          <w:lang w:val="en-US"/>
        </w:rPr>
        <w:t>pdf</w:t>
      </w:r>
      <w:r w:rsidRPr="00B05B98">
        <w:rPr>
          <w:sz w:val="28"/>
          <w:szCs w:val="28"/>
        </w:rPr>
        <w:t>.</w:t>
      </w:r>
    </w:p>
    <w:p w14:paraId="749988C4" w14:textId="77777777" w:rsidR="00B05B98" w:rsidRPr="00B05B98" w:rsidRDefault="00B05B98" w:rsidP="00B05B98">
      <w:pPr>
        <w:ind w:firstLine="748"/>
        <w:rPr>
          <w:sz w:val="28"/>
          <w:szCs w:val="28"/>
        </w:rPr>
      </w:pPr>
    </w:p>
    <w:p w14:paraId="4120ACBB" w14:textId="77777777" w:rsidR="00B05B98" w:rsidRPr="00B05B98" w:rsidRDefault="00B05B98" w:rsidP="00B05B98">
      <w:pPr>
        <w:ind w:firstLine="748"/>
        <w:rPr>
          <w:sz w:val="28"/>
          <w:szCs w:val="28"/>
        </w:rPr>
      </w:pPr>
      <w:r w:rsidRPr="00B05B98">
        <w:rPr>
          <w:sz w:val="28"/>
          <w:szCs w:val="28"/>
        </w:rPr>
        <w:t>Пример указания компакт-диска:</w:t>
      </w:r>
    </w:p>
    <w:p w14:paraId="1D8F6092" w14:textId="77777777" w:rsidR="00B05B98" w:rsidRPr="00B05B98" w:rsidRDefault="00B05B98" w:rsidP="00B05B98">
      <w:pPr>
        <w:ind w:firstLine="748"/>
        <w:rPr>
          <w:sz w:val="28"/>
          <w:szCs w:val="28"/>
        </w:rPr>
      </w:pPr>
    </w:p>
    <w:p w14:paraId="20788454" w14:textId="77777777" w:rsidR="00B05B98" w:rsidRPr="00B05B98" w:rsidRDefault="00B05B98" w:rsidP="00B05B98">
      <w:pPr>
        <w:ind w:firstLine="748"/>
      </w:pPr>
      <w:r w:rsidRPr="00B05B98">
        <w:rPr>
          <w:sz w:val="28"/>
          <w:szCs w:val="28"/>
        </w:rPr>
        <w:t>[11] Nokia+Компьютер [Электронный ресурс] : инструкции, программы, драйверы, игры, мелодии, картинки для Nokia. – М., 2004. – 1 ко</w:t>
      </w:r>
      <w:r w:rsidRPr="00B05B98">
        <w:t>мпакт-диск (CD-R).</w:t>
      </w:r>
    </w:p>
    <w:p w14:paraId="4A794256" w14:textId="77777777" w:rsidR="00B05B98" w:rsidRPr="00B05B98" w:rsidRDefault="00B05B98" w:rsidP="00B05B98"/>
    <w:p w14:paraId="28F2C372" w14:textId="77777777" w:rsidR="000B571D" w:rsidRDefault="000B571D" w:rsidP="000B571D">
      <w:pPr>
        <w:jc w:val="both"/>
        <w:rPr>
          <w:sz w:val="28"/>
          <w:szCs w:val="28"/>
        </w:rPr>
      </w:pPr>
    </w:p>
    <w:p w14:paraId="0440BCF7" w14:textId="77777777" w:rsidR="000B571D" w:rsidRPr="009B6F8B" w:rsidRDefault="000B571D" w:rsidP="000B571D">
      <w:pPr>
        <w:ind w:firstLine="567"/>
        <w:jc w:val="both"/>
        <w:rPr>
          <w:sz w:val="28"/>
          <w:szCs w:val="28"/>
        </w:rPr>
      </w:pPr>
      <w:r w:rsidRPr="009B6F8B">
        <w:rPr>
          <w:sz w:val="28"/>
          <w:szCs w:val="28"/>
        </w:rPr>
        <w:t xml:space="preserve">В </w:t>
      </w:r>
      <w:r w:rsidRPr="00D803BA">
        <w:rPr>
          <w:b/>
          <w:sz w:val="28"/>
          <w:szCs w:val="28"/>
        </w:rPr>
        <w:t>приложении</w:t>
      </w:r>
      <w:r w:rsidRPr="009B6F8B">
        <w:rPr>
          <w:sz w:val="28"/>
          <w:szCs w:val="28"/>
        </w:rPr>
        <w:t xml:space="preserve">(ях) приводится </w:t>
      </w:r>
      <w:r w:rsidR="00EF2A91">
        <w:rPr>
          <w:sz w:val="28"/>
          <w:szCs w:val="28"/>
        </w:rPr>
        <w:t>исходный</w:t>
      </w:r>
      <w:r w:rsidRPr="009B6F8B">
        <w:rPr>
          <w:sz w:val="28"/>
          <w:szCs w:val="28"/>
        </w:rPr>
        <w:t xml:space="preserve"> код ра</w:t>
      </w:r>
      <w:r>
        <w:rPr>
          <w:sz w:val="28"/>
          <w:szCs w:val="28"/>
        </w:rPr>
        <w:t>зработанного ПС</w:t>
      </w:r>
      <w:r w:rsidR="00EF2A91">
        <w:rPr>
          <w:sz w:val="28"/>
          <w:szCs w:val="28"/>
        </w:rPr>
        <w:t xml:space="preserve">. </w:t>
      </w:r>
      <w:r w:rsidRPr="009B6F8B">
        <w:rPr>
          <w:sz w:val="28"/>
          <w:szCs w:val="28"/>
        </w:rPr>
        <w:t>При необходимости, в приложении могут быть представлены какие-то объемные</w:t>
      </w:r>
      <w:r>
        <w:rPr>
          <w:sz w:val="28"/>
          <w:szCs w:val="28"/>
        </w:rPr>
        <w:t>,</w:t>
      </w:r>
      <w:r w:rsidRPr="009B6F8B">
        <w:rPr>
          <w:sz w:val="28"/>
          <w:szCs w:val="28"/>
        </w:rPr>
        <w:t xml:space="preserve">  но не основные элементы проектирования ПС.</w:t>
      </w:r>
    </w:p>
    <w:p w14:paraId="429E0D52" w14:textId="77777777" w:rsidR="000B571D" w:rsidRDefault="000B571D" w:rsidP="000B571D">
      <w:pPr>
        <w:ind w:firstLine="567"/>
        <w:jc w:val="both"/>
        <w:rPr>
          <w:sz w:val="28"/>
          <w:szCs w:val="28"/>
        </w:rPr>
      </w:pPr>
    </w:p>
    <w:p w14:paraId="4471E878" w14:textId="77777777" w:rsidR="0022794D" w:rsidRDefault="0022794D">
      <w:pPr>
        <w:spacing w:after="200" w:line="276" w:lineRule="auto"/>
        <w:rPr>
          <w:sz w:val="28"/>
          <w:szCs w:val="28"/>
        </w:rPr>
      </w:pPr>
      <w:r>
        <w:rPr>
          <w:sz w:val="28"/>
          <w:szCs w:val="28"/>
        </w:rPr>
        <w:br w:type="page"/>
      </w:r>
    </w:p>
    <w:p w14:paraId="60F009BA" w14:textId="77777777" w:rsidR="0022794D" w:rsidRPr="0022794D" w:rsidRDefault="0022794D" w:rsidP="0022794D">
      <w:pPr>
        <w:keepNext/>
        <w:spacing w:before="240" w:after="60"/>
        <w:ind w:left="1276" w:hanging="567"/>
        <w:outlineLvl w:val="1"/>
        <w:rPr>
          <w:rFonts w:ascii="Cambria" w:hAnsi="Cambria"/>
          <w:b/>
          <w:i/>
          <w:iCs/>
          <w:caps/>
          <w:color w:val="000000"/>
          <w:spacing w:val="-2"/>
          <w:sz w:val="28"/>
          <w:szCs w:val="30"/>
        </w:rPr>
      </w:pPr>
      <w:bookmarkStart w:id="1" w:name="_Toc157495423"/>
      <w:bookmarkStart w:id="2" w:name="_Toc213735976"/>
      <w:r w:rsidRPr="0022794D">
        <w:rPr>
          <w:rFonts w:ascii="Cambria" w:hAnsi="Cambria"/>
          <w:b/>
          <w:i/>
          <w:iCs/>
          <w:caps/>
          <w:color w:val="000000"/>
          <w:spacing w:val="-2"/>
          <w:sz w:val="28"/>
          <w:szCs w:val="30"/>
        </w:rPr>
        <w:t>Правила выполнения схем алгоритмов, программ, данных</w:t>
      </w:r>
      <w:r w:rsidRPr="0022794D">
        <w:rPr>
          <w:rFonts w:ascii="Cambria" w:hAnsi="Cambria"/>
          <w:b/>
          <w:i/>
          <w:iCs/>
          <w:caps/>
          <w:color w:val="000000"/>
          <w:spacing w:val="-2"/>
          <w:sz w:val="28"/>
          <w:szCs w:val="30"/>
        </w:rPr>
        <w:br/>
        <w:t>и систем</w:t>
      </w:r>
      <w:bookmarkEnd w:id="1"/>
      <w:bookmarkEnd w:id="2"/>
    </w:p>
    <w:p w14:paraId="73B1FF02" w14:textId="77777777" w:rsidR="0022794D" w:rsidRPr="0022794D" w:rsidRDefault="0022794D" w:rsidP="0022794D">
      <w:pPr>
        <w:ind w:firstLine="540"/>
        <w:rPr>
          <w:b/>
          <w:sz w:val="22"/>
          <w:szCs w:val="30"/>
        </w:rPr>
      </w:pPr>
    </w:p>
    <w:p w14:paraId="0E90D2C9" w14:textId="77777777" w:rsidR="0022794D" w:rsidRPr="0022794D" w:rsidRDefault="0022794D" w:rsidP="0022794D">
      <w:pPr>
        <w:ind w:firstLine="709"/>
        <w:jc w:val="both"/>
        <w:rPr>
          <w:sz w:val="28"/>
          <w:szCs w:val="28"/>
        </w:rPr>
      </w:pPr>
      <w:r w:rsidRPr="0022794D">
        <w:rPr>
          <w:b/>
          <w:sz w:val="28"/>
          <w:szCs w:val="28"/>
        </w:rPr>
        <w:t>1</w:t>
      </w:r>
      <w:r w:rsidRPr="0022794D">
        <w:rPr>
          <w:sz w:val="28"/>
          <w:szCs w:val="28"/>
        </w:rPr>
        <w:t xml:space="preserve"> ГОСТ 19.701-90 установил следующие схемы алгоритмов, программ, данных и систем: схема данных, схема работы системы, схема программы, схема взаимодействия программ, схема ресурсов системы, схема алгоритма работы технического устройства.</w:t>
      </w:r>
    </w:p>
    <w:p w14:paraId="64F32197" w14:textId="77777777" w:rsidR="0022794D" w:rsidRPr="0022794D" w:rsidRDefault="0022794D" w:rsidP="0022794D">
      <w:pPr>
        <w:ind w:firstLine="709"/>
        <w:jc w:val="both"/>
        <w:rPr>
          <w:sz w:val="28"/>
          <w:szCs w:val="28"/>
        </w:rPr>
      </w:pPr>
      <w:r w:rsidRPr="0022794D">
        <w:rPr>
          <w:b/>
          <w:sz w:val="28"/>
          <w:szCs w:val="28"/>
        </w:rPr>
        <w:t>1.1</w:t>
      </w:r>
      <w:r w:rsidRPr="0022794D">
        <w:rPr>
          <w:sz w:val="28"/>
          <w:szCs w:val="28"/>
        </w:rPr>
        <w:t xml:space="preserve"> Схемы данных отображают путь данных при решении задач и определяют этапы обработки, а также различные носители данных.</w:t>
      </w:r>
    </w:p>
    <w:p w14:paraId="5E5C7D03" w14:textId="77777777" w:rsidR="0022794D" w:rsidRPr="0022794D" w:rsidRDefault="0022794D" w:rsidP="0022794D">
      <w:pPr>
        <w:ind w:firstLine="709"/>
        <w:jc w:val="both"/>
        <w:rPr>
          <w:sz w:val="28"/>
          <w:szCs w:val="28"/>
        </w:rPr>
      </w:pPr>
      <w:r w:rsidRPr="0022794D">
        <w:rPr>
          <w:b/>
          <w:sz w:val="28"/>
          <w:szCs w:val="28"/>
        </w:rPr>
        <w:t>1.2</w:t>
      </w:r>
      <w:r w:rsidRPr="0022794D">
        <w:rPr>
          <w:sz w:val="28"/>
          <w:szCs w:val="28"/>
        </w:rPr>
        <w:t xml:space="preserve"> Схемы программ отображают последовательность операций в программах.</w:t>
      </w:r>
    </w:p>
    <w:p w14:paraId="1D34D028" w14:textId="77777777" w:rsidR="0022794D" w:rsidRPr="0022794D" w:rsidRDefault="0022794D" w:rsidP="0022794D">
      <w:pPr>
        <w:ind w:firstLine="709"/>
        <w:jc w:val="both"/>
        <w:rPr>
          <w:sz w:val="28"/>
          <w:szCs w:val="28"/>
        </w:rPr>
      </w:pPr>
      <w:r w:rsidRPr="0022794D">
        <w:rPr>
          <w:b/>
          <w:sz w:val="28"/>
          <w:szCs w:val="28"/>
        </w:rPr>
        <w:t>1.3</w:t>
      </w:r>
      <w:r w:rsidRPr="0022794D">
        <w:rPr>
          <w:sz w:val="28"/>
          <w:szCs w:val="28"/>
        </w:rPr>
        <w:t xml:space="preserve"> Сема работы системы отображает управление операциями и потоком данных в системе.</w:t>
      </w:r>
    </w:p>
    <w:p w14:paraId="0E224FDF" w14:textId="77777777" w:rsidR="0022794D" w:rsidRPr="0022794D" w:rsidRDefault="0022794D" w:rsidP="0022794D">
      <w:pPr>
        <w:ind w:firstLine="709"/>
        <w:jc w:val="both"/>
        <w:rPr>
          <w:sz w:val="28"/>
          <w:szCs w:val="28"/>
        </w:rPr>
      </w:pPr>
      <w:r w:rsidRPr="0022794D">
        <w:rPr>
          <w:b/>
          <w:sz w:val="28"/>
          <w:szCs w:val="28"/>
        </w:rPr>
        <w:t>1.4</w:t>
      </w:r>
      <w:r w:rsidRPr="0022794D">
        <w:rPr>
          <w:sz w:val="28"/>
          <w:szCs w:val="28"/>
        </w:rPr>
        <w:t xml:space="preserve"> Схемы взаимодействия программ отображают путь активации программ и взаимодействий с соответствующими данными.</w:t>
      </w:r>
    </w:p>
    <w:p w14:paraId="555EE079" w14:textId="77777777" w:rsidR="0022794D" w:rsidRPr="0022794D" w:rsidRDefault="0022794D" w:rsidP="0022794D">
      <w:pPr>
        <w:ind w:firstLine="709"/>
        <w:jc w:val="both"/>
        <w:rPr>
          <w:sz w:val="28"/>
          <w:szCs w:val="28"/>
        </w:rPr>
      </w:pPr>
      <w:r w:rsidRPr="0022794D">
        <w:rPr>
          <w:b/>
          <w:sz w:val="28"/>
          <w:szCs w:val="28"/>
        </w:rPr>
        <w:t>1.5</w:t>
      </w:r>
      <w:r w:rsidRPr="0022794D">
        <w:rPr>
          <w:sz w:val="28"/>
          <w:szCs w:val="28"/>
        </w:rPr>
        <w:t xml:space="preserve"> Схема алгоритма работы технического устройства (системы) отображает последовательность выполнения операций в данном устройстве (системе).</w:t>
      </w:r>
    </w:p>
    <w:p w14:paraId="33D66038" w14:textId="77777777" w:rsidR="0022794D" w:rsidRPr="0022794D" w:rsidRDefault="0022794D" w:rsidP="0022794D">
      <w:pPr>
        <w:ind w:firstLine="709"/>
        <w:jc w:val="both"/>
        <w:rPr>
          <w:sz w:val="28"/>
          <w:szCs w:val="28"/>
        </w:rPr>
      </w:pPr>
      <w:r w:rsidRPr="0022794D">
        <w:rPr>
          <w:b/>
          <w:sz w:val="28"/>
          <w:szCs w:val="28"/>
        </w:rPr>
        <w:t>1.6</w:t>
      </w:r>
      <w:r w:rsidRPr="0022794D">
        <w:rPr>
          <w:sz w:val="28"/>
          <w:szCs w:val="28"/>
        </w:rPr>
        <w:t xml:space="preserve"> Схемы ресурсов системы отображают конфигурацию блоков данных и обрабатывающих блоков, которые требуются для решения задачи или набора задач.</w:t>
      </w:r>
    </w:p>
    <w:p w14:paraId="42360B27" w14:textId="77777777" w:rsidR="0022794D" w:rsidRPr="0022794D" w:rsidRDefault="0022794D" w:rsidP="0022794D">
      <w:pPr>
        <w:ind w:firstLine="720"/>
        <w:jc w:val="both"/>
        <w:rPr>
          <w:sz w:val="28"/>
          <w:szCs w:val="28"/>
        </w:rPr>
      </w:pPr>
      <w:r w:rsidRPr="0022794D">
        <w:rPr>
          <w:b/>
          <w:sz w:val="28"/>
          <w:szCs w:val="28"/>
        </w:rPr>
        <w:t>2</w:t>
      </w:r>
      <w:r w:rsidRPr="0022794D">
        <w:rPr>
          <w:sz w:val="28"/>
          <w:szCs w:val="28"/>
        </w:rPr>
        <w:t xml:space="preserve"> Линии потока информации и линии контуров УГО должны иметь одинаковую толщину. Основное направление потока информации идет сверху вниз и слева направо (стрелки на линиях не указываются). В других случаях применение стрелок обязательно. Стрелки выполняются с развалом 60°. При переходе к УГО, расположенным на других местах схемы, используется УГО «Соединитель».</w:t>
      </w:r>
    </w:p>
    <w:p w14:paraId="2E56A399" w14:textId="77777777" w:rsidR="0022794D" w:rsidRPr="0022794D" w:rsidRDefault="0022794D" w:rsidP="0022794D">
      <w:pPr>
        <w:ind w:firstLine="709"/>
        <w:jc w:val="both"/>
        <w:rPr>
          <w:sz w:val="28"/>
          <w:szCs w:val="28"/>
        </w:rPr>
      </w:pPr>
      <w:r w:rsidRPr="0022794D">
        <w:rPr>
          <w:b/>
          <w:sz w:val="28"/>
          <w:szCs w:val="28"/>
        </w:rPr>
        <w:t>3</w:t>
      </w:r>
      <w:r w:rsidRPr="0022794D">
        <w:rPr>
          <w:sz w:val="28"/>
          <w:szCs w:val="28"/>
        </w:rPr>
        <w:t xml:space="preserve"> Схемы алгоритмов программ, данных и систем, определяющих последовательность преобразования информации, выполняются с соблюдением пропорций размеров.</w:t>
      </w:r>
    </w:p>
    <w:p w14:paraId="4CCEE28C" w14:textId="77777777" w:rsidR="0022794D" w:rsidRDefault="0022794D" w:rsidP="00FA7B3F">
      <w:pPr>
        <w:ind w:firstLine="709"/>
        <w:jc w:val="both"/>
        <w:rPr>
          <w:sz w:val="26"/>
          <w:szCs w:val="28"/>
        </w:rPr>
      </w:pPr>
      <w:r w:rsidRPr="0022794D">
        <w:rPr>
          <w:b/>
          <w:sz w:val="28"/>
          <w:szCs w:val="28"/>
        </w:rPr>
        <w:t>4</w:t>
      </w:r>
      <w:r w:rsidRPr="0022794D">
        <w:rPr>
          <w:sz w:val="28"/>
          <w:szCs w:val="28"/>
        </w:rPr>
        <w:t xml:space="preserve"> Типы символов (УГО) и их применение указаны в таблице 3.1, а фрагменты схем, поясняющие их применение в таблице 3.2.</w:t>
      </w:r>
      <w:r>
        <w:rPr>
          <w:sz w:val="26"/>
          <w:szCs w:val="28"/>
        </w:rPr>
        <w:br w:type="page"/>
      </w:r>
    </w:p>
    <w:p w14:paraId="37D5F704" w14:textId="77777777" w:rsidR="000B571D" w:rsidRPr="00C61C94" w:rsidRDefault="000B571D" w:rsidP="0022794D">
      <w:pPr>
        <w:ind w:firstLine="567"/>
        <w:jc w:val="both"/>
        <w:rPr>
          <w:sz w:val="28"/>
          <w:szCs w:val="28"/>
        </w:rPr>
      </w:pPr>
    </w:p>
    <w:p w14:paraId="26722C59" w14:textId="77777777" w:rsidR="001557A4" w:rsidRPr="001557A4" w:rsidRDefault="001557A4" w:rsidP="001557A4">
      <w:pPr>
        <w:jc w:val="both"/>
        <w:rPr>
          <w:sz w:val="26"/>
          <w:szCs w:val="28"/>
        </w:rPr>
      </w:pPr>
      <w:r w:rsidRPr="001557A4">
        <w:rPr>
          <w:sz w:val="26"/>
          <w:szCs w:val="28"/>
        </w:rPr>
        <w:t>Таблица 3.1 – Применение символо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936"/>
        <w:gridCol w:w="1077"/>
      </w:tblGrid>
      <w:tr w:rsidR="001557A4" w:rsidRPr="001557A4" w14:paraId="3EB66756" w14:textId="77777777" w:rsidTr="001557A4">
        <w:trPr>
          <w:trHeight w:val="160"/>
        </w:trPr>
        <w:tc>
          <w:tcPr>
            <w:tcW w:w="2410" w:type="dxa"/>
            <w:vMerge w:val="restart"/>
            <w:vAlign w:val="center"/>
          </w:tcPr>
          <w:p w14:paraId="051C0849" w14:textId="77777777" w:rsidR="001557A4" w:rsidRPr="001557A4" w:rsidRDefault="001557A4" w:rsidP="001557A4">
            <w:pPr>
              <w:jc w:val="center"/>
              <w:rPr>
                <w:szCs w:val="26"/>
              </w:rPr>
            </w:pPr>
            <w:r w:rsidRPr="001557A4">
              <w:rPr>
                <w:szCs w:val="26"/>
              </w:rPr>
              <w:t>Символ</w:t>
            </w:r>
          </w:p>
        </w:tc>
        <w:tc>
          <w:tcPr>
            <w:tcW w:w="2410" w:type="dxa"/>
            <w:vMerge w:val="restart"/>
            <w:vAlign w:val="center"/>
          </w:tcPr>
          <w:p w14:paraId="1F76839B" w14:textId="77777777"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819" w:type="dxa"/>
            <w:gridSpan w:val="5"/>
            <w:vAlign w:val="center"/>
          </w:tcPr>
          <w:p w14:paraId="20A395CC" w14:textId="77777777" w:rsidR="001557A4" w:rsidRPr="001557A4" w:rsidRDefault="001557A4" w:rsidP="001557A4">
            <w:pPr>
              <w:jc w:val="center"/>
              <w:rPr>
                <w:szCs w:val="26"/>
              </w:rPr>
            </w:pPr>
            <w:r w:rsidRPr="001557A4">
              <w:rPr>
                <w:szCs w:val="26"/>
              </w:rPr>
              <w:t>Применяется в схеме</w:t>
            </w:r>
          </w:p>
        </w:tc>
      </w:tr>
      <w:tr w:rsidR="001557A4" w:rsidRPr="001557A4" w14:paraId="557D15A5" w14:textId="77777777" w:rsidTr="001557A4">
        <w:trPr>
          <w:trHeight w:val="1387"/>
        </w:trPr>
        <w:tc>
          <w:tcPr>
            <w:tcW w:w="2410" w:type="dxa"/>
            <w:vMerge/>
            <w:tcBorders>
              <w:bottom w:val="single" w:sz="4" w:space="0" w:color="auto"/>
            </w:tcBorders>
            <w:vAlign w:val="center"/>
          </w:tcPr>
          <w:p w14:paraId="76A718DE" w14:textId="77777777" w:rsidR="001557A4" w:rsidRPr="001557A4" w:rsidRDefault="001557A4" w:rsidP="001557A4">
            <w:pPr>
              <w:jc w:val="center"/>
              <w:rPr>
                <w:sz w:val="26"/>
                <w:szCs w:val="28"/>
              </w:rPr>
            </w:pPr>
          </w:p>
        </w:tc>
        <w:tc>
          <w:tcPr>
            <w:tcW w:w="2410" w:type="dxa"/>
            <w:vMerge/>
            <w:tcBorders>
              <w:bottom w:val="single" w:sz="4" w:space="0" w:color="auto"/>
            </w:tcBorders>
            <w:vAlign w:val="center"/>
          </w:tcPr>
          <w:p w14:paraId="0371F98F" w14:textId="77777777" w:rsidR="001557A4" w:rsidRPr="001557A4" w:rsidRDefault="001557A4" w:rsidP="001557A4">
            <w:pPr>
              <w:jc w:val="center"/>
              <w:rPr>
                <w:sz w:val="26"/>
                <w:szCs w:val="28"/>
              </w:rPr>
            </w:pPr>
          </w:p>
        </w:tc>
        <w:tc>
          <w:tcPr>
            <w:tcW w:w="935" w:type="dxa"/>
            <w:tcBorders>
              <w:bottom w:val="single" w:sz="4" w:space="0" w:color="auto"/>
            </w:tcBorders>
            <w:vAlign w:val="center"/>
          </w:tcPr>
          <w:p w14:paraId="467F8EA2" w14:textId="77777777" w:rsidR="001557A4" w:rsidRPr="001557A4" w:rsidRDefault="001557A4" w:rsidP="001557A4">
            <w:pPr>
              <w:jc w:val="center"/>
              <w:rPr>
                <w:szCs w:val="26"/>
              </w:rPr>
            </w:pPr>
            <w:r w:rsidRPr="001557A4">
              <w:rPr>
                <w:szCs w:val="26"/>
              </w:rPr>
              <w:t>данных</w:t>
            </w:r>
          </w:p>
        </w:tc>
        <w:tc>
          <w:tcPr>
            <w:tcW w:w="936" w:type="dxa"/>
            <w:tcBorders>
              <w:bottom w:val="single" w:sz="4" w:space="0" w:color="auto"/>
            </w:tcBorders>
            <w:vAlign w:val="center"/>
          </w:tcPr>
          <w:p w14:paraId="268FB2B9" w14:textId="77777777" w:rsidR="001557A4" w:rsidRPr="001557A4" w:rsidRDefault="001557A4" w:rsidP="001557A4">
            <w:pPr>
              <w:jc w:val="center"/>
              <w:rPr>
                <w:szCs w:val="26"/>
              </w:rPr>
            </w:pPr>
            <w:r w:rsidRPr="001557A4">
              <w:rPr>
                <w:szCs w:val="26"/>
              </w:rPr>
              <w:t>программы</w:t>
            </w:r>
          </w:p>
        </w:tc>
        <w:tc>
          <w:tcPr>
            <w:tcW w:w="935" w:type="dxa"/>
            <w:tcBorders>
              <w:bottom w:val="single" w:sz="4" w:space="0" w:color="auto"/>
            </w:tcBorders>
            <w:vAlign w:val="center"/>
          </w:tcPr>
          <w:p w14:paraId="71C81CD3" w14:textId="77777777" w:rsidR="001557A4" w:rsidRPr="001557A4" w:rsidRDefault="001557A4" w:rsidP="001557A4">
            <w:pPr>
              <w:jc w:val="center"/>
              <w:rPr>
                <w:szCs w:val="26"/>
              </w:rPr>
            </w:pPr>
            <w:r w:rsidRPr="001557A4">
              <w:rPr>
                <w:szCs w:val="26"/>
              </w:rPr>
              <w:t>работы системы</w:t>
            </w:r>
          </w:p>
        </w:tc>
        <w:tc>
          <w:tcPr>
            <w:tcW w:w="936" w:type="dxa"/>
            <w:tcBorders>
              <w:bottom w:val="single" w:sz="4" w:space="0" w:color="auto"/>
            </w:tcBorders>
            <w:vAlign w:val="center"/>
          </w:tcPr>
          <w:p w14:paraId="2506BEA5" w14:textId="77777777" w:rsidR="001557A4" w:rsidRPr="001557A4" w:rsidRDefault="001557A4" w:rsidP="001557A4">
            <w:pPr>
              <w:jc w:val="center"/>
              <w:rPr>
                <w:szCs w:val="26"/>
              </w:rPr>
            </w:pPr>
            <w:r w:rsidRPr="001557A4">
              <w:rPr>
                <w:szCs w:val="26"/>
              </w:rPr>
              <w:t>взаимодействия программ</w:t>
            </w:r>
          </w:p>
        </w:tc>
        <w:tc>
          <w:tcPr>
            <w:tcW w:w="1077" w:type="dxa"/>
            <w:tcBorders>
              <w:bottom w:val="single" w:sz="4" w:space="0" w:color="auto"/>
            </w:tcBorders>
            <w:vAlign w:val="center"/>
          </w:tcPr>
          <w:p w14:paraId="0ECC7A50" w14:textId="77777777" w:rsidR="001557A4" w:rsidRPr="001557A4" w:rsidRDefault="001557A4" w:rsidP="001557A4">
            <w:pPr>
              <w:jc w:val="center"/>
              <w:rPr>
                <w:szCs w:val="26"/>
              </w:rPr>
            </w:pPr>
            <w:r w:rsidRPr="001557A4">
              <w:rPr>
                <w:szCs w:val="26"/>
              </w:rPr>
              <w:t>ресурсов системы</w:t>
            </w:r>
          </w:p>
        </w:tc>
      </w:tr>
      <w:tr w:rsidR="001557A4" w:rsidRPr="001557A4" w14:paraId="5D03D306" w14:textId="77777777" w:rsidTr="001557A4">
        <w:trPr>
          <w:trHeight w:val="11188"/>
        </w:trPr>
        <w:tc>
          <w:tcPr>
            <w:tcW w:w="2410" w:type="dxa"/>
            <w:tcBorders>
              <w:bottom w:val="nil"/>
            </w:tcBorders>
          </w:tcPr>
          <w:p w14:paraId="3AB438D4" w14:textId="77777777" w:rsidR="001557A4" w:rsidRPr="001557A4" w:rsidRDefault="001557A4" w:rsidP="001557A4">
            <w:pPr>
              <w:jc w:val="center"/>
              <w:rPr>
                <w:b/>
                <w:szCs w:val="26"/>
              </w:rPr>
            </w:pPr>
            <w:r w:rsidRPr="001557A4">
              <w:rPr>
                <w:b/>
                <w:szCs w:val="26"/>
              </w:rPr>
              <w:t>Символы данных</w:t>
            </w:r>
          </w:p>
          <w:p w14:paraId="2EF4E759" w14:textId="77777777" w:rsidR="001557A4" w:rsidRPr="001557A4" w:rsidRDefault="001557A4" w:rsidP="001557A4">
            <w:pPr>
              <w:jc w:val="center"/>
              <w:rPr>
                <w:sz w:val="10"/>
                <w:szCs w:val="28"/>
                <w:lang w:val="en-US"/>
              </w:rPr>
            </w:pPr>
          </w:p>
          <w:p w14:paraId="045BFC01" w14:textId="77777777" w:rsidR="001557A4" w:rsidRPr="001557A4" w:rsidRDefault="001557A4" w:rsidP="001557A4">
            <w:pPr>
              <w:jc w:val="center"/>
              <w:rPr>
                <w:sz w:val="26"/>
                <w:szCs w:val="28"/>
              </w:rPr>
            </w:pPr>
            <w:r w:rsidRPr="001557A4">
              <w:rPr>
                <w:sz w:val="26"/>
                <w:szCs w:val="28"/>
              </w:rPr>
              <w:t>Основные</w:t>
            </w:r>
          </w:p>
          <w:p w14:paraId="57DF6E74"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59264" behindDoc="0" locked="0" layoutInCell="1" allowOverlap="1" wp14:anchorId="21420129" wp14:editId="7C3351B1">
                      <wp:simplePos x="0" y="0"/>
                      <wp:positionH relativeFrom="column">
                        <wp:posOffset>207645</wp:posOffset>
                      </wp:positionH>
                      <wp:positionV relativeFrom="paragraph">
                        <wp:posOffset>-13970</wp:posOffset>
                      </wp:positionV>
                      <wp:extent cx="914400" cy="609600"/>
                      <wp:effectExtent l="24130" t="10795" r="23495" b="17780"/>
                      <wp:wrapNone/>
                      <wp:docPr id="49" name="Блок-схема: данные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InputOutpu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4DF9EA" id="_x0000_t111" coordsize="21600,21600" o:spt="111" path="m4321,l21600,,17204,21600,,21600xe">
                      <v:stroke joinstyle="miter"/>
                      <v:path gradientshapeok="t" o:connecttype="custom" o:connectlocs="12961,0;10800,0;2161,10800;8602,21600;10800,21600;19402,10800" textboxrect="4321,0,17204,21600"/>
                    </v:shapetype>
                    <v:shape id="Блок-схема: данные 49" o:spid="_x0000_s1026" type="#_x0000_t111" style="position:absolute;margin-left:16.35pt;margin-top:-1.1pt;width:1in;height: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" strokeweight="1.5pt"/>
                  </w:pict>
                </mc:Fallback>
              </mc:AlternateContent>
            </w:r>
          </w:p>
          <w:p w14:paraId="319D4BE8" w14:textId="77777777" w:rsidR="001557A4" w:rsidRPr="001557A4" w:rsidRDefault="001557A4" w:rsidP="001557A4">
            <w:pPr>
              <w:jc w:val="center"/>
              <w:rPr>
                <w:sz w:val="26"/>
                <w:szCs w:val="28"/>
              </w:rPr>
            </w:pPr>
          </w:p>
          <w:p w14:paraId="7A75CF1B" w14:textId="77777777" w:rsidR="001557A4" w:rsidRPr="001557A4" w:rsidRDefault="001557A4" w:rsidP="001557A4">
            <w:pPr>
              <w:jc w:val="center"/>
              <w:rPr>
                <w:sz w:val="26"/>
                <w:szCs w:val="28"/>
              </w:rPr>
            </w:pPr>
          </w:p>
          <w:p w14:paraId="1497381F" w14:textId="77777777" w:rsidR="001557A4" w:rsidRPr="001557A4" w:rsidRDefault="001557A4" w:rsidP="001557A4">
            <w:pPr>
              <w:jc w:val="center"/>
              <w:rPr>
                <w:sz w:val="26"/>
                <w:szCs w:val="28"/>
              </w:rPr>
            </w:pPr>
          </w:p>
          <w:p w14:paraId="0850B3BD" w14:textId="77777777" w:rsidR="001557A4" w:rsidRPr="001557A4" w:rsidRDefault="001557A4" w:rsidP="001557A4">
            <w:pPr>
              <w:jc w:val="center"/>
              <w:rPr>
                <w:sz w:val="14"/>
                <w:szCs w:val="28"/>
              </w:rPr>
            </w:pPr>
          </w:p>
          <w:p w14:paraId="1B0C0F29" w14:textId="77777777" w:rsidR="001557A4" w:rsidRPr="001557A4" w:rsidRDefault="001557A4" w:rsidP="001557A4">
            <w:pPr>
              <w:jc w:val="center"/>
              <w:rPr>
                <w:sz w:val="26"/>
                <w:szCs w:val="28"/>
              </w:rPr>
            </w:pPr>
          </w:p>
          <w:p w14:paraId="38AE65E5" w14:textId="77777777" w:rsidR="001557A4" w:rsidRPr="001557A4" w:rsidRDefault="001557A4" w:rsidP="001557A4">
            <w:pPr>
              <w:jc w:val="center"/>
              <w:rPr>
                <w:sz w:val="26"/>
                <w:szCs w:val="28"/>
              </w:rPr>
            </w:pPr>
          </w:p>
          <w:p w14:paraId="1587DF68" w14:textId="77777777" w:rsidR="001557A4" w:rsidRPr="001557A4" w:rsidRDefault="001557A4" w:rsidP="001557A4">
            <w:pPr>
              <w:jc w:val="center"/>
              <w:rPr>
                <w:sz w:val="26"/>
                <w:szCs w:val="28"/>
              </w:rPr>
            </w:pPr>
          </w:p>
          <w:p w14:paraId="18924AC3" w14:textId="77777777" w:rsidR="001557A4" w:rsidRPr="001557A4" w:rsidRDefault="001557A4" w:rsidP="001557A4">
            <w:pPr>
              <w:jc w:val="center"/>
              <w:rPr>
                <w:szCs w:val="28"/>
                <w:lang w:val="en-US"/>
              </w:rPr>
            </w:pPr>
            <w:r>
              <w:rPr>
                <w:noProof/>
                <w:szCs w:val="28"/>
              </w:rPr>
              <mc:AlternateContent>
                <mc:Choice Requires="wps">
                  <w:drawing>
                    <wp:anchor distT="0" distB="0" distL="114300" distR="114300" simplePos="0" relativeHeight="251660288" behindDoc="1" locked="0" layoutInCell="1" allowOverlap="1" wp14:anchorId="57D1DE4C" wp14:editId="2949F223">
                      <wp:simplePos x="0" y="0"/>
                      <wp:positionH relativeFrom="column">
                        <wp:posOffset>224790</wp:posOffset>
                      </wp:positionH>
                      <wp:positionV relativeFrom="paragraph">
                        <wp:posOffset>-727075</wp:posOffset>
                      </wp:positionV>
                      <wp:extent cx="914400" cy="609600"/>
                      <wp:effectExtent l="22225" t="14605" r="92075" b="13970"/>
                      <wp:wrapTight wrapText="bothSides">
                        <wp:wrapPolygon edited="0">
                          <wp:start x="2925" y="-338"/>
                          <wp:lineTo x="1800" y="338"/>
                          <wp:lineTo x="0" y="3713"/>
                          <wp:lineTo x="-675" y="10463"/>
                          <wp:lineTo x="-225" y="16538"/>
                          <wp:lineTo x="2025" y="21263"/>
                          <wp:lineTo x="2925" y="21600"/>
                          <wp:lineTo x="22725" y="21600"/>
                          <wp:lineTo x="22050" y="21263"/>
                          <wp:lineTo x="19125" y="15863"/>
                          <wp:lineTo x="18450" y="10463"/>
                          <wp:lineTo x="19350" y="5063"/>
                          <wp:lineTo x="22725" y="-338"/>
                          <wp:lineTo x="2925" y="-338"/>
                        </wp:wrapPolygon>
                      </wp:wrapTight>
                      <wp:docPr id="48" name="Блок-схема: сохраненные данные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OnlineStorag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919EC"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Блок-схема: сохраненные данные 48" o:spid="_x0000_s1026" type="#_x0000_t130" style="position:absolute;margin-left:17.7pt;margin-top:-57.25pt;width:1in;height:4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" strokeweight="1.5pt">
                      <w10:wrap type="tight"/>
                    </v:shape>
                  </w:pict>
                </mc:Fallback>
              </mc:AlternateContent>
            </w:r>
          </w:p>
          <w:p w14:paraId="3F4AD43C" w14:textId="77777777" w:rsidR="001557A4" w:rsidRPr="001557A4" w:rsidRDefault="001557A4" w:rsidP="001557A4">
            <w:pPr>
              <w:jc w:val="center"/>
              <w:rPr>
                <w:szCs w:val="28"/>
              </w:rPr>
            </w:pPr>
          </w:p>
          <w:p w14:paraId="34BCE0E2" w14:textId="77777777" w:rsidR="001557A4" w:rsidRPr="001557A4" w:rsidRDefault="001557A4" w:rsidP="001557A4">
            <w:pPr>
              <w:jc w:val="center"/>
              <w:rPr>
                <w:sz w:val="26"/>
                <w:szCs w:val="28"/>
              </w:rPr>
            </w:pPr>
            <w:r w:rsidRPr="001557A4">
              <w:rPr>
                <w:sz w:val="26"/>
                <w:szCs w:val="28"/>
              </w:rPr>
              <w:t>Специфические</w:t>
            </w:r>
          </w:p>
          <w:p w14:paraId="4D0C04D5"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4384" behindDoc="0" locked="0" layoutInCell="1" allowOverlap="1" wp14:anchorId="14DAEB1B" wp14:editId="2D7A1BBD">
                      <wp:simplePos x="0" y="0"/>
                      <wp:positionH relativeFrom="column">
                        <wp:posOffset>329565</wp:posOffset>
                      </wp:positionH>
                      <wp:positionV relativeFrom="paragraph">
                        <wp:posOffset>50165</wp:posOffset>
                      </wp:positionV>
                      <wp:extent cx="609600" cy="609600"/>
                      <wp:effectExtent l="12700" t="17780" r="15875" b="10795"/>
                      <wp:wrapNone/>
                      <wp:docPr id="47" name="Блок-схема: внутренняя память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609600"/>
                              </a:xfrm>
                              <a:prstGeom prst="flowChartInternalStorag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A8991C" id="_x0000_t113" coordsize="21600,21600" o:spt="113" path="m,l,21600r21600,l21600,xem4236,nfl4236,21600em,4236nfl21600,4236e">
                      <v:stroke joinstyle="miter"/>
                      <v:path o:extrusionok="f" gradientshapeok="t" o:connecttype="rect" textboxrect="4236,4236,21600,21600"/>
                    </v:shapetype>
                    <v:shape id="Блок-схема: внутренняя память 47" o:spid="_x0000_s1026" type="#_x0000_t113" style="position:absolute;margin-left:25.95pt;margin-top:3.95pt;width:48pt;height:4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" strokeweight="1.5pt"/>
                  </w:pict>
                </mc:Fallback>
              </mc:AlternateContent>
            </w:r>
          </w:p>
          <w:p w14:paraId="61224B33" w14:textId="77777777" w:rsidR="001557A4" w:rsidRPr="001557A4" w:rsidRDefault="001557A4" w:rsidP="001557A4">
            <w:pPr>
              <w:jc w:val="center"/>
              <w:rPr>
                <w:sz w:val="26"/>
                <w:szCs w:val="28"/>
              </w:rPr>
            </w:pPr>
          </w:p>
          <w:p w14:paraId="7BABCBF9" w14:textId="77777777" w:rsidR="001557A4" w:rsidRPr="001557A4" w:rsidRDefault="001557A4" w:rsidP="001557A4">
            <w:pPr>
              <w:jc w:val="center"/>
              <w:rPr>
                <w:sz w:val="26"/>
                <w:szCs w:val="28"/>
              </w:rPr>
            </w:pPr>
          </w:p>
          <w:p w14:paraId="08BD179B" w14:textId="77777777" w:rsidR="001557A4" w:rsidRPr="001557A4" w:rsidRDefault="001557A4" w:rsidP="001557A4">
            <w:pPr>
              <w:jc w:val="center"/>
              <w:rPr>
                <w:sz w:val="26"/>
                <w:szCs w:val="28"/>
              </w:rPr>
            </w:pPr>
          </w:p>
          <w:p w14:paraId="593F4A6E" w14:textId="77777777" w:rsidR="001557A4" w:rsidRPr="001557A4" w:rsidRDefault="001557A4" w:rsidP="001557A4">
            <w:pPr>
              <w:jc w:val="center"/>
              <w:rPr>
                <w:sz w:val="26"/>
                <w:szCs w:val="28"/>
              </w:rPr>
            </w:pPr>
          </w:p>
          <w:p w14:paraId="6C1755D8" w14:textId="77777777" w:rsidR="001557A4" w:rsidRPr="001557A4" w:rsidRDefault="001557A4" w:rsidP="001557A4">
            <w:pPr>
              <w:jc w:val="center"/>
              <w:rPr>
                <w:sz w:val="26"/>
                <w:szCs w:val="28"/>
              </w:rPr>
            </w:pPr>
            <w:r>
              <w:rPr>
                <w:b/>
                <w:noProof/>
                <w:szCs w:val="26"/>
              </w:rPr>
              <mc:AlternateContent>
                <mc:Choice Requires="wps">
                  <w:drawing>
                    <wp:anchor distT="0" distB="0" distL="114300" distR="114300" simplePos="0" relativeHeight="251665408" behindDoc="0" locked="0" layoutInCell="1" allowOverlap="1" wp14:anchorId="4086EC97" wp14:editId="132F28E9">
                      <wp:simplePos x="0" y="0"/>
                      <wp:positionH relativeFrom="column">
                        <wp:posOffset>370840</wp:posOffset>
                      </wp:positionH>
                      <wp:positionV relativeFrom="paragraph">
                        <wp:posOffset>-158115</wp:posOffset>
                      </wp:positionV>
                      <wp:extent cx="609600" cy="609600"/>
                      <wp:effectExtent l="15875" t="15875" r="12700" b="22225"/>
                      <wp:wrapNone/>
                      <wp:docPr id="46" name="Блок-схема: память с посл. доступом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609600"/>
                              </a:xfrm>
                              <a:prstGeom prst="flowChartMagneticTap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C2D1A8" id="_x0000_t131" coordsize="21600,21600" o:spt="131" path="ar,,21600,21600,18685,18165,10677,21597l20990,21597r,-3432xe">
                      <v:stroke joinstyle="miter"/>
                      <v:path o:connecttype="rect" textboxrect="3163,3163,18437,18437"/>
                    </v:shapetype>
                    <v:shape id="Блок-схема: память с посл. доступом 46" o:spid="_x0000_s1026" type="#_x0000_t131" style="position:absolute;margin-left:29.2pt;margin-top:-12.45pt;width:48pt;height:4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" strokeweight="1.5pt"/>
                  </w:pict>
                </mc:Fallback>
              </mc:AlternateContent>
            </w:r>
          </w:p>
          <w:p w14:paraId="56453149" w14:textId="77777777" w:rsidR="001557A4" w:rsidRPr="001557A4" w:rsidRDefault="001557A4" w:rsidP="001557A4">
            <w:pPr>
              <w:jc w:val="center"/>
              <w:rPr>
                <w:sz w:val="26"/>
                <w:szCs w:val="28"/>
              </w:rPr>
            </w:pPr>
          </w:p>
          <w:p w14:paraId="37809410" w14:textId="77777777" w:rsidR="001557A4" w:rsidRPr="001557A4" w:rsidRDefault="001557A4" w:rsidP="001557A4">
            <w:pPr>
              <w:jc w:val="center"/>
              <w:rPr>
                <w:sz w:val="26"/>
                <w:szCs w:val="28"/>
              </w:rPr>
            </w:pPr>
          </w:p>
          <w:p w14:paraId="5ABCFBC8"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1312" behindDoc="0" locked="0" layoutInCell="1" allowOverlap="1" wp14:anchorId="13413423" wp14:editId="4779CCC0">
                      <wp:simplePos x="0" y="0"/>
                      <wp:positionH relativeFrom="column">
                        <wp:posOffset>244475</wp:posOffset>
                      </wp:positionH>
                      <wp:positionV relativeFrom="paragraph">
                        <wp:posOffset>59690</wp:posOffset>
                      </wp:positionV>
                      <wp:extent cx="914400" cy="685800"/>
                      <wp:effectExtent l="13335" t="12065" r="15240" b="16510"/>
                      <wp:wrapNone/>
                      <wp:docPr id="45" name="Блок-схема: память с прямым доступом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flowChartMagneticDrum">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E27DB2"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Блок-схема: память с прямым доступом 45" o:spid="_x0000_s1026" type="#_x0000_t133" style="position:absolute;margin-left:19.25pt;margin-top:4.7pt;width:1in;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" strokeweight="1.5pt"/>
                  </w:pict>
                </mc:Fallback>
              </mc:AlternateContent>
            </w:r>
          </w:p>
          <w:p w14:paraId="1F141CEC" w14:textId="77777777" w:rsidR="001557A4" w:rsidRPr="001557A4" w:rsidRDefault="001557A4" w:rsidP="001557A4">
            <w:pPr>
              <w:jc w:val="center"/>
              <w:rPr>
                <w:sz w:val="26"/>
                <w:szCs w:val="28"/>
              </w:rPr>
            </w:pPr>
          </w:p>
          <w:p w14:paraId="61A64779" w14:textId="77777777" w:rsidR="001557A4" w:rsidRPr="001557A4" w:rsidRDefault="001557A4" w:rsidP="001557A4">
            <w:pPr>
              <w:jc w:val="center"/>
              <w:rPr>
                <w:sz w:val="26"/>
                <w:szCs w:val="28"/>
              </w:rPr>
            </w:pPr>
          </w:p>
          <w:p w14:paraId="4310E092" w14:textId="77777777" w:rsidR="001557A4" w:rsidRPr="001557A4" w:rsidRDefault="001557A4" w:rsidP="001557A4">
            <w:pPr>
              <w:jc w:val="center"/>
              <w:rPr>
                <w:sz w:val="26"/>
                <w:szCs w:val="28"/>
              </w:rPr>
            </w:pPr>
          </w:p>
          <w:p w14:paraId="7984254A" w14:textId="77777777" w:rsidR="001557A4" w:rsidRPr="001557A4" w:rsidRDefault="001557A4" w:rsidP="001557A4">
            <w:pPr>
              <w:jc w:val="center"/>
              <w:rPr>
                <w:sz w:val="26"/>
                <w:szCs w:val="28"/>
              </w:rPr>
            </w:pPr>
          </w:p>
          <w:p w14:paraId="5D97896F" w14:textId="77777777" w:rsidR="001557A4" w:rsidRPr="001557A4" w:rsidRDefault="001557A4" w:rsidP="001557A4">
            <w:pPr>
              <w:jc w:val="center"/>
              <w:rPr>
                <w:sz w:val="26"/>
                <w:szCs w:val="28"/>
              </w:rPr>
            </w:pPr>
          </w:p>
          <w:p w14:paraId="1980436A"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2336" behindDoc="0" locked="0" layoutInCell="1" allowOverlap="1" wp14:anchorId="26B0B7C5" wp14:editId="6486C81F">
                      <wp:simplePos x="0" y="0"/>
                      <wp:positionH relativeFrom="column">
                        <wp:posOffset>243840</wp:posOffset>
                      </wp:positionH>
                      <wp:positionV relativeFrom="paragraph">
                        <wp:posOffset>-14605</wp:posOffset>
                      </wp:positionV>
                      <wp:extent cx="914400" cy="609600"/>
                      <wp:effectExtent l="12700" t="10160" r="15875" b="18415"/>
                      <wp:wrapNone/>
                      <wp:docPr id="44" name="Блок-схема: документ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ocumen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21E19C"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44" o:spid="_x0000_s1026" type="#_x0000_t114" style="position:absolute;margin-left:19.2pt;margin-top:-1.15pt;width:1in;height:4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" strokeweight="1.5pt"/>
                  </w:pict>
                </mc:Fallback>
              </mc:AlternateContent>
            </w:r>
          </w:p>
          <w:p w14:paraId="68A6F60C" w14:textId="77777777" w:rsidR="001557A4" w:rsidRPr="001557A4" w:rsidRDefault="001557A4" w:rsidP="001557A4">
            <w:pPr>
              <w:jc w:val="center"/>
              <w:rPr>
                <w:sz w:val="26"/>
                <w:szCs w:val="28"/>
              </w:rPr>
            </w:pPr>
          </w:p>
          <w:p w14:paraId="683A2191" w14:textId="77777777" w:rsidR="001557A4" w:rsidRPr="001557A4" w:rsidRDefault="001557A4" w:rsidP="001557A4">
            <w:pPr>
              <w:jc w:val="center"/>
              <w:rPr>
                <w:sz w:val="26"/>
                <w:szCs w:val="28"/>
              </w:rPr>
            </w:pPr>
          </w:p>
          <w:p w14:paraId="1926B782" w14:textId="77777777" w:rsidR="001557A4" w:rsidRPr="001557A4" w:rsidRDefault="001557A4" w:rsidP="001557A4">
            <w:pPr>
              <w:jc w:val="center"/>
              <w:rPr>
                <w:sz w:val="26"/>
                <w:szCs w:val="28"/>
              </w:rPr>
            </w:pPr>
          </w:p>
          <w:p w14:paraId="7D5AA50E" w14:textId="77777777" w:rsidR="001557A4" w:rsidRPr="001557A4" w:rsidRDefault="001557A4" w:rsidP="001557A4">
            <w:pPr>
              <w:jc w:val="center"/>
              <w:rPr>
                <w:sz w:val="26"/>
                <w:szCs w:val="28"/>
              </w:rPr>
            </w:pPr>
          </w:p>
          <w:p w14:paraId="197AF815"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6432" behindDoc="0" locked="0" layoutInCell="1" allowOverlap="1" wp14:anchorId="21B83903" wp14:editId="336FE336">
                      <wp:simplePos x="0" y="0"/>
                      <wp:positionH relativeFrom="column">
                        <wp:posOffset>251460</wp:posOffset>
                      </wp:positionH>
                      <wp:positionV relativeFrom="paragraph">
                        <wp:posOffset>-88265</wp:posOffset>
                      </wp:positionV>
                      <wp:extent cx="914400" cy="457200"/>
                      <wp:effectExtent l="10795" t="28575" r="17780" b="9525"/>
                      <wp:wrapNone/>
                      <wp:docPr id="43" name="Блок-схема: ручной ввод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flowChartManualInpu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74C563" id="_x0000_t118" coordsize="21600,21600" o:spt="118" path="m,4292l21600,r,21600l,21600xe">
                      <v:stroke joinstyle="miter"/>
                      <v:path gradientshapeok="t" o:connecttype="custom" o:connectlocs="10800,2146;0,10800;10800,21600;21600,10800" textboxrect="0,4291,21600,21600"/>
                    </v:shapetype>
                    <v:shape id="Блок-схема: ручной ввод 43" o:spid="_x0000_s1026" type="#_x0000_t118" style="position:absolute;margin-left:19.8pt;margin-top:-6.95pt;width:1in;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" strokeweight="1.5pt"/>
                  </w:pict>
                </mc:Fallback>
              </mc:AlternateContent>
            </w:r>
          </w:p>
          <w:p w14:paraId="1D8C09FC" w14:textId="77777777" w:rsidR="001557A4" w:rsidRPr="001557A4" w:rsidRDefault="001557A4" w:rsidP="001557A4">
            <w:pPr>
              <w:jc w:val="center"/>
              <w:rPr>
                <w:sz w:val="26"/>
                <w:szCs w:val="28"/>
              </w:rPr>
            </w:pPr>
          </w:p>
          <w:p w14:paraId="2067BF8C" w14:textId="77777777" w:rsidR="001557A4" w:rsidRPr="001557A4" w:rsidRDefault="001557A4" w:rsidP="001557A4">
            <w:pPr>
              <w:jc w:val="center"/>
              <w:rPr>
                <w:sz w:val="26"/>
                <w:szCs w:val="28"/>
              </w:rPr>
            </w:pPr>
          </w:p>
          <w:p w14:paraId="472C1DC6" w14:textId="77777777" w:rsidR="001557A4" w:rsidRPr="001557A4" w:rsidRDefault="001557A4" w:rsidP="001557A4">
            <w:pPr>
              <w:rPr>
                <w:sz w:val="26"/>
                <w:szCs w:val="28"/>
              </w:rPr>
            </w:pPr>
          </w:p>
          <w:p w14:paraId="027F0C73" w14:textId="77777777" w:rsidR="001557A4" w:rsidRPr="001557A4" w:rsidRDefault="001557A4" w:rsidP="001557A4">
            <w:pPr>
              <w:rPr>
                <w:sz w:val="26"/>
                <w:szCs w:val="28"/>
                <w:lang w:val="en-US"/>
              </w:rPr>
            </w:pPr>
            <w:r>
              <w:rPr>
                <w:noProof/>
                <w:sz w:val="26"/>
                <w:szCs w:val="28"/>
              </w:rPr>
              <mc:AlternateContent>
                <mc:Choice Requires="wps">
                  <w:drawing>
                    <wp:anchor distT="0" distB="0" distL="114300" distR="114300" simplePos="0" relativeHeight="251663360" behindDoc="0" locked="0" layoutInCell="1" allowOverlap="1" wp14:anchorId="666C4E28" wp14:editId="63FF2F91">
                      <wp:simplePos x="0" y="0"/>
                      <wp:positionH relativeFrom="column">
                        <wp:posOffset>259080</wp:posOffset>
                      </wp:positionH>
                      <wp:positionV relativeFrom="paragraph">
                        <wp:posOffset>-149860</wp:posOffset>
                      </wp:positionV>
                      <wp:extent cx="914400" cy="800100"/>
                      <wp:effectExtent l="18415" t="12065" r="10160" b="16510"/>
                      <wp:wrapNone/>
                      <wp:docPr id="42" name="Блок-схема: карточка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800100"/>
                              </a:xfrm>
                              <a:prstGeom prst="flowChartPunchedCard">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F0E8F3" id="_x0000_t121" coordsize="21600,21600" o:spt="121" path="m4321,l21600,r,21600l,21600,,4338xe">
                      <v:stroke joinstyle="miter"/>
                      <v:path gradientshapeok="t" o:connecttype="rect" textboxrect="0,4321,21600,21600"/>
                    </v:shapetype>
                    <v:shape id="Блок-схема: карточка 42" o:spid="_x0000_s1026" type="#_x0000_t121" style="position:absolute;margin-left:20.4pt;margin-top:-11.8pt;width:1in;height: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" strokeweight="1.5pt"/>
                  </w:pict>
                </mc:Fallback>
              </mc:AlternateContent>
            </w:r>
          </w:p>
          <w:p w14:paraId="5F0D513F" w14:textId="77777777" w:rsidR="001557A4" w:rsidRPr="001557A4" w:rsidRDefault="001557A4" w:rsidP="001557A4">
            <w:pPr>
              <w:rPr>
                <w:sz w:val="26"/>
                <w:szCs w:val="28"/>
                <w:lang w:val="en-US"/>
              </w:rPr>
            </w:pPr>
          </w:p>
          <w:p w14:paraId="1CF2C3F2" w14:textId="77777777" w:rsidR="001557A4" w:rsidRPr="001557A4" w:rsidRDefault="001557A4" w:rsidP="001557A4">
            <w:pPr>
              <w:rPr>
                <w:sz w:val="26"/>
                <w:szCs w:val="28"/>
              </w:rPr>
            </w:pPr>
          </w:p>
          <w:p w14:paraId="2853CE2B" w14:textId="77777777" w:rsidR="001557A4" w:rsidRPr="001557A4" w:rsidRDefault="001557A4" w:rsidP="001557A4">
            <w:pPr>
              <w:rPr>
                <w:sz w:val="26"/>
                <w:szCs w:val="28"/>
              </w:rPr>
            </w:pPr>
          </w:p>
        </w:tc>
        <w:tc>
          <w:tcPr>
            <w:tcW w:w="2410" w:type="dxa"/>
            <w:tcBorders>
              <w:bottom w:val="nil"/>
            </w:tcBorders>
          </w:tcPr>
          <w:p w14:paraId="32190464" w14:textId="77777777" w:rsidR="001557A4" w:rsidRPr="001557A4" w:rsidRDefault="001557A4" w:rsidP="001557A4">
            <w:pPr>
              <w:rPr>
                <w:sz w:val="26"/>
                <w:szCs w:val="28"/>
              </w:rPr>
            </w:pPr>
          </w:p>
          <w:p w14:paraId="04CA2FB9" w14:textId="77777777" w:rsidR="001557A4" w:rsidRPr="001557A4" w:rsidRDefault="001557A4" w:rsidP="001557A4">
            <w:pPr>
              <w:rPr>
                <w:sz w:val="26"/>
                <w:szCs w:val="28"/>
              </w:rPr>
            </w:pPr>
          </w:p>
          <w:p w14:paraId="5B9572F2" w14:textId="77777777" w:rsidR="001557A4" w:rsidRPr="001557A4" w:rsidRDefault="001557A4" w:rsidP="001557A4">
            <w:pPr>
              <w:rPr>
                <w:sz w:val="26"/>
                <w:szCs w:val="28"/>
              </w:rPr>
            </w:pPr>
          </w:p>
          <w:p w14:paraId="0F67843C" w14:textId="77777777" w:rsidR="001557A4" w:rsidRPr="001557A4" w:rsidRDefault="001557A4" w:rsidP="001557A4">
            <w:pPr>
              <w:rPr>
                <w:sz w:val="26"/>
                <w:szCs w:val="28"/>
              </w:rPr>
            </w:pPr>
            <w:r w:rsidRPr="001557A4">
              <w:rPr>
                <w:sz w:val="26"/>
                <w:szCs w:val="28"/>
              </w:rPr>
              <w:t>Данные</w:t>
            </w:r>
          </w:p>
          <w:p w14:paraId="1148AEDE" w14:textId="77777777" w:rsidR="001557A4" w:rsidRPr="001557A4" w:rsidRDefault="001557A4" w:rsidP="001557A4">
            <w:pPr>
              <w:rPr>
                <w:sz w:val="26"/>
                <w:szCs w:val="28"/>
              </w:rPr>
            </w:pPr>
          </w:p>
          <w:p w14:paraId="2C692F8D" w14:textId="77777777" w:rsidR="001557A4" w:rsidRPr="001557A4" w:rsidRDefault="001557A4" w:rsidP="001557A4">
            <w:pPr>
              <w:rPr>
                <w:sz w:val="38"/>
                <w:szCs w:val="28"/>
              </w:rPr>
            </w:pPr>
          </w:p>
          <w:p w14:paraId="5A51F0D7" w14:textId="77777777" w:rsidR="001557A4" w:rsidRPr="001557A4" w:rsidRDefault="001557A4" w:rsidP="001557A4">
            <w:pPr>
              <w:rPr>
                <w:sz w:val="26"/>
                <w:szCs w:val="28"/>
              </w:rPr>
            </w:pPr>
            <w:r w:rsidRPr="001557A4">
              <w:rPr>
                <w:sz w:val="26"/>
                <w:szCs w:val="28"/>
              </w:rPr>
              <w:t>Запоминаемые данные</w:t>
            </w:r>
          </w:p>
          <w:p w14:paraId="14913FED" w14:textId="77777777" w:rsidR="001557A4" w:rsidRPr="001557A4" w:rsidRDefault="001557A4" w:rsidP="001557A4">
            <w:pPr>
              <w:rPr>
                <w:sz w:val="26"/>
                <w:szCs w:val="28"/>
              </w:rPr>
            </w:pPr>
          </w:p>
          <w:p w14:paraId="234E1614" w14:textId="77777777" w:rsidR="001557A4" w:rsidRPr="001557A4" w:rsidRDefault="001557A4" w:rsidP="001557A4">
            <w:pPr>
              <w:rPr>
                <w:sz w:val="44"/>
                <w:szCs w:val="28"/>
              </w:rPr>
            </w:pPr>
          </w:p>
          <w:p w14:paraId="05B1D2D6" w14:textId="77777777" w:rsidR="001557A4" w:rsidRPr="001557A4" w:rsidRDefault="001557A4" w:rsidP="001557A4">
            <w:pPr>
              <w:rPr>
                <w:sz w:val="26"/>
                <w:szCs w:val="28"/>
              </w:rPr>
            </w:pPr>
            <w:r w:rsidRPr="001557A4">
              <w:rPr>
                <w:sz w:val="26"/>
                <w:szCs w:val="28"/>
              </w:rPr>
              <w:t>Оперативное запоминающее устройство</w:t>
            </w:r>
          </w:p>
          <w:p w14:paraId="11F21FDB" w14:textId="77777777" w:rsidR="001557A4" w:rsidRPr="001557A4" w:rsidRDefault="001557A4" w:rsidP="001557A4">
            <w:pPr>
              <w:rPr>
                <w:sz w:val="26"/>
                <w:szCs w:val="28"/>
              </w:rPr>
            </w:pPr>
          </w:p>
          <w:p w14:paraId="10BCCC4F" w14:textId="77777777" w:rsidR="001557A4" w:rsidRPr="001557A4" w:rsidRDefault="001557A4" w:rsidP="001557A4">
            <w:pPr>
              <w:rPr>
                <w:sz w:val="26"/>
                <w:szCs w:val="28"/>
              </w:rPr>
            </w:pPr>
          </w:p>
          <w:p w14:paraId="35F6AB92" w14:textId="77777777" w:rsidR="001557A4" w:rsidRPr="001557A4" w:rsidRDefault="001557A4" w:rsidP="001557A4">
            <w:pPr>
              <w:rPr>
                <w:sz w:val="26"/>
                <w:szCs w:val="28"/>
              </w:rPr>
            </w:pPr>
          </w:p>
          <w:p w14:paraId="5320D4B5" w14:textId="77777777" w:rsidR="001557A4" w:rsidRPr="001557A4" w:rsidRDefault="001557A4" w:rsidP="001557A4">
            <w:pPr>
              <w:rPr>
                <w:sz w:val="26"/>
                <w:szCs w:val="28"/>
              </w:rPr>
            </w:pPr>
            <w:r w:rsidRPr="001557A4">
              <w:rPr>
                <w:sz w:val="26"/>
                <w:szCs w:val="28"/>
              </w:rPr>
              <w:t>Запоминающее устройство с последовательной выборкой</w:t>
            </w:r>
          </w:p>
          <w:p w14:paraId="2D8D0756" w14:textId="77777777" w:rsidR="001557A4" w:rsidRPr="001557A4" w:rsidRDefault="001557A4" w:rsidP="001557A4">
            <w:pPr>
              <w:rPr>
                <w:sz w:val="26"/>
                <w:szCs w:val="28"/>
              </w:rPr>
            </w:pPr>
          </w:p>
          <w:p w14:paraId="165F3115" w14:textId="77777777" w:rsidR="001557A4" w:rsidRPr="001557A4" w:rsidRDefault="001557A4" w:rsidP="001557A4">
            <w:pPr>
              <w:rPr>
                <w:sz w:val="26"/>
                <w:szCs w:val="28"/>
              </w:rPr>
            </w:pPr>
            <w:r w:rsidRPr="001557A4">
              <w:rPr>
                <w:sz w:val="26"/>
                <w:szCs w:val="28"/>
              </w:rPr>
              <w:t>Запоминающее устройство с прямым доступом</w:t>
            </w:r>
          </w:p>
          <w:p w14:paraId="5CEAA701" w14:textId="77777777" w:rsidR="001557A4" w:rsidRPr="001557A4" w:rsidRDefault="001557A4" w:rsidP="001557A4">
            <w:pPr>
              <w:rPr>
                <w:sz w:val="26"/>
                <w:szCs w:val="28"/>
              </w:rPr>
            </w:pPr>
          </w:p>
          <w:p w14:paraId="3115A9EE" w14:textId="77777777" w:rsidR="001557A4" w:rsidRPr="001557A4" w:rsidRDefault="001557A4" w:rsidP="001557A4">
            <w:pPr>
              <w:rPr>
                <w:sz w:val="26"/>
                <w:szCs w:val="28"/>
              </w:rPr>
            </w:pPr>
          </w:p>
          <w:p w14:paraId="2724DDC3" w14:textId="77777777" w:rsidR="001557A4" w:rsidRPr="001557A4" w:rsidRDefault="001557A4" w:rsidP="001557A4">
            <w:pPr>
              <w:rPr>
                <w:sz w:val="26"/>
                <w:szCs w:val="28"/>
              </w:rPr>
            </w:pPr>
          </w:p>
          <w:p w14:paraId="4C5C548F" w14:textId="77777777" w:rsidR="001557A4" w:rsidRPr="001557A4" w:rsidRDefault="001557A4" w:rsidP="001557A4">
            <w:pPr>
              <w:rPr>
                <w:sz w:val="26"/>
                <w:szCs w:val="28"/>
              </w:rPr>
            </w:pPr>
            <w:r w:rsidRPr="001557A4">
              <w:rPr>
                <w:sz w:val="26"/>
                <w:szCs w:val="28"/>
              </w:rPr>
              <w:t>Документ</w:t>
            </w:r>
          </w:p>
          <w:p w14:paraId="0D24E02C" w14:textId="77777777" w:rsidR="001557A4" w:rsidRPr="001557A4" w:rsidRDefault="001557A4" w:rsidP="001557A4">
            <w:pPr>
              <w:rPr>
                <w:sz w:val="26"/>
                <w:szCs w:val="28"/>
              </w:rPr>
            </w:pPr>
          </w:p>
          <w:p w14:paraId="5AB8B2E0" w14:textId="77777777" w:rsidR="001557A4" w:rsidRPr="001557A4" w:rsidRDefault="001557A4" w:rsidP="001557A4">
            <w:pPr>
              <w:rPr>
                <w:sz w:val="26"/>
                <w:szCs w:val="28"/>
              </w:rPr>
            </w:pPr>
          </w:p>
          <w:p w14:paraId="7AB332BC" w14:textId="77777777" w:rsidR="001557A4" w:rsidRPr="001557A4" w:rsidRDefault="001557A4" w:rsidP="001557A4">
            <w:pPr>
              <w:rPr>
                <w:sz w:val="26"/>
                <w:szCs w:val="28"/>
              </w:rPr>
            </w:pPr>
          </w:p>
          <w:p w14:paraId="47AE3DB3" w14:textId="77777777" w:rsidR="001557A4" w:rsidRPr="001557A4" w:rsidRDefault="001557A4" w:rsidP="001557A4">
            <w:pPr>
              <w:rPr>
                <w:sz w:val="26"/>
                <w:szCs w:val="28"/>
              </w:rPr>
            </w:pPr>
            <w:r w:rsidRPr="001557A4">
              <w:rPr>
                <w:sz w:val="26"/>
                <w:szCs w:val="28"/>
              </w:rPr>
              <w:t>Ручной ввод</w:t>
            </w:r>
          </w:p>
          <w:p w14:paraId="0281C8FC" w14:textId="77777777" w:rsidR="001557A4" w:rsidRPr="001557A4" w:rsidRDefault="001557A4" w:rsidP="001557A4">
            <w:pPr>
              <w:rPr>
                <w:sz w:val="26"/>
                <w:szCs w:val="28"/>
              </w:rPr>
            </w:pPr>
          </w:p>
          <w:p w14:paraId="48080D90" w14:textId="77777777" w:rsidR="001557A4" w:rsidRPr="001557A4" w:rsidRDefault="001557A4" w:rsidP="001557A4">
            <w:pPr>
              <w:rPr>
                <w:sz w:val="26"/>
                <w:szCs w:val="28"/>
              </w:rPr>
            </w:pPr>
          </w:p>
          <w:p w14:paraId="77FD38FC" w14:textId="77777777" w:rsidR="001557A4" w:rsidRPr="001557A4" w:rsidRDefault="001557A4" w:rsidP="001557A4">
            <w:pPr>
              <w:rPr>
                <w:sz w:val="26"/>
                <w:szCs w:val="28"/>
              </w:rPr>
            </w:pPr>
          </w:p>
          <w:p w14:paraId="48800D10" w14:textId="77777777" w:rsidR="001557A4" w:rsidRPr="001557A4" w:rsidRDefault="001557A4" w:rsidP="001557A4">
            <w:pPr>
              <w:rPr>
                <w:sz w:val="26"/>
                <w:szCs w:val="28"/>
              </w:rPr>
            </w:pPr>
            <w:r w:rsidRPr="001557A4">
              <w:rPr>
                <w:sz w:val="26"/>
                <w:szCs w:val="28"/>
              </w:rPr>
              <w:t>Карта</w:t>
            </w:r>
          </w:p>
          <w:p w14:paraId="7381FFD8" w14:textId="77777777" w:rsidR="001557A4" w:rsidRPr="001557A4" w:rsidRDefault="001557A4" w:rsidP="001557A4">
            <w:pPr>
              <w:rPr>
                <w:sz w:val="26"/>
                <w:szCs w:val="28"/>
              </w:rPr>
            </w:pPr>
          </w:p>
        </w:tc>
        <w:tc>
          <w:tcPr>
            <w:tcW w:w="935" w:type="dxa"/>
            <w:tcBorders>
              <w:bottom w:val="nil"/>
            </w:tcBorders>
          </w:tcPr>
          <w:p w14:paraId="5D40E3EC" w14:textId="77777777" w:rsidR="001557A4" w:rsidRPr="001557A4" w:rsidRDefault="001557A4" w:rsidP="001557A4">
            <w:pPr>
              <w:jc w:val="center"/>
              <w:rPr>
                <w:sz w:val="26"/>
                <w:szCs w:val="28"/>
              </w:rPr>
            </w:pPr>
          </w:p>
          <w:p w14:paraId="1D74C8A7" w14:textId="77777777" w:rsidR="001557A4" w:rsidRPr="001557A4" w:rsidRDefault="001557A4" w:rsidP="001557A4">
            <w:pPr>
              <w:jc w:val="center"/>
              <w:rPr>
                <w:sz w:val="26"/>
                <w:szCs w:val="28"/>
              </w:rPr>
            </w:pPr>
          </w:p>
          <w:p w14:paraId="24426212" w14:textId="77777777" w:rsidR="001557A4" w:rsidRPr="001557A4" w:rsidRDefault="001557A4" w:rsidP="001557A4">
            <w:pPr>
              <w:jc w:val="center"/>
              <w:rPr>
                <w:sz w:val="26"/>
                <w:szCs w:val="28"/>
              </w:rPr>
            </w:pPr>
          </w:p>
          <w:p w14:paraId="21B9173F" w14:textId="77777777" w:rsidR="001557A4" w:rsidRPr="001557A4" w:rsidRDefault="001557A4" w:rsidP="001557A4">
            <w:pPr>
              <w:jc w:val="center"/>
              <w:rPr>
                <w:sz w:val="26"/>
                <w:szCs w:val="28"/>
              </w:rPr>
            </w:pPr>
            <w:r w:rsidRPr="001557A4">
              <w:rPr>
                <w:sz w:val="26"/>
                <w:szCs w:val="28"/>
              </w:rPr>
              <w:t>+</w:t>
            </w:r>
          </w:p>
          <w:p w14:paraId="54BD8308" w14:textId="77777777" w:rsidR="001557A4" w:rsidRPr="001557A4" w:rsidRDefault="001557A4" w:rsidP="001557A4">
            <w:pPr>
              <w:jc w:val="center"/>
              <w:rPr>
                <w:sz w:val="26"/>
                <w:szCs w:val="28"/>
              </w:rPr>
            </w:pPr>
          </w:p>
          <w:p w14:paraId="0558BE20" w14:textId="77777777" w:rsidR="001557A4" w:rsidRPr="001557A4" w:rsidRDefault="001557A4" w:rsidP="001557A4">
            <w:pPr>
              <w:jc w:val="center"/>
              <w:rPr>
                <w:sz w:val="26"/>
                <w:szCs w:val="28"/>
              </w:rPr>
            </w:pPr>
          </w:p>
          <w:p w14:paraId="38827A89" w14:textId="77777777" w:rsidR="001557A4" w:rsidRPr="001557A4" w:rsidRDefault="001557A4" w:rsidP="001557A4">
            <w:pPr>
              <w:jc w:val="center"/>
              <w:rPr>
                <w:sz w:val="26"/>
                <w:szCs w:val="28"/>
              </w:rPr>
            </w:pPr>
            <w:r w:rsidRPr="001557A4">
              <w:rPr>
                <w:sz w:val="26"/>
                <w:szCs w:val="28"/>
              </w:rPr>
              <w:t>+</w:t>
            </w:r>
          </w:p>
          <w:p w14:paraId="00A3BA5B" w14:textId="77777777" w:rsidR="001557A4" w:rsidRPr="001557A4" w:rsidRDefault="001557A4" w:rsidP="001557A4">
            <w:pPr>
              <w:jc w:val="center"/>
              <w:rPr>
                <w:sz w:val="26"/>
                <w:szCs w:val="28"/>
              </w:rPr>
            </w:pPr>
          </w:p>
          <w:p w14:paraId="2430EDB5" w14:textId="77777777" w:rsidR="001557A4" w:rsidRPr="001557A4" w:rsidRDefault="001557A4" w:rsidP="001557A4">
            <w:pPr>
              <w:jc w:val="center"/>
              <w:rPr>
                <w:sz w:val="26"/>
                <w:szCs w:val="28"/>
              </w:rPr>
            </w:pPr>
          </w:p>
          <w:p w14:paraId="041BF886" w14:textId="77777777" w:rsidR="001557A4" w:rsidRPr="001557A4" w:rsidRDefault="001557A4" w:rsidP="001557A4">
            <w:pPr>
              <w:jc w:val="center"/>
              <w:rPr>
                <w:sz w:val="26"/>
                <w:szCs w:val="28"/>
              </w:rPr>
            </w:pPr>
          </w:p>
          <w:p w14:paraId="4019DB66" w14:textId="77777777" w:rsidR="001557A4" w:rsidRPr="001557A4" w:rsidRDefault="001557A4" w:rsidP="001557A4">
            <w:pPr>
              <w:jc w:val="center"/>
              <w:rPr>
                <w:sz w:val="26"/>
                <w:szCs w:val="28"/>
              </w:rPr>
            </w:pPr>
          </w:p>
          <w:p w14:paraId="3B02A86A" w14:textId="77777777" w:rsidR="001557A4" w:rsidRPr="001557A4" w:rsidRDefault="001557A4" w:rsidP="001557A4">
            <w:pPr>
              <w:jc w:val="center"/>
              <w:rPr>
                <w:sz w:val="26"/>
                <w:szCs w:val="28"/>
              </w:rPr>
            </w:pPr>
            <w:r w:rsidRPr="001557A4">
              <w:rPr>
                <w:sz w:val="26"/>
                <w:szCs w:val="28"/>
              </w:rPr>
              <w:t>+</w:t>
            </w:r>
          </w:p>
          <w:p w14:paraId="7003D042" w14:textId="77777777" w:rsidR="001557A4" w:rsidRPr="001557A4" w:rsidRDefault="001557A4" w:rsidP="001557A4">
            <w:pPr>
              <w:jc w:val="center"/>
              <w:rPr>
                <w:sz w:val="26"/>
                <w:szCs w:val="28"/>
              </w:rPr>
            </w:pPr>
          </w:p>
          <w:p w14:paraId="5D596771" w14:textId="77777777" w:rsidR="001557A4" w:rsidRPr="001557A4" w:rsidRDefault="001557A4" w:rsidP="001557A4">
            <w:pPr>
              <w:jc w:val="center"/>
              <w:rPr>
                <w:sz w:val="26"/>
                <w:szCs w:val="28"/>
              </w:rPr>
            </w:pPr>
          </w:p>
          <w:p w14:paraId="49E23071" w14:textId="77777777" w:rsidR="001557A4" w:rsidRPr="001557A4" w:rsidRDefault="001557A4" w:rsidP="001557A4">
            <w:pPr>
              <w:jc w:val="center"/>
              <w:rPr>
                <w:sz w:val="26"/>
                <w:szCs w:val="28"/>
              </w:rPr>
            </w:pPr>
          </w:p>
          <w:p w14:paraId="05694974" w14:textId="77777777" w:rsidR="001557A4" w:rsidRPr="001557A4" w:rsidRDefault="001557A4" w:rsidP="001557A4">
            <w:pPr>
              <w:jc w:val="center"/>
              <w:rPr>
                <w:sz w:val="26"/>
                <w:szCs w:val="28"/>
              </w:rPr>
            </w:pPr>
          </w:p>
          <w:p w14:paraId="333397EC" w14:textId="77777777" w:rsidR="001557A4" w:rsidRPr="001557A4" w:rsidRDefault="001557A4" w:rsidP="001557A4">
            <w:pPr>
              <w:jc w:val="center"/>
              <w:rPr>
                <w:sz w:val="26"/>
                <w:szCs w:val="28"/>
              </w:rPr>
            </w:pPr>
          </w:p>
          <w:p w14:paraId="5D57F5B9" w14:textId="77777777" w:rsidR="001557A4" w:rsidRPr="001557A4" w:rsidRDefault="001557A4" w:rsidP="001557A4">
            <w:pPr>
              <w:jc w:val="center"/>
              <w:rPr>
                <w:sz w:val="26"/>
                <w:szCs w:val="28"/>
              </w:rPr>
            </w:pPr>
            <w:r w:rsidRPr="001557A4">
              <w:rPr>
                <w:sz w:val="26"/>
                <w:szCs w:val="28"/>
              </w:rPr>
              <w:t>+</w:t>
            </w:r>
          </w:p>
          <w:p w14:paraId="127AB4DE" w14:textId="77777777" w:rsidR="001557A4" w:rsidRPr="001557A4" w:rsidRDefault="001557A4" w:rsidP="001557A4">
            <w:pPr>
              <w:jc w:val="center"/>
              <w:rPr>
                <w:sz w:val="26"/>
                <w:szCs w:val="28"/>
              </w:rPr>
            </w:pPr>
          </w:p>
          <w:p w14:paraId="08796964" w14:textId="77777777" w:rsidR="001557A4" w:rsidRPr="001557A4" w:rsidRDefault="001557A4" w:rsidP="001557A4">
            <w:pPr>
              <w:jc w:val="center"/>
              <w:rPr>
                <w:sz w:val="26"/>
                <w:szCs w:val="28"/>
              </w:rPr>
            </w:pPr>
          </w:p>
          <w:p w14:paraId="34CCD268" w14:textId="77777777" w:rsidR="001557A4" w:rsidRPr="001557A4" w:rsidRDefault="001557A4" w:rsidP="001557A4">
            <w:pPr>
              <w:jc w:val="center"/>
              <w:rPr>
                <w:sz w:val="26"/>
                <w:szCs w:val="28"/>
                <w:lang w:val="en-US"/>
              </w:rPr>
            </w:pPr>
          </w:p>
          <w:p w14:paraId="30B0B8A6" w14:textId="77777777" w:rsidR="001557A4" w:rsidRPr="001557A4" w:rsidRDefault="001557A4" w:rsidP="001557A4">
            <w:pPr>
              <w:jc w:val="center"/>
              <w:rPr>
                <w:sz w:val="26"/>
                <w:szCs w:val="28"/>
                <w:lang w:val="en-US"/>
              </w:rPr>
            </w:pPr>
          </w:p>
          <w:p w14:paraId="06A87C1E" w14:textId="77777777" w:rsidR="001557A4" w:rsidRPr="001557A4" w:rsidRDefault="001557A4" w:rsidP="001557A4">
            <w:pPr>
              <w:jc w:val="center"/>
              <w:rPr>
                <w:sz w:val="26"/>
                <w:szCs w:val="28"/>
              </w:rPr>
            </w:pPr>
            <w:r w:rsidRPr="001557A4">
              <w:rPr>
                <w:sz w:val="26"/>
                <w:szCs w:val="28"/>
              </w:rPr>
              <w:t>+</w:t>
            </w:r>
          </w:p>
          <w:p w14:paraId="08AE4D24" w14:textId="77777777" w:rsidR="001557A4" w:rsidRPr="001557A4" w:rsidRDefault="001557A4" w:rsidP="001557A4">
            <w:pPr>
              <w:jc w:val="center"/>
              <w:rPr>
                <w:sz w:val="26"/>
                <w:szCs w:val="28"/>
              </w:rPr>
            </w:pPr>
          </w:p>
          <w:p w14:paraId="21D20112" w14:textId="77777777" w:rsidR="001557A4" w:rsidRPr="001557A4" w:rsidRDefault="001557A4" w:rsidP="001557A4">
            <w:pPr>
              <w:jc w:val="center"/>
              <w:rPr>
                <w:sz w:val="26"/>
                <w:szCs w:val="28"/>
              </w:rPr>
            </w:pPr>
          </w:p>
          <w:p w14:paraId="107FE2B6" w14:textId="77777777" w:rsidR="001557A4" w:rsidRPr="001557A4" w:rsidRDefault="001557A4" w:rsidP="001557A4">
            <w:pPr>
              <w:jc w:val="center"/>
              <w:rPr>
                <w:sz w:val="26"/>
                <w:szCs w:val="28"/>
              </w:rPr>
            </w:pPr>
          </w:p>
          <w:p w14:paraId="15292B6C" w14:textId="77777777" w:rsidR="001557A4" w:rsidRPr="001557A4" w:rsidRDefault="001557A4" w:rsidP="001557A4">
            <w:pPr>
              <w:jc w:val="center"/>
              <w:rPr>
                <w:sz w:val="26"/>
                <w:szCs w:val="28"/>
              </w:rPr>
            </w:pPr>
          </w:p>
          <w:p w14:paraId="677396C3" w14:textId="77777777" w:rsidR="001557A4" w:rsidRPr="001557A4" w:rsidRDefault="001557A4" w:rsidP="001557A4">
            <w:pPr>
              <w:jc w:val="center"/>
              <w:rPr>
                <w:sz w:val="26"/>
                <w:szCs w:val="28"/>
              </w:rPr>
            </w:pPr>
          </w:p>
          <w:p w14:paraId="586BB073" w14:textId="77777777" w:rsidR="001557A4" w:rsidRPr="001557A4" w:rsidRDefault="001557A4" w:rsidP="001557A4">
            <w:pPr>
              <w:jc w:val="center"/>
              <w:rPr>
                <w:sz w:val="26"/>
                <w:szCs w:val="28"/>
              </w:rPr>
            </w:pPr>
            <w:r w:rsidRPr="001557A4">
              <w:rPr>
                <w:sz w:val="26"/>
                <w:szCs w:val="28"/>
              </w:rPr>
              <w:t>+</w:t>
            </w:r>
          </w:p>
          <w:p w14:paraId="365CFE0D" w14:textId="77777777" w:rsidR="001557A4" w:rsidRPr="001557A4" w:rsidRDefault="001557A4" w:rsidP="001557A4">
            <w:pPr>
              <w:jc w:val="center"/>
              <w:rPr>
                <w:sz w:val="26"/>
                <w:szCs w:val="28"/>
              </w:rPr>
            </w:pPr>
          </w:p>
          <w:p w14:paraId="288AFD22" w14:textId="77777777" w:rsidR="001557A4" w:rsidRPr="001557A4" w:rsidRDefault="001557A4" w:rsidP="001557A4">
            <w:pPr>
              <w:jc w:val="center"/>
              <w:rPr>
                <w:sz w:val="26"/>
                <w:szCs w:val="28"/>
              </w:rPr>
            </w:pPr>
          </w:p>
          <w:p w14:paraId="771DD4F8" w14:textId="77777777" w:rsidR="001557A4" w:rsidRPr="001557A4" w:rsidRDefault="001557A4" w:rsidP="001557A4">
            <w:pPr>
              <w:jc w:val="center"/>
              <w:rPr>
                <w:sz w:val="26"/>
                <w:szCs w:val="28"/>
              </w:rPr>
            </w:pPr>
          </w:p>
          <w:p w14:paraId="4E802335" w14:textId="77777777" w:rsidR="001557A4" w:rsidRPr="001557A4" w:rsidRDefault="001557A4" w:rsidP="001557A4">
            <w:pPr>
              <w:jc w:val="center"/>
              <w:rPr>
                <w:sz w:val="26"/>
                <w:szCs w:val="28"/>
              </w:rPr>
            </w:pPr>
            <w:r w:rsidRPr="001557A4">
              <w:rPr>
                <w:sz w:val="26"/>
                <w:szCs w:val="28"/>
              </w:rPr>
              <w:t>+</w:t>
            </w:r>
          </w:p>
          <w:p w14:paraId="24D37E80" w14:textId="77777777" w:rsidR="001557A4" w:rsidRPr="001557A4" w:rsidRDefault="001557A4" w:rsidP="001557A4">
            <w:pPr>
              <w:jc w:val="center"/>
              <w:rPr>
                <w:sz w:val="26"/>
                <w:szCs w:val="28"/>
              </w:rPr>
            </w:pPr>
          </w:p>
          <w:p w14:paraId="60A8AA99" w14:textId="77777777" w:rsidR="001557A4" w:rsidRPr="001557A4" w:rsidRDefault="001557A4" w:rsidP="001557A4">
            <w:pPr>
              <w:jc w:val="center"/>
              <w:rPr>
                <w:sz w:val="26"/>
                <w:szCs w:val="28"/>
                <w:lang w:val="en-US"/>
              </w:rPr>
            </w:pPr>
          </w:p>
          <w:p w14:paraId="41A58EF7" w14:textId="77777777" w:rsidR="001557A4" w:rsidRPr="001557A4" w:rsidRDefault="001557A4" w:rsidP="001557A4">
            <w:pPr>
              <w:jc w:val="center"/>
              <w:rPr>
                <w:sz w:val="26"/>
                <w:szCs w:val="28"/>
                <w:lang w:val="en-US"/>
              </w:rPr>
            </w:pPr>
          </w:p>
          <w:p w14:paraId="076A7C57" w14:textId="77777777" w:rsidR="001557A4" w:rsidRPr="001557A4" w:rsidRDefault="001557A4" w:rsidP="001557A4">
            <w:pPr>
              <w:jc w:val="center"/>
              <w:rPr>
                <w:sz w:val="26"/>
                <w:szCs w:val="28"/>
              </w:rPr>
            </w:pPr>
            <w:r w:rsidRPr="001557A4">
              <w:rPr>
                <w:sz w:val="26"/>
                <w:szCs w:val="28"/>
              </w:rPr>
              <w:t>+</w:t>
            </w:r>
          </w:p>
          <w:p w14:paraId="1B30CA95" w14:textId="77777777" w:rsidR="001557A4" w:rsidRPr="001557A4" w:rsidRDefault="001557A4" w:rsidP="001557A4">
            <w:pPr>
              <w:jc w:val="center"/>
              <w:rPr>
                <w:sz w:val="26"/>
                <w:szCs w:val="28"/>
              </w:rPr>
            </w:pPr>
          </w:p>
        </w:tc>
        <w:tc>
          <w:tcPr>
            <w:tcW w:w="936" w:type="dxa"/>
            <w:tcBorders>
              <w:bottom w:val="nil"/>
            </w:tcBorders>
          </w:tcPr>
          <w:p w14:paraId="39D879B7" w14:textId="77777777" w:rsidR="001557A4" w:rsidRPr="001557A4" w:rsidRDefault="001557A4" w:rsidP="001557A4">
            <w:pPr>
              <w:jc w:val="center"/>
              <w:rPr>
                <w:sz w:val="26"/>
                <w:szCs w:val="28"/>
              </w:rPr>
            </w:pPr>
          </w:p>
          <w:p w14:paraId="40C2352D" w14:textId="77777777" w:rsidR="001557A4" w:rsidRPr="001557A4" w:rsidRDefault="001557A4" w:rsidP="001557A4">
            <w:pPr>
              <w:jc w:val="center"/>
              <w:rPr>
                <w:sz w:val="26"/>
                <w:szCs w:val="28"/>
              </w:rPr>
            </w:pPr>
          </w:p>
          <w:p w14:paraId="757ED510" w14:textId="77777777" w:rsidR="001557A4" w:rsidRPr="001557A4" w:rsidRDefault="001557A4" w:rsidP="001557A4">
            <w:pPr>
              <w:jc w:val="center"/>
              <w:rPr>
                <w:sz w:val="26"/>
                <w:szCs w:val="28"/>
              </w:rPr>
            </w:pPr>
          </w:p>
          <w:p w14:paraId="1DC0BF3A" w14:textId="77777777" w:rsidR="001557A4" w:rsidRPr="001557A4" w:rsidRDefault="001557A4" w:rsidP="001557A4">
            <w:pPr>
              <w:jc w:val="center"/>
              <w:rPr>
                <w:sz w:val="26"/>
                <w:szCs w:val="28"/>
              </w:rPr>
            </w:pPr>
            <w:r w:rsidRPr="001557A4">
              <w:rPr>
                <w:sz w:val="26"/>
                <w:szCs w:val="28"/>
              </w:rPr>
              <w:t>+</w:t>
            </w:r>
          </w:p>
          <w:p w14:paraId="0674C3A7" w14:textId="77777777" w:rsidR="001557A4" w:rsidRPr="001557A4" w:rsidRDefault="001557A4" w:rsidP="001557A4">
            <w:pPr>
              <w:jc w:val="center"/>
              <w:rPr>
                <w:sz w:val="26"/>
                <w:szCs w:val="28"/>
              </w:rPr>
            </w:pPr>
          </w:p>
          <w:p w14:paraId="48829E42" w14:textId="77777777" w:rsidR="001557A4" w:rsidRPr="001557A4" w:rsidRDefault="001557A4" w:rsidP="001557A4">
            <w:pPr>
              <w:jc w:val="center"/>
              <w:rPr>
                <w:sz w:val="26"/>
                <w:szCs w:val="28"/>
              </w:rPr>
            </w:pPr>
          </w:p>
          <w:p w14:paraId="55FE137B" w14:textId="77777777" w:rsidR="001557A4" w:rsidRPr="001557A4" w:rsidRDefault="001557A4" w:rsidP="001557A4">
            <w:pPr>
              <w:jc w:val="center"/>
              <w:rPr>
                <w:sz w:val="26"/>
                <w:szCs w:val="28"/>
              </w:rPr>
            </w:pPr>
            <w:r w:rsidRPr="001557A4">
              <w:rPr>
                <w:sz w:val="26"/>
                <w:szCs w:val="28"/>
              </w:rPr>
              <w:t>–</w:t>
            </w:r>
          </w:p>
          <w:p w14:paraId="0F3E36CB" w14:textId="77777777" w:rsidR="001557A4" w:rsidRPr="001557A4" w:rsidRDefault="001557A4" w:rsidP="001557A4">
            <w:pPr>
              <w:jc w:val="center"/>
              <w:rPr>
                <w:sz w:val="26"/>
                <w:szCs w:val="28"/>
              </w:rPr>
            </w:pPr>
          </w:p>
          <w:p w14:paraId="60C8CCCE" w14:textId="77777777" w:rsidR="001557A4" w:rsidRPr="001557A4" w:rsidRDefault="001557A4" w:rsidP="001557A4">
            <w:pPr>
              <w:jc w:val="center"/>
              <w:rPr>
                <w:sz w:val="26"/>
                <w:szCs w:val="28"/>
              </w:rPr>
            </w:pPr>
          </w:p>
          <w:p w14:paraId="1265EA7B" w14:textId="77777777" w:rsidR="001557A4" w:rsidRPr="001557A4" w:rsidRDefault="001557A4" w:rsidP="001557A4">
            <w:pPr>
              <w:jc w:val="center"/>
              <w:rPr>
                <w:sz w:val="26"/>
                <w:szCs w:val="28"/>
              </w:rPr>
            </w:pPr>
          </w:p>
          <w:p w14:paraId="6AE13CE2" w14:textId="77777777" w:rsidR="001557A4" w:rsidRPr="001557A4" w:rsidRDefault="001557A4" w:rsidP="001557A4">
            <w:pPr>
              <w:jc w:val="center"/>
              <w:rPr>
                <w:sz w:val="26"/>
                <w:szCs w:val="28"/>
              </w:rPr>
            </w:pPr>
          </w:p>
          <w:p w14:paraId="5DE99FE3" w14:textId="77777777" w:rsidR="001557A4" w:rsidRPr="001557A4" w:rsidRDefault="001557A4" w:rsidP="001557A4">
            <w:pPr>
              <w:jc w:val="center"/>
              <w:rPr>
                <w:sz w:val="26"/>
                <w:szCs w:val="28"/>
              </w:rPr>
            </w:pPr>
            <w:r w:rsidRPr="001557A4">
              <w:rPr>
                <w:sz w:val="26"/>
                <w:szCs w:val="28"/>
              </w:rPr>
              <w:t>–</w:t>
            </w:r>
          </w:p>
          <w:p w14:paraId="66A7B5FB" w14:textId="77777777" w:rsidR="001557A4" w:rsidRPr="001557A4" w:rsidRDefault="001557A4" w:rsidP="001557A4">
            <w:pPr>
              <w:jc w:val="center"/>
              <w:rPr>
                <w:sz w:val="26"/>
                <w:szCs w:val="28"/>
              </w:rPr>
            </w:pPr>
          </w:p>
          <w:p w14:paraId="4AFD5B50" w14:textId="77777777" w:rsidR="001557A4" w:rsidRPr="001557A4" w:rsidRDefault="001557A4" w:rsidP="001557A4">
            <w:pPr>
              <w:jc w:val="center"/>
              <w:rPr>
                <w:sz w:val="26"/>
                <w:szCs w:val="28"/>
              </w:rPr>
            </w:pPr>
          </w:p>
          <w:p w14:paraId="74A4F2F0" w14:textId="77777777" w:rsidR="001557A4" w:rsidRPr="001557A4" w:rsidRDefault="001557A4" w:rsidP="001557A4">
            <w:pPr>
              <w:jc w:val="center"/>
              <w:rPr>
                <w:sz w:val="26"/>
                <w:szCs w:val="28"/>
              </w:rPr>
            </w:pPr>
          </w:p>
          <w:p w14:paraId="7708CA16" w14:textId="77777777" w:rsidR="001557A4" w:rsidRPr="001557A4" w:rsidRDefault="001557A4" w:rsidP="001557A4">
            <w:pPr>
              <w:jc w:val="center"/>
              <w:rPr>
                <w:sz w:val="26"/>
                <w:szCs w:val="28"/>
              </w:rPr>
            </w:pPr>
          </w:p>
          <w:p w14:paraId="273D9339" w14:textId="77777777" w:rsidR="001557A4" w:rsidRPr="001557A4" w:rsidRDefault="001557A4" w:rsidP="001557A4">
            <w:pPr>
              <w:jc w:val="center"/>
              <w:rPr>
                <w:sz w:val="26"/>
                <w:szCs w:val="28"/>
              </w:rPr>
            </w:pPr>
          </w:p>
          <w:p w14:paraId="0045B479" w14:textId="77777777" w:rsidR="001557A4" w:rsidRPr="001557A4" w:rsidRDefault="001557A4" w:rsidP="001557A4">
            <w:pPr>
              <w:jc w:val="center"/>
              <w:rPr>
                <w:sz w:val="26"/>
                <w:szCs w:val="28"/>
              </w:rPr>
            </w:pPr>
            <w:r w:rsidRPr="001557A4">
              <w:rPr>
                <w:sz w:val="26"/>
                <w:szCs w:val="28"/>
              </w:rPr>
              <w:t>–</w:t>
            </w:r>
          </w:p>
          <w:p w14:paraId="0D29335E" w14:textId="77777777" w:rsidR="001557A4" w:rsidRPr="001557A4" w:rsidRDefault="001557A4" w:rsidP="001557A4">
            <w:pPr>
              <w:jc w:val="center"/>
              <w:rPr>
                <w:sz w:val="26"/>
                <w:szCs w:val="28"/>
              </w:rPr>
            </w:pPr>
          </w:p>
          <w:p w14:paraId="00A4537A" w14:textId="77777777" w:rsidR="001557A4" w:rsidRPr="001557A4" w:rsidRDefault="001557A4" w:rsidP="001557A4">
            <w:pPr>
              <w:jc w:val="center"/>
              <w:rPr>
                <w:sz w:val="26"/>
                <w:szCs w:val="28"/>
              </w:rPr>
            </w:pPr>
          </w:p>
          <w:p w14:paraId="3B232543" w14:textId="77777777" w:rsidR="001557A4" w:rsidRPr="001557A4" w:rsidRDefault="001557A4" w:rsidP="001557A4">
            <w:pPr>
              <w:jc w:val="center"/>
              <w:rPr>
                <w:sz w:val="26"/>
                <w:szCs w:val="28"/>
                <w:lang w:val="en-US"/>
              </w:rPr>
            </w:pPr>
          </w:p>
          <w:p w14:paraId="4E593D88" w14:textId="77777777" w:rsidR="001557A4" w:rsidRPr="001557A4" w:rsidRDefault="001557A4" w:rsidP="001557A4">
            <w:pPr>
              <w:jc w:val="center"/>
              <w:rPr>
                <w:sz w:val="26"/>
                <w:szCs w:val="28"/>
                <w:lang w:val="en-US"/>
              </w:rPr>
            </w:pPr>
          </w:p>
          <w:p w14:paraId="509A5FAD" w14:textId="77777777" w:rsidR="001557A4" w:rsidRPr="001557A4" w:rsidRDefault="001557A4" w:rsidP="001557A4">
            <w:pPr>
              <w:jc w:val="center"/>
              <w:rPr>
                <w:sz w:val="26"/>
                <w:szCs w:val="28"/>
              </w:rPr>
            </w:pPr>
            <w:r w:rsidRPr="001557A4">
              <w:rPr>
                <w:sz w:val="26"/>
                <w:szCs w:val="28"/>
              </w:rPr>
              <w:t>–</w:t>
            </w:r>
          </w:p>
          <w:p w14:paraId="4D553E72" w14:textId="77777777" w:rsidR="001557A4" w:rsidRPr="001557A4" w:rsidRDefault="001557A4" w:rsidP="001557A4">
            <w:pPr>
              <w:jc w:val="center"/>
              <w:rPr>
                <w:sz w:val="26"/>
                <w:szCs w:val="28"/>
              </w:rPr>
            </w:pPr>
          </w:p>
          <w:p w14:paraId="5A498A02" w14:textId="77777777" w:rsidR="001557A4" w:rsidRPr="001557A4" w:rsidRDefault="001557A4" w:rsidP="001557A4">
            <w:pPr>
              <w:jc w:val="center"/>
              <w:rPr>
                <w:sz w:val="26"/>
                <w:szCs w:val="28"/>
              </w:rPr>
            </w:pPr>
          </w:p>
          <w:p w14:paraId="52404C76" w14:textId="77777777" w:rsidR="001557A4" w:rsidRPr="001557A4" w:rsidRDefault="001557A4" w:rsidP="001557A4">
            <w:pPr>
              <w:jc w:val="center"/>
              <w:rPr>
                <w:sz w:val="26"/>
                <w:szCs w:val="28"/>
              </w:rPr>
            </w:pPr>
          </w:p>
          <w:p w14:paraId="07C22DA0" w14:textId="77777777" w:rsidR="001557A4" w:rsidRPr="001557A4" w:rsidRDefault="001557A4" w:rsidP="001557A4">
            <w:pPr>
              <w:jc w:val="center"/>
              <w:rPr>
                <w:sz w:val="26"/>
                <w:szCs w:val="28"/>
              </w:rPr>
            </w:pPr>
          </w:p>
          <w:p w14:paraId="3F5D1609" w14:textId="77777777" w:rsidR="001557A4" w:rsidRPr="001557A4" w:rsidRDefault="001557A4" w:rsidP="001557A4">
            <w:pPr>
              <w:jc w:val="center"/>
              <w:rPr>
                <w:sz w:val="26"/>
                <w:szCs w:val="28"/>
              </w:rPr>
            </w:pPr>
          </w:p>
          <w:p w14:paraId="712338F9" w14:textId="77777777" w:rsidR="001557A4" w:rsidRPr="001557A4" w:rsidRDefault="001557A4" w:rsidP="001557A4">
            <w:pPr>
              <w:jc w:val="center"/>
              <w:rPr>
                <w:sz w:val="26"/>
                <w:szCs w:val="28"/>
              </w:rPr>
            </w:pPr>
            <w:r w:rsidRPr="001557A4">
              <w:rPr>
                <w:sz w:val="26"/>
                <w:szCs w:val="28"/>
              </w:rPr>
              <w:t>–</w:t>
            </w:r>
          </w:p>
          <w:p w14:paraId="6F4DA343" w14:textId="77777777" w:rsidR="001557A4" w:rsidRPr="001557A4" w:rsidRDefault="001557A4" w:rsidP="001557A4">
            <w:pPr>
              <w:jc w:val="center"/>
              <w:rPr>
                <w:sz w:val="26"/>
                <w:szCs w:val="28"/>
              </w:rPr>
            </w:pPr>
          </w:p>
          <w:p w14:paraId="107D3675" w14:textId="77777777" w:rsidR="001557A4" w:rsidRPr="001557A4" w:rsidRDefault="001557A4" w:rsidP="001557A4">
            <w:pPr>
              <w:jc w:val="center"/>
              <w:rPr>
                <w:sz w:val="26"/>
                <w:szCs w:val="28"/>
              </w:rPr>
            </w:pPr>
          </w:p>
          <w:p w14:paraId="2E9ED662" w14:textId="77777777" w:rsidR="001557A4" w:rsidRPr="001557A4" w:rsidRDefault="001557A4" w:rsidP="001557A4">
            <w:pPr>
              <w:jc w:val="center"/>
              <w:rPr>
                <w:sz w:val="26"/>
                <w:szCs w:val="28"/>
              </w:rPr>
            </w:pPr>
          </w:p>
          <w:p w14:paraId="1E934A11" w14:textId="77777777" w:rsidR="001557A4" w:rsidRPr="001557A4" w:rsidRDefault="001557A4" w:rsidP="001557A4">
            <w:pPr>
              <w:jc w:val="center"/>
              <w:rPr>
                <w:sz w:val="26"/>
                <w:szCs w:val="28"/>
              </w:rPr>
            </w:pPr>
            <w:r w:rsidRPr="001557A4">
              <w:rPr>
                <w:sz w:val="26"/>
                <w:szCs w:val="28"/>
              </w:rPr>
              <w:t>–</w:t>
            </w:r>
          </w:p>
          <w:p w14:paraId="138D2733" w14:textId="77777777" w:rsidR="001557A4" w:rsidRPr="001557A4" w:rsidRDefault="001557A4" w:rsidP="001557A4">
            <w:pPr>
              <w:jc w:val="center"/>
              <w:rPr>
                <w:sz w:val="26"/>
                <w:szCs w:val="28"/>
              </w:rPr>
            </w:pPr>
          </w:p>
          <w:p w14:paraId="29258BC5" w14:textId="77777777" w:rsidR="001557A4" w:rsidRPr="001557A4" w:rsidRDefault="001557A4" w:rsidP="001557A4">
            <w:pPr>
              <w:jc w:val="center"/>
              <w:rPr>
                <w:sz w:val="26"/>
                <w:szCs w:val="28"/>
                <w:lang w:val="en-US"/>
              </w:rPr>
            </w:pPr>
          </w:p>
          <w:p w14:paraId="206FDFE8" w14:textId="77777777" w:rsidR="001557A4" w:rsidRPr="001557A4" w:rsidRDefault="001557A4" w:rsidP="001557A4">
            <w:pPr>
              <w:jc w:val="center"/>
              <w:rPr>
                <w:sz w:val="26"/>
                <w:szCs w:val="28"/>
                <w:lang w:val="en-US"/>
              </w:rPr>
            </w:pPr>
          </w:p>
          <w:p w14:paraId="7EED8ADD" w14:textId="77777777" w:rsidR="001557A4" w:rsidRPr="001557A4" w:rsidRDefault="001557A4" w:rsidP="001557A4">
            <w:pPr>
              <w:jc w:val="center"/>
              <w:rPr>
                <w:sz w:val="26"/>
                <w:szCs w:val="28"/>
              </w:rPr>
            </w:pPr>
            <w:r w:rsidRPr="001557A4">
              <w:rPr>
                <w:sz w:val="26"/>
                <w:szCs w:val="28"/>
              </w:rPr>
              <w:t>–</w:t>
            </w:r>
          </w:p>
          <w:p w14:paraId="79F53A57" w14:textId="77777777" w:rsidR="001557A4" w:rsidRPr="001557A4" w:rsidRDefault="001557A4" w:rsidP="001557A4">
            <w:pPr>
              <w:jc w:val="center"/>
              <w:rPr>
                <w:sz w:val="26"/>
                <w:szCs w:val="28"/>
              </w:rPr>
            </w:pPr>
          </w:p>
        </w:tc>
        <w:tc>
          <w:tcPr>
            <w:tcW w:w="935" w:type="dxa"/>
            <w:tcBorders>
              <w:bottom w:val="nil"/>
            </w:tcBorders>
          </w:tcPr>
          <w:p w14:paraId="4FCC17C3" w14:textId="77777777" w:rsidR="001557A4" w:rsidRPr="001557A4" w:rsidRDefault="001557A4" w:rsidP="001557A4">
            <w:pPr>
              <w:jc w:val="center"/>
              <w:rPr>
                <w:sz w:val="26"/>
                <w:szCs w:val="28"/>
              </w:rPr>
            </w:pPr>
          </w:p>
          <w:p w14:paraId="63B86CED" w14:textId="77777777" w:rsidR="001557A4" w:rsidRPr="001557A4" w:rsidRDefault="001557A4" w:rsidP="001557A4">
            <w:pPr>
              <w:jc w:val="center"/>
              <w:rPr>
                <w:sz w:val="26"/>
                <w:szCs w:val="28"/>
              </w:rPr>
            </w:pPr>
          </w:p>
          <w:p w14:paraId="3537BF2D" w14:textId="77777777" w:rsidR="001557A4" w:rsidRPr="001557A4" w:rsidRDefault="001557A4" w:rsidP="001557A4">
            <w:pPr>
              <w:jc w:val="center"/>
              <w:rPr>
                <w:sz w:val="26"/>
                <w:szCs w:val="28"/>
              </w:rPr>
            </w:pPr>
          </w:p>
          <w:p w14:paraId="36ADFD96" w14:textId="77777777" w:rsidR="001557A4" w:rsidRPr="001557A4" w:rsidRDefault="001557A4" w:rsidP="001557A4">
            <w:pPr>
              <w:jc w:val="center"/>
              <w:rPr>
                <w:sz w:val="26"/>
                <w:szCs w:val="28"/>
              </w:rPr>
            </w:pPr>
            <w:r w:rsidRPr="001557A4">
              <w:rPr>
                <w:sz w:val="26"/>
                <w:szCs w:val="28"/>
              </w:rPr>
              <w:t>+</w:t>
            </w:r>
          </w:p>
          <w:p w14:paraId="4BE62DF8" w14:textId="77777777" w:rsidR="001557A4" w:rsidRPr="001557A4" w:rsidRDefault="001557A4" w:rsidP="001557A4">
            <w:pPr>
              <w:jc w:val="center"/>
              <w:rPr>
                <w:sz w:val="26"/>
                <w:szCs w:val="28"/>
              </w:rPr>
            </w:pPr>
          </w:p>
          <w:p w14:paraId="587E7210" w14:textId="77777777" w:rsidR="001557A4" w:rsidRPr="001557A4" w:rsidRDefault="001557A4" w:rsidP="001557A4">
            <w:pPr>
              <w:jc w:val="center"/>
              <w:rPr>
                <w:sz w:val="26"/>
                <w:szCs w:val="28"/>
              </w:rPr>
            </w:pPr>
          </w:p>
          <w:p w14:paraId="05EAAA08" w14:textId="77777777" w:rsidR="001557A4" w:rsidRPr="001557A4" w:rsidRDefault="001557A4" w:rsidP="001557A4">
            <w:pPr>
              <w:jc w:val="center"/>
              <w:rPr>
                <w:sz w:val="26"/>
                <w:szCs w:val="28"/>
              </w:rPr>
            </w:pPr>
            <w:r w:rsidRPr="001557A4">
              <w:rPr>
                <w:sz w:val="26"/>
                <w:szCs w:val="28"/>
              </w:rPr>
              <w:t>+</w:t>
            </w:r>
          </w:p>
          <w:p w14:paraId="16899CB2" w14:textId="77777777" w:rsidR="001557A4" w:rsidRPr="001557A4" w:rsidRDefault="001557A4" w:rsidP="001557A4">
            <w:pPr>
              <w:jc w:val="center"/>
              <w:rPr>
                <w:sz w:val="26"/>
                <w:szCs w:val="28"/>
              </w:rPr>
            </w:pPr>
          </w:p>
          <w:p w14:paraId="384D1D73" w14:textId="77777777" w:rsidR="001557A4" w:rsidRPr="001557A4" w:rsidRDefault="001557A4" w:rsidP="001557A4">
            <w:pPr>
              <w:jc w:val="center"/>
              <w:rPr>
                <w:sz w:val="26"/>
                <w:szCs w:val="28"/>
              </w:rPr>
            </w:pPr>
          </w:p>
          <w:p w14:paraId="016F94E1" w14:textId="77777777" w:rsidR="001557A4" w:rsidRPr="001557A4" w:rsidRDefault="001557A4" w:rsidP="001557A4">
            <w:pPr>
              <w:jc w:val="center"/>
              <w:rPr>
                <w:sz w:val="26"/>
                <w:szCs w:val="28"/>
              </w:rPr>
            </w:pPr>
          </w:p>
          <w:p w14:paraId="30AF35E2" w14:textId="77777777" w:rsidR="001557A4" w:rsidRPr="001557A4" w:rsidRDefault="001557A4" w:rsidP="001557A4">
            <w:pPr>
              <w:jc w:val="center"/>
              <w:rPr>
                <w:sz w:val="26"/>
                <w:szCs w:val="28"/>
              </w:rPr>
            </w:pPr>
          </w:p>
          <w:p w14:paraId="4CB2F725" w14:textId="77777777" w:rsidR="001557A4" w:rsidRPr="001557A4" w:rsidRDefault="001557A4" w:rsidP="001557A4">
            <w:pPr>
              <w:jc w:val="center"/>
              <w:rPr>
                <w:sz w:val="26"/>
                <w:szCs w:val="28"/>
              </w:rPr>
            </w:pPr>
            <w:r w:rsidRPr="001557A4">
              <w:rPr>
                <w:sz w:val="26"/>
                <w:szCs w:val="28"/>
              </w:rPr>
              <w:t>+</w:t>
            </w:r>
          </w:p>
          <w:p w14:paraId="08C015D5" w14:textId="77777777" w:rsidR="001557A4" w:rsidRPr="001557A4" w:rsidRDefault="001557A4" w:rsidP="001557A4">
            <w:pPr>
              <w:jc w:val="center"/>
              <w:rPr>
                <w:sz w:val="26"/>
                <w:szCs w:val="28"/>
              </w:rPr>
            </w:pPr>
          </w:p>
          <w:p w14:paraId="4C123DD5" w14:textId="77777777" w:rsidR="001557A4" w:rsidRPr="001557A4" w:rsidRDefault="001557A4" w:rsidP="001557A4">
            <w:pPr>
              <w:jc w:val="center"/>
              <w:rPr>
                <w:sz w:val="26"/>
                <w:szCs w:val="28"/>
              </w:rPr>
            </w:pPr>
          </w:p>
          <w:p w14:paraId="72DAE9B8" w14:textId="77777777" w:rsidR="001557A4" w:rsidRPr="001557A4" w:rsidRDefault="001557A4" w:rsidP="001557A4">
            <w:pPr>
              <w:jc w:val="center"/>
              <w:rPr>
                <w:sz w:val="26"/>
                <w:szCs w:val="28"/>
              </w:rPr>
            </w:pPr>
          </w:p>
          <w:p w14:paraId="534533C6" w14:textId="77777777" w:rsidR="001557A4" w:rsidRPr="001557A4" w:rsidRDefault="001557A4" w:rsidP="001557A4">
            <w:pPr>
              <w:jc w:val="center"/>
              <w:rPr>
                <w:sz w:val="26"/>
                <w:szCs w:val="28"/>
              </w:rPr>
            </w:pPr>
          </w:p>
          <w:p w14:paraId="20E01D8E" w14:textId="77777777" w:rsidR="001557A4" w:rsidRPr="001557A4" w:rsidRDefault="001557A4" w:rsidP="001557A4">
            <w:pPr>
              <w:jc w:val="center"/>
              <w:rPr>
                <w:sz w:val="26"/>
                <w:szCs w:val="28"/>
              </w:rPr>
            </w:pPr>
          </w:p>
          <w:p w14:paraId="50DA9645" w14:textId="77777777" w:rsidR="001557A4" w:rsidRPr="001557A4" w:rsidRDefault="001557A4" w:rsidP="001557A4">
            <w:pPr>
              <w:jc w:val="center"/>
              <w:rPr>
                <w:sz w:val="26"/>
                <w:szCs w:val="28"/>
              </w:rPr>
            </w:pPr>
            <w:r w:rsidRPr="001557A4">
              <w:rPr>
                <w:sz w:val="26"/>
                <w:szCs w:val="28"/>
              </w:rPr>
              <w:t>+</w:t>
            </w:r>
          </w:p>
          <w:p w14:paraId="6CC3AC0E" w14:textId="77777777" w:rsidR="001557A4" w:rsidRPr="001557A4" w:rsidRDefault="001557A4" w:rsidP="001557A4">
            <w:pPr>
              <w:jc w:val="center"/>
              <w:rPr>
                <w:sz w:val="26"/>
                <w:szCs w:val="28"/>
              </w:rPr>
            </w:pPr>
          </w:p>
          <w:p w14:paraId="29AC90DF" w14:textId="77777777" w:rsidR="001557A4" w:rsidRPr="001557A4" w:rsidRDefault="001557A4" w:rsidP="001557A4">
            <w:pPr>
              <w:jc w:val="center"/>
              <w:rPr>
                <w:sz w:val="26"/>
                <w:szCs w:val="28"/>
              </w:rPr>
            </w:pPr>
          </w:p>
          <w:p w14:paraId="5C3E712F" w14:textId="77777777" w:rsidR="001557A4" w:rsidRPr="001557A4" w:rsidRDefault="001557A4" w:rsidP="001557A4">
            <w:pPr>
              <w:jc w:val="center"/>
              <w:rPr>
                <w:sz w:val="26"/>
                <w:szCs w:val="28"/>
                <w:lang w:val="en-US"/>
              </w:rPr>
            </w:pPr>
          </w:p>
          <w:p w14:paraId="6288FE6D" w14:textId="77777777" w:rsidR="001557A4" w:rsidRPr="001557A4" w:rsidRDefault="001557A4" w:rsidP="001557A4">
            <w:pPr>
              <w:jc w:val="center"/>
              <w:rPr>
                <w:sz w:val="26"/>
                <w:szCs w:val="28"/>
                <w:lang w:val="en-US"/>
              </w:rPr>
            </w:pPr>
          </w:p>
          <w:p w14:paraId="3C957A15" w14:textId="77777777" w:rsidR="001557A4" w:rsidRPr="001557A4" w:rsidRDefault="001557A4" w:rsidP="001557A4">
            <w:pPr>
              <w:jc w:val="center"/>
              <w:rPr>
                <w:sz w:val="26"/>
                <w:szCs w:val="28"/>
              </w:rPr>
            </w:pPr>
            <w:r w:rsidRPr="001557A4">
              <w:rPr>
                <w:sz w:val="26"/>
                <w:szCs w:val="28"/>
              </w:rPr>
              <w:t>+</w:t>
            </w:r>
          </w:p>
          <w:p w14:paraId="4D795357" w14:textId="77777777" w:rsidR="001557A4" w:rsidRPr="001557A4" w:rsidRDefault="001557A4" w:rsidP="001557A4">
            <w:pPr>
              <w:jc w:val="center"/>
              <w:rPr>
                <w:sz w:val="26"/>
                <w:szCs w:val="28"/>
              </w:rPr>
            </w:pPr>
          </w:p>
          <w:p w14:paraId="427F1708" w14:textId="77777777" w:rsidR="001557A4" w:rsidRPr="001557A4" w:rsidRDefault="001557A4" w:rsidP="001557A4">
            <w:pPr>
              <w:jc w:val="center"/>
              <w:rPr>
                <w:sz w:val="26"/>
                <w:szCs w:val="28"/>
              </w:rPr>
            </w:pPr>
          </w:p>
          <w:p w14:paraId="20A3735D" w14:textId="77777777" w:rsidR="001557A4" w:rsidRPr="001557A4" w:rsidRDefault="001557A4" w:rsidP="001557A4">
            <w:pPr>
              <w:jc w:val="center"/>
              <w:rPr>
                <w:sz w:val="26"/>
                <w:szCs w:val="28"/>
              </w:rPr>
            </w:pPr>
          </w:p>
          <w:p w14:paraId="398D6804" w14:textId="77777777" w:rsidR="001557A4" w:rsidRPr="001557A4" w:rsidRDefault="001557A4" w:rsidP="001557A4">
            <w:pPr>
              <w:jc w:val="center"/>
              <w:rPr>
                <w:sz w:val="26"/>
                <w:szCs w:val="28"/>
              </w:rPr>
            </w:pPr>
          </w:p>
          <w:p w14:paraId="00DC21E5" w14:textId="77777777" w:rsidR="001557A4" w:rsidRPr="001557A4" w:rsidRDefault="001557A4" w:rsidP="001557A4">
            <w:pPr>
              <w:jc w:val="center"/>
              <w:rPr>
                <w:sz w:val="26"/>
                <w:szCs w:val="28"/>
              </w:rPr>
            </w:pPr>
          </w:p>
          <w:p w14:paraId="180D09C3" w14:textId="77777777" w:rsidR="001557A4" w:rsidRPr="001557A4" w:rsidRDefault="001557A4" w:rsidP="001557A4">
            <w:pPr>
              <w:jc w:val="center"/>
              <w:rPr>
                <w:sz w:val="26"/>
                <w:szCs w:val="28"/>
              </w:rPr>
            </w:pPr>
            <w:r w:rsidRPr="001557A4">
              <w:rPr>
                <w:sz w:val="26"/>
                <w:szCs w:val="28"/>
              </w:rPr>
              <w:t>+</w:t>
            </w:r>
          </w:p>
          <w:p w14:paraId="473C40D4" w14:textId="77777777" w:rsidR="001557A4" w:rsidRPr="001557A4" w:rsidRDefault="001557A4" w:rsidP="001557A4">
            <w:pPr>
              <w:jc w:val="center"/>
              <w:rPr>
                <w:sz w:val="26"/>
                <w:szCs w:val="28"/>
              </w:rPr>
            </w:pPr>
          </w:p>
          <w:p w14:paraId="6D8FD2D4" w14:textId="77777777" w:rsidR="001557A4" w:rsidRPr="001557A4" w:rsidRDefault="001557A4" w:rsidP="001557A4">
            <w:pPr>
              <w:jc w:val="center"/>
              <w:rPr>
                <w:sz w:val="26"/>
                <w:szCs w:val="28"/>
              </w:rPr>
            </w:pPr>
          </w:p>
          <w:p w14:paraId="4197EE06" w14:textId="77777777" w:rsidR="001557A4" w:rsidRPr="001557A4" w:rsidRDefault="001557A4" w:rsidP="001557A4">
            <w:pPr>
              <w:jc w:val="center"/>
              <w:rPr>
                <w:sz w:val="26"/>
                <w:szCs w:val="28"/>
              </w:rPr>
            </w:pPr>
          </w:p>
          <w:p w14:paraId="7C93424E" w14:textId="77777777" w:rsidR="001557A4" w:rsidRPr="001557A4" w:rsidRDefault="001557A4" w:rsidP="001557A4">
            <w:pPr>
              <w:jc w:val="center"/>
              <w:rPr>
                <w:sz w:val="26"/>
                <w:szCs w:val="28"/>
              </w:rPr>
            </w:pPr>
            <w:r w:rsidRPr="001557A4">
              <w:rPr>
                <w:sz w:val="26"/>
                <w:szCs w:val="28"/>
              </w:rPr>
              <w:t>+</w:t>
            </w:r>
          </w:p>
          <w:p w14:paraId="38639A48" w14:textId="77777777" w:rsidR="001557A4" w:rsidRPr="001557A4" w:rsidRDefault="001557A4" w:rsidP="001557A4">
            <w:pPr>
              <w:jc w:val="center"/>
              <w:rPr>
                <w:sz w:val="26"/>
                <w:szCs w:val="28"/>
              </w:rPr>
            </w:pPr>
          </w:p>
          <w:p w14:paraId="60227E04" w14:textId="77777777" w:rsidR="001557A4" w:rsidRPr="001557A4" w:rsidRDefault="001557A4" w:rsidP="001557A4">
            <w:pPr>
              <w:jc w:val="center"/>
              <w:rPr>
                <w:sz w:val="26"/>
                <w:szCs w:val="28"/>
                <w:lang w:val="en-US"/>
              </w:rPr>
            </w:pPr>
          </w:p>
          <w:p w14:paraId="264952B2" w14:textId="77777777" w:rsidR="001557A4" w:rsidRPr="001557A4" w:rsidRDefault="001557A4" w:rsidP="001557A4">
            <w:pPr>
              <w:jc w:val="center"/>
              <w:rPr>
                <w:sz w:val="26"/>
                <w:szCs w:val="28"/>
                <w:lang w:val="en-US"/>
              </w:rPr>
            </w:pPr>
          </w:p>
          <w:p w14:paraId="65F63813" w14:textId="77777777" w:rsidR="001557A4" w:rsidRPr="001557A4" w:rsidRDefault="001557A4" w:rsidP="001557A4">
            <w:pPr>
              <w:jc w:val="center"/>
              <w:rPr>
                <w:sz w:val="26"/>
                <w:szCs w:val="28"/>
              </w:rPr>
            </w:pPr>
            <w:r w:rsidRPr="001557A4">
              <w:rPr>
                <w:sz w:val="26"/>
                <w:szCs w:val="28"/>
              </w:rPr>
              <w:t>+</w:t>
            </w:r>
          </w:p>
          <w:p w14:paraId="31D220B2" w14:textId="77777777" w:rsidR="001557A4" w:rsidRPr="001557A4" w:rsidRDefault="001557A4" w:rsidP="001557A4">
            <w:pPr>
              <w:jc w:val="center"/>
              <w:rPr>
                <w:sz w:val="26"/>
                <w:szCs w:val="28"/>
              </w:rPr>
            </w:pPr>
          </w:p>
        </w:tc>
        <w:tc>
          <w:tcPr>
            <w:tcW w:w="936" w:type="dxa"/>
            <w:tcBorders>
              <w:bottom w:val="nil"/>
            </w:tcBorders>
          </w:tcPr>
          <w:p w14:paraId="653D26CD" w14:textId="77777777" w:rsidR="001557A4" w:rsidRPr="001557A4" w:rsidRDefault="001557A4" w:rsidP="001557A4">
            <w:pPr>
              <w:jc w:val="center"/>
              <w:rPr>
                <w:sz w:val="26"/>
                <w:szCs w:val="28"/>
              </w:rPr>
            </w:pPr>
          </w:p>
          <w:p w14:paraId="76067404" w14:textId="77777777" w:rsidR="001557A4" w:rsidRPr="001557A4" w:rsidRDefault="001557A4" w:rsidP="001557A4">
            <w:pPr>
              <w:jc w:val="center"/>
              <w:rPr>
                <w:sz w:val="26"/>
                <w:szCs w:val="28"/>
              </w:rPr>
            </w:pPr>
          </w:p>
          <w:p w14:paraId="709DACB8" w14:textId="77777777" w:rsidR="001557A4" w:rsidRPr="001557A4" w:rsidRDefault="001557A4" w:rsidP="001557A4">
            <w:pPr>
              <w:jc w:val="center"/>
              <w:rPr>
                <w:sz w:val="26"/>
                <w:szCs w:val="28"/>
              </w:rPr>
            </w:pPr>
          </w:p>
          <w:p w14:paraId="6BF80501" w14:textId="77777777" w:rsidR="001557A4" w:rsidRPr="001557A4" w:rsidRDefault="001557A4" w:rsidP="001557A4">
            <w:pPr>
              <w:jc w:val="center"/>
              <w:rPr>
                <w:sz w:val="26"/>
                <w:szCs w:val="28"/>
              </w:rPr>
            </w:pPr>
            <w:r w:rsidRPr="001557A4">
              <w:rPr>
                <w:sz w:val="26"/>
                <w:szCs w:val="28"/>
              </w:rPr>
              <w:t>+</w:t>
            </w:r>
          </w:p>
          <w:p w14:paraId="24E4E270" w14:textId="77777777" w:rsidR="001557A4" w:rsidRPr="001557A4" w:rsidRDefault="001557A4" w:rsidP="001557A4">
            <w:pPr>
              <w:jc w:val="center"/>
              <w:rPr>
                <w:sz w:val="26"/>
                <w:szCs w:val="28"/>
              </w:rPr>
            </w:pPr>
          </w:p>
          <w:p w14:paraId="7BCFABE4" w14:textId="77777777" w:rsidR="001557A4" w:rsidRPr="001557A4" w:rsidRDefault="001557A4" w:rsidP="001557A4">
            <w:pPr>
              <w:jc w:val="center"/>
              <w:rPr>
                <w:sz w:val="26"/>
                <w:szCs w:val="28"/>
              </w:rPr>
            </w:pPr>
          </w:p>
          <w:p w14:paraId="6902356C" w14:textId="77777777" w:rsidR="001557A4" w:rsidRPr="001557A4" w:rsidRDefault="001557A4" w:rsidP="001557A4">
            <w:pPr>
              <w:jc w:val="center"/>
              <w:rPr>
                <w:sz w:val="26"/>
                <w:szCs w:val="28"/>
              </w:rPr>
            </w:pPr>
            <w:r w:rsidRPr="001557A4">
              <w:rPr>
                <w:sz w:val="26"/>
                <w:szCs w:val="28"/>
              </w:rPr>
              <w:t>+</w:t>
            </w:r>
          </w:p>
          <w:p w14:paraId="14C86A25" w14:textId="77777777" w:rsidR="001557A4" w:rsidRPr="001557A4" w:rsidRDefault="001557A4" w:rsidP="001557A4">
            <w:pPr>
              <w:jc w:val="center"/>
              <w:rPr>
                <w:sz w:val="26"/>
                <w:szCs w:val="28"/>
              </w:rPr>
            </w:pPr>
          </w:p>
          <w:p w14:paraId="679CD538" w14:textId="77777777" w:rsidR="001557A4" w:rsidRPr="001557A4" w:rsidRDefault="001557A4" w:rsidP="001557A4">
            <w:pPr>
              <w:jc w:val="center"/>
              <w:rPr>
                <w:sz w:val="26"/>
                <w:szCs w:val="28"/>
              </w:rPr>
            </w:pPr>
          </w:p>
          <w:p w14:paraId="06ACC600" w14:textId="77777777" w:rsidR="001557A4" w:rsidRPr="001557A4" w:rsidRDefault="001557A4" w:rsidP="001557A4">
            <w:pPr>
              <w:jc w:val="center"/>
              <w:rPr>
                <w:sz w:val="26"/>
                <w:szCs w:val="28"/>
              </w:rPr>
            </w:pPr>
          </w:p>
          <w:p w14:paraId="2D349CC2" w14:textId="77777777" w:rsidR="001557A4" w:rsidRPr="001557A4" w:rsidRDefault="001557A4" w:rsidP="001557A4">
            <w:pPr>
              <w:jc w:val="center"/>
              <w:rPr>
                <w:sz w:val="26"/>
                <w:szCs w:val="28"/>
              </w:rPr>
            </w:pPr>
          </w:p>
          <w:p w14:paraId="566E7F23" w14:textId="77777777" w:rsidR="001557A4" w:rsidRPr="001557A4" w:rsidRDefault="001557A4" w:rsidP="001557A4">
            <w:pPr>
              <w:jc w:val="center"/>
              <w:rPr>
                <w:sz w:val="26"/>
                <w:szCs w:val="28"/>
              </w:rPr>
            </w:pPr>
            <w:r w:rsidRPr="001557A4">
              <w:rPr>
                <w:sz w:val="26"/>
                <w:szCs w:val="28"/>
              </w:rPr>
              <w:t>+</w:t>
            </w:r>
          </w:p>
          <w:p w14:paraId="6810588D" w14:textId="77777777" w:rsidR="001557A4" w:rsidRPr="001557A4" w:rsidRDefault="001557A4" w:rsidP="001557A4">
            <w:pPr>
              <w:jc w:val="center"/>
              <w:rPr>
                <w:sz w:val="26"/>
                <w:szCs w:val="28"/>
              </w:rPr>
            </w:pPr>
          </w:p>
          <w:p w14:paraId="5621F635" w14:textId="77777777" w:rsidR="001557A4" w:rsidRPr="001557A4" w:rsidRDefault="001557A4" w:rsidP="001557A4">
            <w:pPr>
              <w:jc w:val="center"/>
              <w:rPr>
                <w:sz w:val="26"/>
                <w:szCs w:val="28"/>
              </w:rPr>
            </w:pPr>
          </w:p>
          <w:p w14:paraId="6FEF390D" w14:textId="77777777" w:rsidR="001557A4" w:rsidRPr="001557A4" w:rsidRDefault="001557A4" w:rsidP="001557A4">
            <w:pPr>
              <w:jc w:val="center"/>
              <w:rPr>
                <w:sz w:val="26"/>
                <w:szCs w:val="28"/>
              </w:rPr>
            </w:pPr>
          </w:p>
          <w:p w14:paraId="476C93D8" w14:textId="77777777" w:rsidR="001557A4" w:rsidRPr="001557A4" w:rsidRDefault="001557A4" w:rsidP="001557A4">
            <w:pPr>
              <w:jc w:val="center"/>
              <w:rPr>
                <w:sz w:val="26"/>
                <w:szCs w:val="28"/>
              </w:rPr>
            </w:pPr>
          </w:p>
          <w:p w14:paraId="2B70A381" w14:textId="77777777" w:rsidR="001557A4" w:rsidRPr="001557A4" w:rsidRDefault="001557A4" w:rsidP="001557A4">
            <w:pPr>
              <w:jc w:val="center"/>
              <w:rPr>
                <w:sz w:val="26"/>
                <w:szCs w:val="28"/>
              </w:rPr>
            </w:pPr>
          </w:p>
          <w:p w14:paraId="1B3D6422" w14:textId="77777777" w:rsidR="001557A4" w:rsidRPr="001557A4" w:rsidRDefault="001557A4" w:rsidP="001557A4">
            <w:pPr>
              <w:jc w:val="center"/>
              <w:rPr>
                <w:sz w:val="26"/>
                <w:szCs w:val="28"/>
              </w:rPr>
            </w:pPr>
            <w:r w:rsidRPr="001557A4">
              <w:rPr>
                <w:sz w:val="26"/>
                <w:szCs w:val="28"/>
              </w:rPr>
              <w:t>+</w:t>
            </w:r>
          </w:p>
          <w:p w14:paraId="1D371EC8" w14:textId="77777777" w:rsidR="001557A4" w:rsidRPr="001557A4" w:rsidRDefault="001557A4" w:rsidP="001557A4">
            <w:pPr>
              <w:jc w:val="center"/>
              <w:rPr>
                <w:sz w:val="26"/>
                <w:szCs w:val="28"/>
              </w:rPr>
            </w:pPr>
          </w:p>
          <w:p w14:paraId="66A49B7F" w14:textId="77777777" w:rsidR="001557A4" w:rsidRPr="001557A4" w:rsidRDefault="001557A4" w:rsidP="001557A4">
            <w:pPr>
              <w:jc w:val="center"/>
              <w:rPr>
                <w:sz w:val="26"/>
                <w:szCs w:val="28"/>
              </w:rPr>
            </w:pPr>
          </w:p>
          <w:p w14:paraId="53EE43DB" w14:textId="77777777" w:rsidR="001557A4" w:rsidRPr="001557A4" w:rsidRDefault="001557A4" w:rsidP="001557A4">
            <w:pPr>
              <w:jc w:val="center"/>
              <w:rPr>
                <w:sz w:val="26"/>
                <w:szCs w:val="28"/>
                <w:lang w:val="en-US"/>
              </w:rPr>
            </w:pPr>
          </w:p>
          <w:p w14:paraId="76AE17E6" w14:textId="77777777" w:rsidR="001557A4" w:rsidRPr="001557A4" w:rsidRDefault="001557A4" w:rsidP="001557A4">
            <w:pPr>
              <w:jc w:val="center"/>
              <w:rPr>
                <w:sz w:val="26"/>
                <w:szCs w:val="28"/>
                <w:lang w:val="en-US"/>
              </w:rPr>
            </w:pPr>
          </w:p>
          <w:p w14:paraId="0FD7CF9D" w14:textId="77777777" w:rsidR="001557A4" w:rsidRPr="001557A4" w:rsidRDefault="001557A4" w:rsidP="001557A4">
            <w:pPr>
              <w:jc w:val="center"/>
              <w:rPr>
                <w:sz w:val="26"/>
                <w:szCs w:val="28"/>
              </w:rPr>
            </w:pPr>
            <w:r w:rsidRPr="001557A4">
              <w:rPr>
                <w:sz w:val="26"/>
                <w:szCs w:val="28"/>
              </w:rPr>
              <w:t>+</w:t>
            </w:r>
          </w:p>
          <w:p w14:paraId="654473A7" w14:textId="77777777" w:rsidR="001557A4" w:rsidRPr="001557A4" w:rsidRDefault="001557A4" w:rsidP="001557A4">
            <w:pPr>
              <w:jc w:val="center"/>
              <w:rPr>
                <w:sz w:val="26"/>
                <w:szCs w:val="28"/>
              </w:rPr>
            </w:pPr>
          </w:p>
          <w:p w14:paraId="0E15C1A9" w14:textId="77777777" w:rsidR="001557A4" w:rsidRPr="001557A4" w:rsidRDefault="001557A4" w:rsidP="001557A4">
            <w:pPr>
              <w:jc w:val="center"/>
              <w:rPr>
                <w:sz w:val="26"/>
                <w:szCs w:val="28"/>
              </w:rPr>
            </w:pPr>
          </w:p>
          <w:p w14:paraId="73B32AC3" w14:textId="77777777" w:rsidR="001557A4" w:rsidRPr="001557A4" w:rsidRDefault="001557A4" w:rsidP="001557A4">
            <w:pPr>
              <w:jc w:val="center"/>
              <w:rPr>
                <w:sz w:val="26"/>
                <w:szCs w:val="28"/>
              </w:rPr>
            </w:pPr>
          </w:p>
          <w:p w14:paraId="3B7C67C9" w14:textId="77777777" w:rsidR="001557A4" w:rsidRPr="001557A4" w:rsidRDefault="001557A4" w:rsidP="001557A4">
            <w:pPr>
              <w:jc w:val="center"/>
              <w:rPr>
                <w:sz w:val="26"/>
                <w:szCs w:val="28"/>
              </w:rPr>
            </w:pPr>
          </w:p>
          <w:p w14:paraId="2EA6680E" w14:textId="77777777" w:rsidR="001557A4" w:rsidRPr="001557A4" w:rsidRDefault="001557A4" w:rsidP="001557A4">
            <w:pPr>
              <w:jc w:val="center"/>
              <w:rPr>
                <w:sz w:val="26"/>
                <w:szCs w:val="28"/>
              </w:rPr>
            </w:pPr>
          </w:p>
          <w:p w14:paraId="40F2B95A" w14:textId="77777777" w:rsidR="001557A4" w:rsidRPr="001557A4" w:rsidRDefault="001557A4" w:rsidP="001557A4">
            <w:pPr>
              <w:jc w:val="center"/>
              <w:rPr>
                <w:sz w:val="26"/>
                <w:szCs w:val="28"/>
              </w:rPr>
            </w:pPr>
            <w:r w:rsidRPr="001557A4">
              <w:rPr>
                <w:sz w:val="26"/>
                <w:szCs w:val="28"/>
              </w:rPr>
              <w:t>+</w:t>
            </w:r>
          </w:p>
          <w:p w14:paraId="3ABD8A7C" w14:textId="77777777" w:rsidR="001557A4" w:rsidRPr="001557A4" w:rsidRDefault="001557A4" w:rsidP="001557A4">
            <w:pPr>
              <w:jc w:val="center"/>
              <w:rPr>
                <w:sz w:val="26"/>
                <w:szCs w:val="28"/>
              </w:rPr>
            </w:pPr>
          </w:p>
          <w:p w14:paraId="14769A41" w14:textId="77777777" w:rsidR="001557A4" w:rsidRPr="001557A4" w:rsidRDefault="001557A4" w:rsidP="001557A4">
            <w:pPr>
              <w:jc w:val="center"/>
              <w:rPr>
                <w:sz w:val="26"/>
                <w:szCs w:val="28"/>
              </w:rPr>
            </w:pPr>
          </w:p>
          <w:p w14:paraId="250875F9" w14:textId="77777777" w:rsidR="001557A4" w:rsidRPr="001557A4" w:rsidRDefault="001557A4" w:rsidP="001557A4">
            <w:pPr>
              <w:jc w:val="center"/>
              <w:rPr>
                <w:sz w:val="26"/>
                <w:szCs w:val="28"/>
              </w:rPr>
            </w:pPr>
          </w:p>
          <w:p w14:paraId="50A29A70" w14:textId="77777777" w:rsidR="001557A4" w:rsidRPr="001557A4" w:rsidRDefault="001557A4" w:rsidP="001557A4">
            <w:pPr>
              <w:jc w:val="center"/>
              <w:rPr>
                <w:sz w:val="26"/>
                <w:szCs w:val="28"/>
              </w:rPr>
            </w:pPr>
            <w:r w:rsidRPr="001557A4">
              <w:rPr>
                <w:sz w:val="26"/>
                <w:szCs w:val="28"/>
              </w:rPr>
              <w:t>+</w:t>
            </w:r>
          </w:p>
          <w:p w14:paraId="090B9162" w14:textId="77777777" w:rsidR="001557A4" w:rsidRPr="001557A4" w:rsidRDefault="001557A4" w:rsidP="001557A4">
            <w:pPr>
              <w:jc w:val="center"/>
              <w:rPr>
                <w:sz w:val="26"/>
                <w:szCs w:val="28"/>
              </w:rPr>
            </w:pPr>
          </w:p>
          <w:p w14:paraId="1BD51626" w14:textId="77777777" w:rsidR="001557A4" w:rsidRPr="001557A4" w:rsidRDefault="001557A4" w:rsidP="001557A4">
            <w:pPr>
              <w:jc w:val="center"/>
              <w:rPr>
                <w:sz w:val="26"/>
                <w:szCs w:val="28"/>
                <w:lang w:val="en-US"/>
              </w:rPr>
            </w:pPr>
          </w:p>
          <w:p w14:paraId="58BF7676" w14:textId="77777777" w:rsidR="001557A4" w:rsidRPr="001557A4" w:rsidRDefault="001557A4" w:rsidP="001557A4">
            <w:pPr>
              <w:jc w:val="center"/>
              <w:rPr>
                <w:sz w:val="26"/>
                <w:szCs w:val="28"/>
                <w:lang w:val="en-US"/>
              </w:rPr>
            </w:pPr>
          </w:p>
          <w:p w14:paraId="443071B9" w14:textId="77777777" w:rsidR="001557A4" w:rsidRPr="001557A4" w:rsidRDefault="001557A4" w:rsidP="001557A4">
            <w:pPr>
              <w:jc w:val="center"/>
              <w:rPr>
                <w:sz w:val="26"/>
                <w:szCs w:val="28"/>
              </w:rPr>
            </w:pPr>
            <w:r w:rsidRPr="001557A4">
              <w:rPr>
                <w:sz w:val="26"/>
                <w:szCs w:val="28"/>
              </w:rPr>
              <w:t>+</w:t>
            </w:r>
          </w:p>
          <w:p w14:paraId="11878C6B" w14:textId="77777777" w:rsidR="001557A4" w:rsidRPr="001557A4" w:rsidRDefault="001557A4" w:rsidP="001557A4">
            <w:pPr>
              <w:jc w:val="center"/>
              <w:rPr>
                <w:sz w:val="26"/>
                <w:szCs w:val="28"/>
              </w:rPr>
            </w:pPr>
          </w:p>
        </w:tc>
        <w:tc>
          <w:tcPr>
            <w:tcW w:w="1077" w:type="dxa"/>
            <w:tcBorders>
              <w:bottom w:val="nil"/>
            </w:tcBorders>
          </w:tcPr>
          <w:p w14:paraId="18229FEB" w14:textId="77777777" w:rsidR="001557A4" w:rsidRPr="001557A4" w:rsidRDefault="001557A4" w:rsidP="001557A4">
            <w:pPr>
              <w:jc w:val="center"/>
              <w:rPr>
                <w:sz w:val="26"/>
                <w:szCs w:val="28"/>
              </w:rPr>
            </w:pPr>
          </w:p>
          <w:p w14:paraId="035DB2F2" w14:textId="77777777" w:rsidR="001557A4" w:rsidRPr="001557A4" w:rsidRDefault="001557A4" w:rsidP="001557A4">
            <w:pPr>
              <w:jc w:val="center"/>
              <w:rPr>
                <w:sz w:val="26"/>
                <w:szCs w:val="28"/>
              </w:rPr>
            </w:pPr>
          </w:p>
          <w:p w14:paraId="3CA6A6B6" w14:textId="77777777" w:rsidR="001557A4" w:rsidRPr="001557A4" w:rsidRDefault="001557A4" w:rsidP="001557A4">
            <w:pPr>
              <w:jc w:val="center"/>
              <w:rPr>
                <w:sz w:val="26"/>
                <w:szCs w:val="28"/>
              </w:rPr>
            </w:pPr>
          </w:p>
          <w:p w14:paraId="605661D1" w14:textId="77777777" w:rsidR="001557A4" w:rsidRPr="001557A4" w:rsidRDefault="001557A4" w:rsidP="001557A4">
            <w:pPr>
              <w:jc w:val="center"/>
              <w:rPr>
                <w:sz w:val="26"/>
                <w:szCs w:val="28"/>
              </w:rPr>
            </w:pPr>
            <w:r w:rsidRPr="001557A4">
              <w:rPr>
                <w:sz w:val="26"/>
                <w:szCs w:val="28"/>
              </w:rPr>
              <w:t>+</w:t>
            </w:r>
          </w:p>
          <w:p w14:paraId="6CF376A0" w14:textId="77777777" w:rsidR="001557A4" w:rsidRPr="001557A4" w:rsidRDefault="001557A4" w:rsidP="001557A4">
            <w:pPr>
              <w:jc w:val="center"/>
              <w:rPr>
                <w:sz w:val="26"/>
                <w:szCs w:val="28"/>
              </w:rPr>
            </w:pPr>
          </w:p>
          <w:p w14:paraId="531AC0F3" w14:textId="77777777" w:rsidR="001557A4" w:rsidRPr="001557A4" w:rsidRDefault="001557A4" w:rsidP="001557A4">
            <w:pPr>
              <w:jc w:val="center"/>
              <w:rPr>
                <w:sz w:val="26"/>
                <w:szCs w:val="28"/>
              </w:rPr>
            </w:pPr>
          </w:p>
          <w:p w14:paraId="4469089D" w14:textId="77777777" w:rsidR="001557A4" w:rsidRPr="001557A4" w:rsidRDefault="001557A4" w:rsidP="001557A4">
            <w:pPr>
              <w:jc w:val="center"/>
              <w:rPr>
                <w:sz w:val="26"/>
                <w:szCs w:val="28"/>
              </w:rPr>
            </w:pPr>
            <w:r w:rsidRPr="001557A4">
              <w:rPr>
                <w:sz w:val="26"/>
                <w:szCs w:val="28"/>
              </w:rPr>
              <w:t>+</w:t>
            </w:r>
          </w:p>
          <w:p w14:paraId="0C7C3CD0" w14:textId="77777777" w:rsidR="001557A4" w:rsidRPr="001557A4" w:rsidRDefault="001557A4" w:rsidP="001557A4">
            <w:pPr>
              <w:jc w:val="center"/>
              <w:rPr>
                <w:sz w:val="26"/>
                <w:szCs w:val="28"/>
              </w:rPr>
            </w:pPr>
          </w:p>
          <w:p w14:paraId="1535BFDF" w14:textId="77777777" w:rsidR="001557A4" w:rsidRPr="001557A4" w:rsidRDefault="001557A4" w:rsidP="001557A4">
            <w:pPr>
              <w:jc w:val="center"/>
              <w:rPr>
                <w:sz w:val="26"/>
                <w:szCs w:val="28"/>
              </w:rPr>
            </w:pPr>
          </w:p>
          <w:p w14:paraId="4A0E8C5A" w14:textId="77777777" w:rsidR="001557A4" w:rsidRPr="001557A4" w:rsidRDefault="001557A4" w:rsidP="001557A4">
            <w:pPr>
              <w:jc w:val="center"/>
              <w:rPr>
                <w:sz w:val="26"/>
                <w:szCs w:val="28"/>
              </w:rPr>
            </w:pPr>
          </w:p>
          <w:p w14:paraId="2B2B3755" w14:textId="77777777" w:rsidR="001557A4" w:rsidRPr="001557A4" w:rsidRDefault="001557A4" w:rsidP="001557A4">
            <w:pPr>
              <w:jc w:val="center"/>
              <w:rPr>
                <w:sz w:val="26"/>
                <w:szCs w:val="28"/>
              </w:rPr>
            </w:pPr>
          </w:p>
          <w:p w14:paraId="33F67B2A" w14:textId="77777777" w:rsidR="001557A4" w:rsidRPr="001557A4" w:rsidRDefault="001557A4" w:rsidP="001557A4">
            <w:pPr>
              <w:jc w:val="center"/>
              <w:rPr>
                <w:sz w:val="26"/>
                <w:szCs w:val="28"/>
              </w:rPr>
            </w:pPr>
            <w:r w:rsidRPr="001557A4">
              <w:rPr>
                <w:sz w:val="26"/>
                <w:szCs w:val="28"/>
              </w:rPr>
              <w:t>+</w:t>
            </w:r>
          </w:p>
          <w:p w14:paraId="11DFD872" w14:textId="77777777" w:rsidR="001557A4" w:rsidRPr="001557A4" w:rsidRDefault="001557A4" w:rsidP="001557A4">
            <w:pPr>
              <w:jc w:val="center"/>
              <w:rPr>
                <w:sz w:val="26"/>
                <w:szCs w:val="28"/>
              </w:rPr>
            </w:pPr>
          </w:p>
          <w:p w14:paraId="537F4D41" w14:textId="77777777" w:rsidR="001557A4" w:rsidRPr="001557A4" w:rsidRDefault="001557A4" w:rsidP="001557A4">
            <w:pPr>
              <w:jc w:val="center"/>
              <w:rPr>
                <w:sz w:val="26"/>
                <w:szCs w:val="28"/>
              </w:rPr>
            </w:pPr>
          </w:p>
          <w:p w14:paraId="55C38729" w14:textId="77777777" w:rsidR="001557A4" w:rsidRPr="001557A4" w:rsidRDefault="001557A4" w:rsidP="001557A4">
            <w:pPr>
              <w:jc w:val="center"/>
              <w:rPr>
                <w:sz w:val="26"/>
                <w:szCs w:val="28"/>
              </w:rPr>
            </w:pPr>
          </w:p>
          <w:p w14:paraId="492513D9" w14:textId="77777777" w:rsidR="001557A4" w:rsidRPr="001557A4" w:rsidRDefault="001557A4" w:rsidP="001557A4">
            <w:pPr>
              <w:jc w:val="center"/>
              <w:rPr>
                <w:sz w:val="26"/>
                <w:szCs w:val="28"/>
              </w:rPr>
            </w:pPr>
          </w:p>
          <w:p w14:paraId="2E775183" w14:textId="77777777" w:rsidR="001557A4" w:rsidRPr="001557A4" w:rsidRDefault="001557A4" w:rsidP="001557A4">
            <w:pPr>
              <w:jc w:val="center"/>
              <w:rPr>
                <w:sz w:val="26"/>
                <w:szCs w:val="28"/>
              </w:rPr>
            </w:pPr>
          </w:p>
          <w:p w14:paraId="327ED4B9" w14:textId="77777777" w:rsidR="001557A4" w:rsidRPr="001557A4" w:rsidRDefault="001557A4" w:rsidP="001557A4">
            <w:pPr>
              <w:jc w:val="center"/>
              <w:rPr>
                <w:sz w:val="26"/>
                <w:szCs w:val="28"/>
              </w:rPr>
            </w:pPr>
            <w:r w:rsidRPr="001557A4">
              <w:rPr>
                <w:sz w:val="26"/>
                <w:szCs w:val="28"/>
              </w:rPr>
              <w:t>+</w:t>
            </w:r>
          </w:p>
          <w:p w14:paraId="46B397A5" w14:textId="77777777" w:rsidR="001557A4" w:rsidRPr="001557A4" w:rsidRDefault="001557A4" w:rsidP="001557A4">
            <w:pPr>
              <w:jc w:val="center"/>
              <w:rPr>
                <w:sz w:val="26"/>
                <w:szCs w:val="28"/>
              </w:rPr>
            </w:pPr>
          </w:p>
          <w:p w14:paraId="72CD77FE" w14:textId="77777777" w:rsidR="001557A4" w:rsidRPr="001557A4" w:rsidRDefault="001557A4" w:rsidP="001557A4">
            <w:pPr>
              <w:jc w:val="center"/>
              <w:rPr>
                <w:sz w:val="26"/>
                <w:szCs w:val="28"/>
              </w:rPr>
            </w:pPr>
          </w:p>
          <w:p w14:paraId="4F81506C" w14:textId="77777777" w:rsidR="001557A4" w:rsidRPr="001557A4" w:rsidRDefault="001557A4" w:rsidP="001557A4">
            <w:pPr>
              <w:jc w:val="center"/>
              <w:rPr>
                <w:sz w:val="26"/>
                <w:szCs w:val="28"/>
                <w:lang w:val="en-US"/>
              </w:rPr>
            </w:pPr>
          </w:p>
          <w:p w14:paraId="2EF71088" w14:textId="77777777" w:rsidR="001557A4" w:rsidRPr="001557A4" w:rsidRDefault="001557A4" w:rsidP="001557A4">
            <w:pPr>
              <w:jc w:val="center"/>
              <w:rPr>
                <w:sz w:val="26"/>
                <w:szCs w:val="28"/>
                <w:lang w:val="en-US"/>
              </w:rPr>
            </w:pPr>
          </w:p>
          <w:p w14:paraId="57420E51" w14:textId="77777777" w:rsidR="001557A4" w:rsidRPr="001557A4" w:rsidRDefault="001557A4" w:rsidP="001557A4">
            <w:pPr>
              <w:jc w:val="center"/>
              <w:rPr>
                <w:sz w:val="26"/>
                <w:szCs w:val="28"/>
              </w:rPr>
            </w:pPr>
            <w:r w:rsidRPr="001557A4">
              <w:rPr>
                <w:sz w:val="26"/>
                <w:szCs w:val="28"/>
              </w:rPr>
              <w:t>+</w:t>
            </w:r>
          </w:p>
          <w:p w14:paraId="1C2C1C42" w14:textId="77777777" w:rsidR="001557A4" w:rsidRPr="001557A4" w:rsidRDefault="001557A4" w:rsidP="001557A4">
            <w:pPr>
              <w:jc w:val="center"/>
              <w:rPr>
                <w:sz w:val="26"/>
                <w:szCs w:val="28"/>
              </w:rPr>
            </w:pPr>
          </w:p>
          <w:p w14:paraId="6344D9DB" w14:textId="77777777" w:rsidR="001557A4" w:rsidRPr="001557A4" w:rsidRDefault="001557A4" w:rsidP="001557A4">
            <w:pPr>
              <w:jc w:val="center"/>
              <w:rPr>
                <w:sz w:val="26"/>
                <w:szCs w:val="28"/>
              </w:rPr>
            </w:pPr>
          </w:p>
          <w:p w14:paraId="63668424" w14:textId="77777777" w:rsidR="001557A4" w:rsidRPr="001557A4" w:rsidRDefault="001557A4" w:rsidP="001557A4">
            <w:pPr>
              <w:jc w:val="center"/>
              <w:rPr>
                <w:sz w:val="26"/>
                <w:szCs w:val="28"/>
              </w:rPr>
            </w:pPr>
          </w:p>
          <w:p w14:paraId="6EE85442" w14:textId="77777777" w:rsidR="001557A4" w:rsidRPr="001557A4" w:rsidRDefault="001557A4" w:rsidP="001557A4">
            <w:pPr>
              <w:jc w:val="center"/>
              <w:rPr>
                <w:sz w:val="26"/>
                <w:szCs w:val="28"/>
              </w:rPr>
            </w:pPr>
          </w:p>
          <w:p w14:paraId="61F5597E" w14:textId="77777777" w:rsidR="001557A4" w:rsidRPr="001557A4" w:rsidRDefault="001557A4" w:rsidP="001557A4">
            <w:pPr>
              <w:jc w:val="center"/>
              <w:rPr>
                <w:sz w:val="26"/>
                <w:szCs w:val="28"/>
              </w:rPr>
            </w:pPr>
          </w:p>
          <w:p w14:paraId="1C7717CF" w14:textId="77777777" w:rsidR="001557A4" w:rsidRPr="001557A4" w:rsidRDefault="001557A4" w:rsidP="001557A4">
            <w:pPr>
              <w:jc w:val="center"/>
              <w:rPr>
                <w:sz w:val="26"/>
                <w:szCs w:val="28"/>
              </w:rPr>
            </w:pPr>
            <w:r w:rsidRPr="001557A4">
              <w:rPr>
                <w:sz w:val="26"/>
                <w:szCs w:val="28"/>
              </w:rPr>
              <w:t>+</w:t>
            </w:r>
          </w:p>
          <w:p w14:paraId="1FD91C4B" w14:textId="77777777" w:rsidR="001557A4" w:rsidRPr="001557A4" w:rsidRDefault="001557A4" w:rsidP="001557A4">
            <w:pPr>
              <w:jc w:val="center"/>
              <w:rPr>
                <w:sz w:val="26"/>
                <w:szCs w:val="28"/>
              </w:rPr>
            </w:pPr>
          </w:p>
          <w:p w14:paraId="671F36A5" w14:textId="77777777" w:rsidR="001557A4" w:rsidRPr="001557A4" w:rsidRDefault="001557A4" w:rsidP="001557A4">
            <w:pPr>
              <w:jc w:val="center"/>
              <w:rPr>
                <w:sz w:val="26"/>
                <w:szCs w:val="28"/>
              </w:rPr>
            </w:pPr>
          </w:p>
          <w:p w14:paraId="33804A22" w14:textId="77777777" w:rsidR="001557A4" w:rsidRPr="001557A4" w:rsidRDefault="001557A4" w:rsidP="001557A4">
            <w:pPr>
              <w:jc w:val="center"/>
              <w:rPr>
                <w:sz w:val="26"/>
                <w:szCs w:val="28"/>
              </w:rPr>
            </w:pPr>
          </w:p>
          <w:p w14:paraId="5BA8CD4C" w14:textId="77777777" w:rsidR="001557A4" w:rsidRPr="001557A4" w:rsidRDefault="001557A4" w:rsidP="001557A4">
            <w:pPr>
              <w:jc w:val="center"/>
              <w:rPr>
                <w:sz w:val="26"/>
                <w:szCs w:val="28"/>
              </w:rPr>
            </w:pPr>
            <w:r w:rsidRPr="001557A4">
              <w:rPr>
                <w:sz w:val="26"/>
                <w:szCs w:val="28"/>
              </w:rPr>
              <w:t>+</w:t>
            </w:r>
          </w:p>
          <w:p w14:paraId="75D8B95E" w14:textId="77777777" w:rsidR="001557A4" w:rsidRPr="001557A4" w:rsidRDefault="001557A4" w:rsidP="001557A4">
            <w:pPr>
              <w:jc w:val="center"/>
              <w:rPr>
                <w:sz w:val="26"/>
                <w:szCs w:val="28"/>
              </w:rPr>
            </w:pPr>
          </w:p>
          <w:p w14:paraId="164C4669" w14:textId="77777777" w:rsidR="001557A4" w:rsidRPr="001557A4" w:rsidRDefault="001557A4" w:rsidP="001557A4">
            <w:pPr>
              <w:jc w:val="center"/>
              <w:rPr>
                <w:sz w:val="26"/>
                <w:szCs w:val="28"/>
                <w:lang w:val="en-US"/>
              </w:rPr>
            </w:pPr>
          </w:p>
          <w:p w14:paraId="0735D5FB" w14:textId="77777777" w:rsidR="001557A4" w:rsidRPr="001557A4" w:rsidRDefault="001557A4" w:rsidP="001557A4">
            <w:pPr>
              <w:jc w:val="center"/>
              <w:rPr>
                <w:sz w:val="26"/>
                <w:szCs w:val="28"/>
                <w:lang w:val="en-US"/>
              </w:rPr>
            </w:pPr>
          </w:p>
          <w:p w14:paraId="375EBBA0" w14:textId="77777777" w:rsidR="001557A4" w:rsidRPr="001557A4" w:rsidRDefault="001557A4" w:rsidP="001557A4">
            <w:pPr>
              <w:jc w:val="center"/>
              <w:rPr>
                <w:sz w:val="26"/>
                <w:szCs w:val="28"/>
              </w:rPr>
            </w:pPr>
            <w:r w:rsidRPr="001557A4">
              <w:rPr>
                <w:sz w:val="26"/>
                <w:szCs w:val="28"/>
              </w:rPr>
              <w:t>+</w:t>
            </w:r>
          </w:p>
          <w:p w14:paraId="4850C0DE" w14:textId="77777777" w:rsidR="001557A4" w:rsidRPr="001557A4" w:rsidRDefault="001557A4" w:rsidP="001557A4">
            <w:pPr>
              <w:jc w:val="center"/>
              <w:rPr>
                <w:sz w:val="26"/>
                <w:szCs w:val="28"/>
              </w:rPr>
            </w:pPr>
          </w:p>
        </w:tc>
      </w:tr>
    </w:tbl>
    <w:p w14:paraId="76C366DE" w14:textId="77777777" w:rsidR="001557A4" w:rsidRPr="001557A4" w:rsidRDefault="001557A4" w:rsidP="001557A4">
      <w:pPr>
        <w:ind w:firstLine="540"/>
        <w:rPr>
          <w:sz w:val="2"/>
          <w:szCs w:val="2"/>
        </w:rPr>
      </w:pPr>
    </w:p>
    <w:p w14:paraId="414E3CBF" w14:textId="77777777" w:rsidR="001557A4" w:rsidRPr="001557A4" w:rsidRDefault="001557A4" w:rsidP="001557A4">
      <w:pPr>
        <w:jc w:val="both"/>
        <w:rPr>
          <w:sz w:val="2"/>
          <w:szCs w:val="28"/>
        </w:rPr>
      </w:pPr>
    </w:p>
    <w:p w14:paraId="717D4D04" w14:textId="77777777" w:rsidR="001557A4" w:rsidRPr="001557A4" w:rsidRDefault="001557A4" w:rsidP="001557A4">
      <w:pPr>
        <w:jc w:val="both"/>
        <w:rPr>
          <w:sz w:val="26"/>
          <w:szCs w:val="28"/>
        </w:rPr>
      </w:pPr>
      <w:r w:rsidRPr="001557A4">
        <w:rPr>
          <w:sz w:val="26"/>
          <w:szCs w:val="28"/>
        </w:rPr>
        <w:br w:type="page"/>
        <w:t>Продолжение таблицы 3.1</w:t>
      </w:r>
    </w:p>
    <w:tbl>
      <w:tblPr>
        <w:tblW w:w="97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1163"/>
        <w:gridCol w:w="945"/>
      </w:tblGrid>
      <w:tr w:rsidR="001557A4" w:rsidRPr="001557A4" w14:paraId="709B5B14" w14:textId="77777777" w:rsidTr="001557A4">
        <w:trPr>
          <w:trHeight w:val="160"/>
        </w:trPr>
        <w:tc>
          <w:tcPr>
            <w:tcW w:w="2410" w:type="dxa"/>
            <w:vMerge w:val="restart"/>
            <w:vAlign w:val="center"/>
          </w:tcPr>
          <w:p w14:paraId="6F00864A" w14:textId="77777777" w:rsidR="001557A4" w:rsidRPr="001557A4" w:rsidRDefault="001557A4" w:rsidP="001557A4">
            <w:pPr>
              <w:jc w:val="center"/>
              <w:rPr>
                <w:szCs w:val="26"/>
              </w:rPr>
            </w:pPr>
            <w:r w:rsidRPr="001557A4">
              <w:rPr>
                <w:szCs w:val="26"/>
              </w:rPr>
              <w:t>Символ</w:t>
            </w:r>
          </w:p>
        </w:tc>
        <w:tc>
          <w:tcPr>
            <w:tcW w:w="2410" w:type="dxa"/>
            <w:vMerge w:val="restart"/>
            <w:vAlign w:val="center"/>
          </w:tcPr>
          <w:p w14:paraId="022CBE32" w14:textId="77777777"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914" w:type="dxa"/>
            <w:gridSpan w:val="5"/>
            <w:vAlign w:val="center"/>
          </w:tcPr>
          <w:p w14:paraId="09893AA4" w14:textId="77777777" w:rsidR="001557A4" w:rsidRPr="001557A4" w:rsidRDefault="001557A4" w:rsidP="001557A4">
            <w:pPr>
              <w:jc w:val="center"/>
              <w:rPr>
                <w:szCs w:val="26"/>
              </w:rPr>
            </w:pPr>
            <w:r w:rsidRPr="001557A4">
              <w:rPr>
                <w:szCs w:val="26"/>
              </w:rPr>
              <w:t>Применяется в схеме</w:t>
            </w:r>
          </w:p>
        </w:tc>
      </w:tr>
      <w:tr w:rsidR="001557A4" w:rsidRPr="001557A4" w14:paraId="22444501" w14:textId="77777777" w:rsidTr="001557A4">
        <w:trPr>
          <w:trHeight w:val="1104"/>
        </w:trPr>
        <w:tc>
          <w:tcPr>
            <w:tcW w:w="2410" w:type="dxa"/>
            <w:vMerge/>
            <w:vAlign w:val="center"/>
          </w:tcPr>
          <w:p w14:paraId="1301F343" w14:textId="77777777" w:rsidR="001557A4" w:rsidRPr="001557A4" w:rsidRDefault="001557A4" w:rsidP="001557A4">
            <w:pPr>
              <w:jc w:val="center"/>
              <w:rPr>
                <w:sz w:val="26"/>
                <w:szCs w:val="28"/>
              </w:rPr>
            </w:pPr>
          </w:p>
        </w:tc>
        <w:tc>
          <w:tcPr>
            <w:tcW w:w="2410" w:type="dxa"/>
            <w:vMerge/>
            <w:vAlign w:val="center"/>
          </w:tcPr>
          <w:p w14:paraId="4CDE1659" w14:textId="77777777" w:rsidR="001557A4" w:rsidRPr="001557A4" w:rsidRDefault="001557A4" w:rsidP="001557A4">
            <w:pPr>
              <w:jc w:val="center"/>
              <w:rPr>
                <w:sz w:val="26"/>
                <w:szCs w:val="28"/>
              </w:rPr>
            </w:pPr>
          </w:p>
        </w:tc>
        <w:tc>
          <w:tcPr>
            <w:tcW w:w="935" w:type="dxa"/>
            <w:vAlign w:val="center"/>
          </w:tcPr>
          <w:p w14:paraId="7F0C3955" w14:textId="77777777" w:rsidR="001557A4" w:rsidRPr="001557A4" w:rsidRDefault="001557A4" w:rsidP="001557A4">
            <w:pPr>
              <w:jc w:val="center"/>
              <w:rPr>
                <w:szCs w:val="26"/>
              </w:rPr>
            </w:pPr>
            <w:r w:rsidRPr="001557A4">
              <w:rPr>
                <w:szCs w:val="26"/>
              </w:rPr>
              <w:t>данных</w:t>
            </w:r>
          </w:p>
        </w:tc>
        <w:tc>
          <w:tcPr>
            <w:tcW w:w="936" w:type="dxa"/>
            <w:vAlign w:val="center"/>
          </w:tcPr>
          <w:p w14:paraId="13006C64" w14:textId="77777777" w:rsidR="001557A4" w:rsidRPr="001557A4" w:rsidRDefault="001557A4" w:rsidP="001557A4">
            <w:pPr>
              <w:jc w:val="center"/>
              <w:rPr>
                <w:szCs w:val="26"/>
              </w:rPr>
            </w:pPr>
            <w:r w:rsidRPr="001557A4">
              <w:rPr>
                <w:szCs w:val="26"/>
              </w:rPr>
              <w:t>программы</w:t>
            </w:r>
          </w:p>
        </w:tc>
        <w:tc>
          <w:tcPr>
            <w:tcW w:w="935" w:type="dxa"/>
            <w:vAlign w:val="center"/>
          </w:tcPr>
          <w:p w14:paraId="124AEB35" w14:textId="77777777" w:rsidR="001557A4" w:rsidRPr="001557A4" w:rsidRDefault="001557A4" w:rsidP="001557A4">
            <w:pPr>
              <w:jc w:val="center"/>
              <w:rPr>
                <w:szCs w:val="26"/>
              </w:rPr>
            </w:pPr>
            <w:r w:rsidRPr="001557A4">
              <w:rPr>
                <w:szCs w:val="26"/>
              </w:rPr>
              <w:t>работы системы</w:t>
            </w:r>
          </w:p>
        </w:tc>
        <w:tc>
          <w:tcPr>
            <w:tcW w:w="1163" w:type="dxa"/>
            <w:vAlign w:val="center"/>
          </w:tcPr>
          <w:p w14:paraId="5F2E108A" w14:textId="77777777" w:rsidR="001557A4" w:rsidRPr="001557A4" w:rsidRDefault="001557A4" w:rsidP="001557A4">
            <w:pPr>
              <w:jc w:val="center"/>
              <w:rPr>
                <w:szCs w:val="26"/>
              </w:rPr>
            </w:pPr>
            <w:r w:rsidRPr="001557A4">
              <w:rPr>
                <w:szCs w:val="26"/>
              </w:rPr>
              <w:t>взаимодействия программ</w:t>
            </w:r>
          </w:p>
        </w:tc>
        <w:tc>
          <w:tcPr>
            <w:tcW w:w="945" w:type="dxa"/>
            <w:vAlign w:val="center"/>
          </w:tcPr>
          <w:p w14:paraId="053D787F" w14:textId="77777777" w:rsidR="001557A4" w:rsidRPr="001557A4" w:rsidRDefault="001557A4" w:rsidP="001557A4">
            <w:pPr>
              <w:jc w:val="center"/>
              <w:rPr>
                <w:szCs w:val="26"/>
              </w:rPr>
            </w:pPr>
            <w:r w:rsidRPr="001557A4">
              <w:rPr>
                <w:szCs w:val="26"/>
              </w:rPr>
              <w:t>ресурсов системы</w:t>
            </w:r>
          </w:p>
        </w:tc>
      </w:tr>
      <w:tr w:rsidR="001557A4" w:rsidRPr="001557A4" w14:paraId="7B621F96" w14:textId="77777777" w:rsidTr="001557A4">
        <w:trPr>
          <w:trHeight w:val="12317"/>
        </w:trPr>
        <w:tc>
          <w:tcPr>
            <w:tcW w:w="2410" w:type="dxa"/>
            <w:tcBorders>
              <w:bottom w:val="nil"/>
            </w:tcBorders>
            <w:vAlign w:val="center"/>
          </w:tcPr>
          <w:p w14:paraId="3017F8ED"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7456" behindDoc="0" locked="0" layoutInCell="1" allowOverlap="1" wp14:anchorId="4FD0C21D" wp14:editId="16B3B6B8">
                      <wp:simplePos x="0" y="0"/>
                      <wp:positionH relativeFrom="column">
                        <wp:posOffset>278765</wp:posOffset>
                      </wp:positionH>
                      <wp:positionV relativeFrom="paragraph">
                        <wp:posOffset>105410</wp:posOffset>
                      </wp:positionV>
                      <wp:extent cx="914400" cy="800100"/>
                      <wp:effectExtent l="9525" t="26670" r="9525" b="20955"/>
                      <wp:wrapNone/>
                      <wp:docPr id="41" name="Блок-схема: перфолента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800100"/>
                              </a:xfrm>
                              <a:prstGeom prst="flowChartPunchedTap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9B8E5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Блок-схема: перфолента 41" o:spid="_x0000_s1026" type="#_x0000_t122" style="position:absolute;margin-left:21.95pt;margin-top:8.3pt;width:1in;height: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" strokeweight="1.5pt"/>
                  </w:pict>
                </mc:Fallback>
              </mc:AlternateContent>
            </w:r>
          </w:p>
          <w:p w14:paraId="22B57377" w14:textId="77777777" w:rsidR="001557A4" w:rsidRPr="001557A4" w:rsidRDefault="001557A4" w:rsidP="001557A4">
            <w:pPr>
              <w:jc w:val="center"/>
              <w:rPr>
                <w:sz w:val="26"/>
                <w:szCs w:val="28"/>
              </w:rPr>
            </w:pPr>
          </w:p>
          <w:p w14:paraId="261B6E21" w14:textId="77777777" w:rsidR="001557A4" w:rsidRPr="001557A4" w:rsidRDefault="001557A4" w:rsidP="001557A4">
            <w:pPr>
              <w:jc w:val="center"/>
              <w:rPr>
                <w:sz w:val="26"/>
                <w:szCs w:val="28"/>
              </w:rPr>
            </w:pPr>
          </w:p>
          <w:p w14:paraId="055CAFEC" w14:textId="77777777" w:rsidR="001557A4" w:rsidRPr="001557A4" w:rsidRDefault="001557A4" w:rsidP="001557A4">
            <w:pPr>
              <w:jc w:val="center"/>
              <w:rPr>
                <w:sz w:val="26"/>
                <w:szCs w:val="28"/>
              </w:rPr>
            </w:pPr>
          </w:p>
          <w:p w14:paraId="4FD5B299" w14:textId="77777777" w:rsidR="001557A4" w:rsidRPr="001557A4" w:rsidRDefault="001557A4" w:rsidP="001557A4">
            <w:pPr>
              <w:jc w:val="center"/>
              <w:rPr>
                <w:sz w:val="26"/>
                <w:szCs w:val="28"/>
              </w:rPr>
            </w:pPr>
          </w:p>
          <w:p w14:paraId="54316475"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3600" behindDoc="0" locked="0" layoutInCell="1" allowOverlap="1" wp14:anchorId="07755EB4" wp14:editId="3CBED929">
                      <wp:simplePos x="0" y="0"/>
                      <wp:positionH relativeFrom="column">
                        <wp:posOffset>276860</wp:posOffset>
                      </wp:positionH>
                      <wp:positionV relativeFrom="paragraph">
                        <wp:posOffset>46355</wp:posOffset>
                      </wp:positionV>
                      <wp:extent cx="914400" cy="609600"/>
                      <wp:effectExtent l="26670" t="12065" r="20955" b="16510"/>
                      <wp:wrapNone/>
                      <wp:docPr id="40" name="Блок-схема: дисплей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isplay">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317BAB" id="_x0000_t134" coordsize="21600,21600" o:spt="134" path="m17955,v862,282,1877,1410,2477,3045c21035,5357,21372,7895,21597,10827v-225,2763,-562,5300,-1165,7613c19832,20132,18817,21260,17955,21597r-14388,l,10827,3567,xe">
                      <v:stroke joinstyle="miter"/>
                      <v:path o:connecttype="rect" textboxrect="3567,0,17955,21600"/>
                    </v:shapetype>
                    <v:shape id="Блок-схема: дисплей 40" o:spid="_x0000_s1026" type="#_x0000_t134" style="position:absolute;margin-left:21.8pt;margin-top:3.65pt;width:1in;height:4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" strokeweight="1.5pt"/>
                  </w:pict>
                </mc:Fallback>
              </mc:AlternateContent>
            </w:r>
          </w:p>
          <w:p w14:paraId="05E7C449" w14:textId="77777777" w:rsidR="001557A4" w:rsidRPr="001557A4" w:rsidRDefault="001557A4" w:rsidP="001557A4">
            <w:pPr>
              <w:jc w:val="center"/>
              <w:rPr>
                <w:sz w:val="26"/>
                <w:szCs w:val="28"/>
              </w:rPr>
            </w:pPr>
          </w:p>
          <w:p w14:paraId="2761C796" w14:textId="77777777" w:rsidR="001557A4" w:rsidRPr="001557A4" w:rsidRDefault="001557A4" w:rsidP="001557A4">
            <w:pPr>
              <w:jc w:val="center"/>
              <w:rPr>
                <w:sz w:val="26"/>
                <w:szCs w:val="28"/>
              </w:rPr>
            </w:pPr>
          </w:p>
          <w:p w14:paraId="6D329FA1" w14:textId="77777777" w:rsidR="001557A4" w:rsidRPr="001557A4" w:rsidRDefault="001557A4" w:rsidP="001557A4">
            <w:pPr>
              <w:jc w:val="center"/>
              <w:rPr>
                <w:sz w:val="26"/>
                <w:szCs w:val="28"/>
              </w:rPr>
            </w:pPr>
          </w:p>
          <w:p w14:paraId="4A22D108" w14:textId="77777777" w:rsidR="001557A4" w:rsidRPr="001557A4" w:rsidRDefault="001557A4" w:rsidP="001557A4">
            <w:pPr>
              <w:jc w:val="center"/>
              <w:rPr>
                <w:sz w:val="32"/>
                <w:szCs w:val="28"/>
              </w:rPr>
            </w:pPr>
          </w:p>
          <w:p w14:paraId="34BA0F53" w14:textId="77777777" w:rsidR="001557A4" w:rsidRPr="001557A4" w:rsidRDefault="001557A4" w:rsidP="001557A4">
            <w:pPr>
              <w:jc w:val="center"/>
              <w:rPr>
                <w:b/>
                <w:sz w:val="26"/>
                <w:szCs w:val="28"/>
              </w:rPr>
            </w:pPr>
            <w:r w:rsidRPr="001557A4">
              <w:rPr>
                <w:b/>
                <w:sz w:val="26"/>
                <w:szCs w:val="28"/>
              </w:rPr>
              <w:t xml:space="preserve">Символы </w:t>
            </w:r>
            <w:r w:rsidRPr="001557A4">
              <w:rPr>
                <w:b/>
                <w:sz w:val="26"/>
                <w:szCs w:val="28"/>
              </w:rPr>
              <w:br/>
              <w:t>процесса</w:t>
            </w:r>
          </w:p>
          <w:p w14:paraId="60EAC0D0" w14:textId="77777777" w:rsidR="001557A4" w:rsidRPr="001557A4" w:rsidRDefault="001557A4" w:rsidP="001557A4">
            <w:pPr>
              <w:jc w:val="center"/>
              <w:rPr>
                <w:sz w:val="26"/>
                <w:szCs w:val="28"/>
              </w:rPr>
            </w:pPr>
          </w:p>
          <w:p w14:paraId="28F3C75A" w14:textId="77777777" w:rsidR="001557A4" w:rsidRPr="001557A4" w:rsidRDefault="001557A4" w:rsidP="001557A4">
            <w:pPr>
              <w:jc w:val="center"/>
              <w:rPr>
                <w:sz w:val="26"/>
                <w:szCs w:val="28"/>
              </w:rPr>
            </w:pPr>
            <w:r w:rsidRPr="001557A4">
              <w:rPr>
                <w:sz w:val="26"/>
                <w:szCs w:val="28"/>
              </w:rPr>
              <w:t>Основные</w:t>
            </w:r>
          </w:p>
          <w:p w14:paraId="2B338EBB"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1552" behindDoc="0" locked="0" layoutInCell="1" allowOverlap="1" wp14:anchorId="009DD576" wp14:editId="4212C1FF">
                      <wp:simplePos x="0" y="0"/>
                      <wp:positionH relativeFrom="column">
                        <wp:posOffset>274320</wp:posOffset>
                      </wp:positionH>
                      <wp:positionV relativeFrom="paragraph">
                        <wp:posOffset>31750</wp:posOffset>
                      </wp:positionV>
                      <wp:extent cx="914400" cy="609600"/>
                      <wp:effectExtent l="14605" t="16510" r="13970" b="12065"/>
                      <wp:wrapNone/>
                      <wp:docPr id="39" name="Блок-схема: процесс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039158" id="_x0000_t109" coordsize="21600,21600" o:spt="109" path="m,l,21600r21600,l21600,xe">
                      <v:stroke joinstyle="miter"/>
                      <v:path gradientshapeok="t" o:connecttype="rect"/>
                    </v:shapetype>
                    <v:shape id="Блок-схема: процесс 39" o:spid="_x0000_s1026" type="#_x0000_t109" style="position:absolute;margin-left:21.6pt;margin-top:2.5pt;width:1in;height:4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" strokeweight="1.5pt"/>
                  </w:pict>
                </mc:Fallback>
              </mc:AlternateContent>
            </w:r>
          </w:p>
          <w:p w14:paraId="73F756E6" w14:textId="77777777" w:rsidR="001557A4" w:rsidRPr="001557A4" w:rsidRDefault="001557A4" w:rsidP="001557A4">
            <w:pPr>
              <w:jc w:val="center"/>
              <w:rPr>
                <w:sz w:val="26"/>
                <w:szCs w:val="28"/>
              </w:rPr>
            </w:pPr>
          </w:p>
          <w:p w14:paraId="72CDB3E2" w14:textId="77777777" w:rsidR="001557A4" w:rsidRPr="001557A4" w:rsidRDefault="001557A4" w:rsidP="001557A4">
            <w:pPr>
              <w:jc w:val="center"/>
              <w:rPr>
                <w:sz w:val="26"/>
                <w:szCs w:val="28"/>
              </w:rPr>
            </w:pPr>
          </w:p>
          <w:p w14:paraId="587AC888" w14:textId="77777777" w:rsidR="001557A4" w:rsidRPr="001557A4" w:rsidRDefault="001557A4" w:rsidP="001557A4">
            <w:pPr>
              <w:jc w:val="center"/>
              <w:rPr>
                <w:sz w:val="26"/>
                <w:szCs w:val="28"/>
              </w:rPr>
            </w:pPr>
          </w:p>
          <w:p w14:paraId="796BE4BE" w14:textId="77777777" w:rsidR="001557A4" w:rsidRPr="001557A4" w:rsidRDefault="001557A4" w:rsidP="001557A4">
            <w:pPr>
              <w:jc w:val="center"/>
              <w:rPr>
                <w:sz w:val="26"/>
                <w:szCs w:val="28"/>
              </w:rPr>
            </w:pPr>
            <w:r w:rsidRPr="001557A4">
              <w:rPr>
                <w:sz w:val="26"/>
                <w:szCs w:val="28"/>
              </w:rPr>
              <w:t>Специфические</w:t>
            </w:r>
          </w:p>
          <w:p w14:paraId="3B3336F9"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2576" behindDoc="0" locked="0" layoutInCell="1" allowOverlap="1" wp14:anchorId="64A91AF8" wp14:editId="467C7E66">
                      <wp:simplePos x="0" y="0"/>
                      <wp:positionH relativeFrom="column">
                        <wp:posOffset>278765</wp:posOffset>
                      </wp:positionH>
                      <wp:positionV relativeFrom="paragraph">
                        <wp:posOffset>119380</wp:posOffset>
                      </wp:positionV>
                      <wp:extent cx="914400" cy="609600"/>
                      <wp:effectExtent l="9525" t="14605" r="9525" b="13970"/>
                      <wp:wrapNone/>
                      <wp:docPr id="38" name="Блок-схема: типовой процесс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Predefined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DB1F21" id="_x0000_t112" coordsize="21600,21600" o:spt="112" path="m,l,21600r21600,l21600,xem2610,nfl2610,21600em18990,nfl18990,21600e">
                      <v:stroke joinstyle="miter"/>
                      <v:path o:extrusionok="f" gradientshapeok="t" o:connecttype="rect" textboxrect="2610,0,18990,21600"/>
                    </v:shapetype>
                    <v:shape id="Блок-схема: типовой процесс 38" o:spid="_x0000_s1026" type="#_x0000_t112" style="position:absolute;margin-left:21.95pt;margin-top:9.4pt;width:1in;height:4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" strokeweight="1.5pt"/>
                  </w:pict>
                </mc:Fallback>
              </mc:AlternateContent>
            </w:r>
          </w:p>
          <w:p w14:paraId="36D0C24D" w14:textId="77777777" w:rsidR="001557A4" w:rsidRPr="001557A4" w:rsidRDefault="001557A4" w:rsidP="001557A4">
            <w:pPr>
              <w:jc w:val="center"/>
              <w:rPr>
                <w:sz w:val="26"/>
                <w:szCs w:val="28"/>
              </w:rPr>
            </w:pPr>
          </w:p>
          <w:p w14:paraId="01BAE7A2" w14:textId="77777777" w:rsidR="001557A4" w:rsidRPr="001557A4" w:rsidRDefault="001557A4" w:rsidP="001557A4">
            <w:pPr>
              <w:jc w:val="center"/>
              <w:rPr>
                <w:sz w:val="26"/>
                <w:szCs w:val="28"/>
              </w:rPr>
            </w:pPr>
          </w:p>
          <w:p w14:paraId="7A54D54A" w14:textId="77777777" w:rsidR="001557A4" w:rsidRPr="001557A4" w:rsidRDefault="001557A4" w:rsidP="001557A4">
            <w:pPr>
              <w:jc w:val="center"/>
              <w:rPr>
                <w:sz w:val="26"/>
                <w:szCs w:val="28"/>
              </w:rPr>
            </w:pPr>
          </w:p>
          <w:p w14:paraId="238774DE"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8480" behindDoc="0" locked="0" layoutInCell="1" allowOverlap="1" wp14:anchorId="3109F4E2" wp14:editId="6604562B">
                      <wp:simplePos x="0" y="0"/>
                      <wp:positionH relativeFrom="column">
                        <wp:posOffset>264795</wp:posOffset>
                      </wp:positionH>
                      <wp:positionV relativeFrom="paragraph">
                        <wp:posOffset>136525</wp:posOffset>
                      </wp:positionV>
                      <wp:extent cx="914400" cy="609600"/>
                      <wp:effectExtent l="24130" t="10160" r="23495" b="18415"/>
                      <wp:wrapNone/>
                      <wp:docPr id="37" name="Блок-схема: ручное управление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ManualOperat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90FA20" id="_x0000_t119" coordsize="21600,21600" o:spt="119" path="m,l21600,,17240,21600r-12880,xe">
                      <v:stroke joinstyle="miter"/>
                      <v:path gradientshapeok="t" o:connecttype="custom" o:connectlocs="10800,0;2180,10800;10800,21600;19420,10800" textboxrect="4321,0,17204,21600"/>
                    </v:shapetype>
                    <v:shape id="Блок-схема: ручное управление 37" o:spid="_x0000_s1026" type="#_x0000_t119" style="position:absolute;margin-left:20.85pt;margin-top:10.75pt;width:1in;height:4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" strokeweight="1.5pt"/>
                  </w:pict>
                </mc:Fallback>
              </mc:AlternateContent>
            </w:r>
          </w:p>
          <w:p w14:paraId="1E9B324E" w14:textId="77777777" w:rsidR="001557A4" w:rsidRPr="001557A4" w:rsidRDefault="001557A4" w:rsidP="001557A4">
            <w:pPr>
              <w:jc w:val="center"/>
              <w:rPr>
                <w:sz w:val="26"/>
                <w:szCs w:val="28"/>
              </w:rPr>
            </w:pPr>
          </w:p>
          <w:p w14:paraId="42E5A304" w14:textId="77777777" w:rsidR="001557A4" w:rsidRPr="001557A4" w:rsidRDefault="001557A4" w:rsidP="001557A4">
            <w:pPr>
              <w:jc w:val="center"/>
              <w:rPr>
                <w:sz w:val="26"/>
                <w:szCs w:val="28"/>
              </w:rPr>
            </w:pPr>
          </w:p>
          <w:p w14:paraId="7EABB1A2" w14:textId="77777777" w:rsidR="001557A4" w:rsidRPr="001557A4" w:rsidRDefault="001557A4" w:rsidP="001557A4">
            <w:pPr>
              <w:jc w:val="center"/>
              <w:rPr>
                <w:sz w:val="26"/>
                <w:szCs w:val="28"/>
              </w:rPr>
            </w:pPr>
          </w:p>
          <w:p w14:paraId="1BCA843F"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9504" behindDoc="0" locked="0" layoutInCell="1" allowOverlap="1" wp14:anchorId="4F6AA82E" wp14:editId="49C2D084">
                      <wp:simplePos x="0" y="0"/>
                      <wp:positionH relativeFrom="column">
                        <wp:posOffset>193040</wp:posOffset>
                      </wp:positionH>
                      <wp:positionV relativeFrom="paragraph">
                        <wp:posOffset>161925</wp:posOffset>
                      </wp:positionV>
                      <wp:extent cx="1062355" cy="609600"/>
                      <wp:effectExtent l="28575" t="13970" r="23495" b="14605"/>
                      <wp:wrapNone/>
                      <wp:docPr id="36" name="Блок-схема: подготовка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609600"/>
                              </a:xfrm>
                              <a:prstGeom prst="flowChartPreparat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85F776" id="_x0000_t117" coordsize="21600,21600" o:spt="117" path="m4353,l17214,r4386,10800l17214,21600r-12861,l,10800xe">
                      <v:stroke joinstyle="miter"/>
                      <v:path gradientshapeok="t" o:connecttype="rect" textboxrect="4353,0,17214,21600"/>
                    </v:shapetype>
                    <v:shape id="Блок-схема: подготовка 36" o:spid="_x0000_s1026" type="#_x0000_t117" style="position:absolute;margin-left:15.2pt;margin-top:12.75pt;width:83.65pt;height:4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" strokeweight="1.5pt"/>
                  </w:pict>
                </mc:Fallback>
              </mc:AlternateContent>
            </w:r>
          </w:p>
          <w:p w14:paraId="43402A0C" w14:textId="77777777" w:rsidR="001557A4" w:rsidRPr="001557A4" w:rsidRDefault="001557A4" w:rsidP="001557A4">
            <w:pPr>
              <w:jc w:val="center"/>
              <w:rPr>
                <w:sz w:val="26"/>
                <w:szCs w:val="28"/>
              </w:rPr>
            </w:pPr>
          </w:p>
          <w:p w14:paraId="0F99DAF0" w14:textId="77777777" w:rsidR="001557A4" w:rsidRPr="001557A4" w:rsidRDefault="001557A4" w:rsidP="001557A4">
            <w:pPr>
              <w:jc w:val="center"/>
              <w:rPr>
                <w:sz w:val="26"/>
                <w:szCs w:val="28"/>
              </w:rPr>
            </w:pPr>
          </w:p>
          <w:p w14:paraId="1C70F518" w14:textId="77777777" w:rsidR="001557A4" w:rsidRPr="001557A4" w:rsidRDefault="001557A4" w:rsidP="001557A4">
            <w:pPr>
              <w:jc w:val="center"/>
              <w:rPr>
                <w:sz w:val="26"/>
                <w:szCs w:val="28"/>
              </w:rPr>
            </w:pPr>
          </w:p>
          <w:p w14:paraId="34774D45" w14:textId="77777777" w:rsidR="001557A4" w:rsidRPr="001557A4" w:rsidRDefault="001557A4" w:rsidP="001557A4">
            <w:pPr>
              <w:jc w:val="center"/>
              <w:rPr>
                <w:sz w:val="26"/>
                <w:szCs w:val="28"/>
              </w:rPr>
            </w:pPr>
          </w:p>
          <w:p w14:paraId="5FDC28B4"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0528" behindDoc="0" locked="0" layoutInCell="1" allowOverlap="1" wp14:anchorId="51C62FB2" wp14:editId="3B208E0A">
                      <wp:simplePos x="0" y="0"/>
                      <wp:positionH relativeFrom="column">
                        <wp:posOffset>277495</wp:posOffset>
                      </wp:positionH>
                      <wp:positionV relativeFrom="paragraph">
                        <wp:posOffset>39370</wp:posOffset>
                      </wp:positionV>
                      <wp:extent cx="914400" cy="609600"/>
                      <wp:effectExtent l="27305" t="21590" r="29845" b="26035"/>
                      <wp:wrapNone/>
                      <wp:docPr id="35" name="Блок-схема: решение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F4AAED" id="_x0000_t110" coordsize="21600,21600" o:spt="110" path="m10800,l,10800,10800,21600,21600,10800xe">
                      <v:stroke joinstyle="miter"/>
                      <v:path gradientshapeok="t" o:connecttype="rect" textboxrect="5400,5400,16200,16200"/>
                    </v:shapetype>
                    <v:shape id="Блок-схема: решение 35" o:spid="_x0000_s1026" type="#_x0000_t110" style="position:absolute;margin-left:21.85pt;margin-top:3.1pt;width:1in;height:4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" strokeweight="1.5pt"/>
                  </w:pict>
                </mc:Fallback>
              </mc:AlternateContent>
            </w:r>
          </w:p>
          <w:p w14:paraId="1C127D06"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4624" behindDoc="0" locked="0" layoutInCell="1" allowOverlap="1" wp14:anchorId="6AF5EF52" wp14:editId="77EB06E2">
                      <wp:simplePos x="0" y="0"/>
                      <wp:positionH relativeFrom="column">
                        <wp:posOffset>159385</wp:posOffset>
                      </wp:positionH>
                      <wp:positionV relativeFrom="paragraph">
                        <wp:posOffset>861060</wp:posOffset>
                      </wp:positionV>
                      <wp:extent cx="1155700" cy="0"/>
                      <wp:effectExtent l="13970" t="13970" r="11430" b="14605"/>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BCE82B" id="Прямая соединительная линия 3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pt,67.8pt" to="103.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" strokeweight="1.5pt"/>
                  </w:pict>
                </mc:Fallback>
              </mc:AlternateContent>
            </w:r>
            <w:r>
              <w:rPr>
                <w:noProof/>
                <w:sz w:val="26"/>
                <w:szCs w:val="28"/>
              </w:rPr>
              <mc:AlternateContent>
                <mc:Choice Requires="wps">
                  <w:drawing>
                    <wp:anchor distT="0" distB="0" distL="114300" distR="114300" simplePos="0" relativeHeight="251675648" behindDoc="0" locked="0" layoutInCell="1" allowOverlap="1" wp14:anchorId="0E74141A" wp14:editId="1633D0A3">
                      <wp:simplePos x="0" y="0"/>
                      <wp:positionH relativeFrom="column">
                        <wp:posOffset>149860</wp:posOffset>
                      </wp:positionH>
                      <wp:positionV relativeFrom="paragraph">
                        <wp:posOffset>662305</wp:posOffset>
                      </wp:positionV>
                      <wp:extent cx="1155700" cy="0"/>
                      <wp:effectExtent l="13970" t="15240" r="11430" b="13335"/>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770806" id="Прямая соединительная линия 33"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52.15pt" to="102.8pt,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" strokeweight="1.5pt"/>
                  </w:pict>
                </mc:Fallback>
              </mc:AlternateContent>
            </w:r>
          </w:p>
        </w:tc>
        <w:tc>
          <w:tcPr>
            <w:tcW w:w="2410" w:type="dxa"/>
            <w:tcBorders>
              <w:bottom w:val="nil"/>
            </w:tcBorders>
          </w:tcPr>
          <w:p w14:paraId="0C531DC8" w14:textId="77777777" w:rsidR="001557A4" w:rsidRPr="001557A4" w:rsidRDefault="001557A4" w:rsidP="001557A4">
            <w:pPr>
              <w:rPr>
                <w:sz w:val="26"/>
                <w:szCs w:val="28"/>
              </w:rPr>
            </w:pPr>
          </w:p>
          <w:p w14:paraId="6BAA49E3" w14:textId="77777777" w:rsidR="001557A4" w:rsidRPr="001557A4" w:rsidRDefault="001557A4" w:rsidP="001557A4">
            <w:pPr>
              <w:rPr>
                <w:sz w:val="26"/>
                <w:szCs w:val="28"/>
              </w:rPr>
            </w:pPr>
            <w:r w:rsidRPr="001557A4">
              <w:rPr>
                <w:sz w:val="26"/>
                <w:szCs w:val="28"/>
              </w:rPr>
              <w:t>Бумажная лента</w:t>
            </w:r>
          </w:p>
          <w:p w14:paraId="7EE16732" w14:textId="77777777" w:rsidR="001557A4" w:rsidRPr="001557A4" w:rsidRDefault="001557A4" w:rsidP="001557A4">
            <w:pPr>
              <w:rPr>
                <w:sz w:val="26"/>
                <w:szCs w:val="28"/>
              </w:rPr>
            </w:pPr>
          </w:p>
          <w:p w14:paraId="2840F25C" w14:textId="77777777" w:rsidR="001557A4" w:rsidRPr="001557A4" w:rsidRDefault="001557A4" w:rsidP="001557A4">
            <w:pPr>
              <w:rPr>
                <w:sz w:val="26"/>
                <w:szCs w:val="28"/>
              </w:rPr>
            </w:pPr>
          </w:p>
          <w:p w14:paraId="5E9E7D60" w14:textId="77777777" w:rsidR="001557A4" w:rsidRPr="001557A4" w:rsidRDefault="001557A4" w:rsidP="001557A4">
            <w:pPr>
              <w:rPr>
                <w:sz w:val="26"/>
                <w:szCs w:val="28"/>
              </w:rPr>
            </w:pPr>
          </w:p>
          <w:p w14:paraId="013CB06F" w14:textId="77777777" w:rsidR="001557A4" w:rsidRPr="001557A4" w:rsidRDefault="001557A4" w:rsidP="001557A4">
            <w:pPr>
              <w:rPr>
                <w:sz w:val="26"/>
                <w:szCs w:val="28"/>
              </w:rPr>
            </w:pPr>
          </w:p>
          <w:p w14:paraId="10493CA9" w14:textId="77777777" w:rsidR="001557A4" w:rsidRPr="001557A4" w:rsidRDefault="001557A4" w:rsidP="001557A4">
            <w:pPr>
              <w:rPr>
                <w:sz w:val="26"/>
                <w:szCs w:val="28"/>
              </w:rPr>
            </w:pPr>
            <w:r w:rsidRPr="001557A4">
              <w:rPr>
                <w:sz w:val="26"/>
                <w:szCs w:val="28"/>
              </w:rPr>
              <w:t>Дисплей</w:t>
            </w:r>
          </w:p>
          <w:p w14:paraId="64A8EAEC" w14:textId="77777777" w:rsidR="001557A4" w:rsidRPr="001557A4" w:rsidRDefault="001557A4" w:rsidP="001557A4">
            <w:pPr>
              <w:rPr>
                <w:sz w:val="26"/>
                <w:szCs w:val="28"/>
              </w:rPr>
            </w:pPr>
          </w:p>
          <w:p w14:paraId="3F4948AC" w14:textId="77777777" w:rsidR="001557A4" w:rsidRPr="001557A4" w:rsidRDefault="001557A4" w:rsidP="001557A4">
            <w:pPr>
              <w:rPr>
                <w:sz w:val="26"/>
                <w:szCs w:val="28"/>
              </w:rPr>
            </w:pPr>
          </w:p>
          <w:p w14:paraId="7975C40D" w14:textId="77777777" w:rsidR="001557A4" w:rsidRPr="001557A4" w:rsidRDefault="001557A4" w:rsidP="001557A4">
            <w:pPr>
              <w:rPr>
                <w:sz w:val="32"/>
                <w:szCs w:val="28"/>
              </w:rPr>
            </w:pPr>
          </w:p>
          <w:p w14:paraId="35EF1132" w14:textId="77777777" w:rsidR="001557A4" w:rsidRPr="001557A4" w:rsidRDefault="001557A4" w:rsidP="001557A4">
            <w:pPr>
              <w:rPr>
                <w:sz w:val="26"/>
                <w:szCs w:val="28"/>
              </w:rPr>
            </w:pPr>
          </w:p>
          <w:p w14:paraId="2F73895A" w14:textId="77777777" w:rsidR="001557A4" w:rsidRPr="001557A4" w:rsidRDefault="001557A4" w:rsidP="001557A4">
            <w:pPr>
              <w:rPr>
                <w:sz w:val="26"/>
                <w:szCs w:val="28"/>
              </w:rPr>
            </w:pPr>
          </w:p>
          <w:p w14:paraId="7E690188" w14:textId="77777777" w:rsidR="001557A4" w:rsidRPr="001557A4" w:rsidRDefault="001557A4" w:rsidP="001557A4">
            <w:pPr>
              <w:rPr>
                <w:sz w:val="26"/>
                <w:szCs w:val="28"/>
              </w:rPr>
            </w:pPr>
          </w:p>
          <w:p w14:paraId="1D6CB552" w14:textId="77777777" w:rsidR="001557A4" w:rsidRPr="001557A4" w:rsidRDefault="001557A4" w:rsidP="001557A4">
            <w:pPr>
              <w:rPr>
                <w:sz w:val="26"/>
                <w:szCs w:val="28"/>
              </w:rPr>
            </w:pPr>
          </w:p>
          <w:p w14:paraId="6E74C874" w14:textId="77777777" w:rsidR="001557A4" w:rsidRPr="001557A4" w:rsidRDefault="001557A4" w:rsidP="001557A4">
            <w:pPr>
              <w:rPr>
                <w:sz w:val="26"/>
                <w:szCs w:val="28"/>
              </w:rPr>
            </w:pPr>
          </w:p>
          <w:p w14:paraId="113AF6CA" w14:textId="77777777" w:rsidR="001557A4" w:rsidRPr="001557A4" w:rsidRDefault="001557A4" w:rsidP="001557A4">
            <w:pPr>
              <w:rPr>
                <w:sz w:val="26"/>
                <w:szCs w:val="28"/>
              </w:rPr>
            </w:pPr>
            <w:r w:rsidRPr="001557A4">
              <w:rPr>
                <w:sz w:val="26"/>
                <w:szCs w:val="28"/>
              </w:rPr>
              <w:t>Процесс</w:t>
            </w:r>
          </w:p>
          <w:p w14:paraId="1E1A658C" w14:textId="77777777" w:rsidR="001557A4" w:rsidRPr="001557A4" w:rsidRDefault="001557A4" w:rsidP="001557A4">
            <w:pPr>
              <w:rPr>
                <w:sz w:val="26"/>
                <w:szCs w:val="28"/>
              </w:rPr>
            </w:pPr>
          </w:p>
          <w:p w14:paraId="75B66E3E" w14:textId="77777777" w:rsidR="001557A4" w:rsidRPr="001557A4" w:rsidRDefault="001557A4" w:rsidP="001557A4">
            <w:pPr>
              <w:rPr>
                <w:sz w:val="26"/>
                <w:szCs w:val="28"/>
              </w:rPr>
            </w:pPr>
          </w:p>
          <w:p w14:paraId="72B03E2D" w14:textId="77777777" w:rsidR="001557A4" w:rsidRPr="001557A4" w:rsidRDefault="001557A4" w:rsidP="001557A4">
            <w:pPr>
              <w:rPr>
                <w:sz w:val="26"/>
                <w:szCs w:val="28"/>
              </w:rPr>
            </w:pPr>
          </w:p>
          <w:p w14:paraId="6E4E35B6" w14:textId="77777777" w:rsidR="001557A4" w:rsidRPr="001557A4" w:rsidRDefault="001557A4" w:rsidP="001557A4">
            <w:pPr>
              <w:rPr>
                <w:sz w:val="26"/>
                <w:szCs w:val="28"/>
              </w:rPr>
            </w:pPr>
          </w:p>
          <w:p w14:paraId="496F8093" w14:textId="77777777" w:rsidR="001557A4" w:rsidRPr="001557A4" w:rsidRDefault="001557A4" w:rsidP="001557A4">
            <w:pPr>
              <w:rPr>
                <w:sz w:val="26"/>
                <w:szCs w:val="28"/>
              </w:rPr>
            </w:pPr>
            <w:r w:rsidRPr="001557A4">
              <w:rPr>
                <w:sz w:val="26"/>
                <w:szCs w:val="28"/>
              </w:rPr>
              <w:t>Предопределенный процесс</w:t>
            </w:r>
          </w:p>
          <w:p w14:paraId="55A4722D" w14:textId="77777777" w:rsidR="001557A4" w:rsidRPr="001557A4" w:rsidRDefault="001557A4" w:rsidP="001557A4">
            <w:pPr>
              <w:rPr>
                <w:sz w:val="26"/>
                <w:szCs w:val="28"/>
              </w:rPr>
            </w:pPr>
          </w:p>
          <w:p w14:paraId="20BCFBF8" w14:textId="77777777" w:rsidR="001557A4" w:rsidRPr="001557A4" w:rsidRDefault="001557A4" w:rsidP="001557A4">
            <w:pPr>
              <w:rPr>
                <w:sz w:val="26"/>
                <w:szCs w:val="28"/>
              </w:rPr>
            </w:pPr>
          </w:p>
          <w:p w14:paraId="0D1B27D9" w14:textId="77777777" w:rsidR="001557A4" w:rsidRPr="001557A4" w:rsidRDefault="001557A4" w:rsidP="001557A4">
            <w:pPr>
              <w:rPr>
                <w:sz w:val="26"/>
                <w:szCs w:val="28"/>
              </w:rPr>
            </w:pPr>
            <w:r w:rsidRPr="001557A4">
              <w:rPr>
                <w:sz w:val="26"/>
                <w:szCs w:val="28"/>
              </w:rPr>
              <w:t>Ручная операция</w:t>
            </w:r>
          </w:p>
          <w:p w14:paraId="65D45FA2" w14:textId="77777777" w:rsidR="001557A4" w:rsidRPr="001557A4" w:rsidRDefault="001557A4" w:rsidP="001557A4">
            <w:pPr>
              <w:rPr>
                <w:sz w:val="26"/>
                <w:szCs w:val="28"/>
              </w:rPr>
            </w:pPr>
          </w:p>
          <w:p w14:paraId="1F65C5B6" w14:textId="77777777" w:rsidR="001557A4" w:rsidRPr="001557A4" w:rsidRDefault="001557A4" w:rsidP="001557A4">
            <w:pPr>
              <w:rPr>
                <w:sz w:val="26"/>
                <w:szCs w:val="28"/>
              </w:rPr>
            </w:pPr>
          </w:p>
          <w:p w14:paraId="1E5E9443" w14:textId="77777777" w:rsidR="001557A4" w:rsidRPr="001557A4" w:rsidRDefault="001557A4" w:rsidP="001557A4">
            <w:pPr>
              <w:rPr>
                <w:sz w:val="26"/>
                <w:szCs w:val="28"/>
              </w:rPr>
            </w:pPr>
          </w:p>
          <w:p w14:paraId="2D6A8A36" w14:textId="77777777" w:rsidR="001557A4" w:rsidRPr="001557A4" w:rsidRDefault="001557A4" w:rsidP="001557A4">
            <w:pPr>
              <w:rPr>
                <w:sz w:val="26"/>
                <w:szCs w:val="28"/>
              </w:rPr>
            </w:pPr>
            <w:r w:rsidRPr="001557A4">
              <w:rPr>
                <w:sz w:val="26"/>
                <w:szCs w:val="28"/>
              </w:rPr>
              <w:t>Подготовка</w:t>
            </w:r>
          </w:p>
          <w:p w14:paraId="6B44F21C" w14:textId="77777777" w:rsidR="001557A4" w:rsidRPr="001557A4" w:rsidRDefault="001557A4" w:rsidP="001557A4">
            <w:pPr>
              <w:rPr>
                <w:sz w:val="26"/>
                <w:szCs w:val="28"/>
              </w:rPr>
            </w:pPr>
          </w:p>
          <w:p w14:paraId="4F091ABA" w14:textId="77777777" w:rsidR="001557A4" w:rsidRPr="001557A4" w:rsidRDefault="001557A4" w:rsidP="001557A4">
            <w:pPr>
              <w:rPr>
                <w:sz w:val="26"/>
                <w:szCs w:val="28"/>
              </w:rPr>
            </w:pPr>
          </w:p>
          <w:p w14:paraId="2B532378" w14:textId="77777777" w:rsidR="001557A4" w:rsidRPr="001557A4" w:rsidRDefault="001557A4" w:rsidP="001557A4">
            <w:pPr>
              <w:rPr>
                <w:sz w:val="26"/>
                <w:szCs w:val="28"/>
              </w:rPr>
            </w:pPr>
          </w:p>
          <w:p w14:paraId="2F847A87" w14:textId="77777777" w:rsidR="001557A4" w:rsidRPr="001557A4" w:rsidRDefault="001557A4" w:rsidP="001557A4">
            <w:pPr>
              <w:rPr>
                <w:sz w:val="26"/>
                <w:szCs w:val="28"/>
              </w:rPr>
            </w:pPr>
            <w:r w:rsidRPr="001557A4">
              <w:rPr>
                <w:sz w:val="26"/>
                <w:szCs w:val="28"/>
              </w:rPr>
              <w:t>Решение</w:t>
            </w:r>
          </w:p>
          <w:p w14:paraId="085D4EE9" w14:textId="77777777" w:rsidR="001557A4" w:rsidRPr="001557A4" w:rsidRDefault="001557A4" w:rsidP="001557A4">
            <w:pPr>
              <w:rPr>
                <w:sz w:val="26"/>
                <w:szCs w:val="28"/>
              </w:rPr>
            </w:pPr>
          </w:p>
          <w:p w14:paraId="7EA8E727" w14:textId="77777777" w:rsidR="001557A4" w:rsidRPr="001557A4" w:rsidRDefault="001557A4" w:rsidP="001557A4">
            <w:pPr>
              <w:rPr>
                <w:sz w:val="26"/>
                <w:szCs w:val="28"/>
              </w:rPr>
            </w:pPr>
          </w:p>
          <w:p w14:paraId="30B8D14F" w14:textId="77777777" w:rsidR="001557A4" w:rsidRPr="001557A4" w:rsidRDefault="001557A4" w:rsidP="001557A4">
            <w:pPr>
              <w:rPr>
                <w:sz w:val="26"/>
                <w:szCs w:val="28"/>
              </w:rPr>
            </w:pPr>
          </w:p>
          <w:p w14:paraId="3D428D34" w14:textId="77777777" w:rsidR="001557A4" w:rsidRPr="001557A4" w:rsidRDefault="001557A4" w:rsidP="001557A4">
            <w:pPr>
              <w:rPr>
                <w:sz w:val="26"/>
                <w:szCs w:val="28"/>
              </w:rPr>
            </w:pPr>
            <w:r w:rsidRPr="001557A4">
              <w:rPr>
                <w:sz w:val="26"/>
                <w:szCs w:val="28"/>
              </w:rPr>
              <w:t>Параллельные действия</w:t>
            </w:r>
          </w:p>
          <w:p w14:paraId="3D2FE500" w14:textId="77777777" w:rsidR="001557A4" w:rsidRPr="001557A4" w:rsidRDefault="001557A4" w:rsidP="001557A4">
            <w:pPr>
              <w:rPr>
                <w:sz w:val="26"/>
                <w:szCs w:val="28"/>
              </w:rPr>
            </w:pPr>
          </w:p>
          <w:p w14:paraId="7170F40F" w14:textId="77777777" w:rsidR="001557A4" w:rsidRPr="001557A4" w:rsidRDefault="001557A4" w:rsidP="001557A4">
            <w:pPr>
              <w:rPr>
                <w:sz w:val="26"/>
                <w:szCs w:val="28"/>
              </w:rPr>
            </w:pPr>
          </w:p>
        </w:tc>
        <w:tc>
          <w:tcPr>
            <w:tcW w:w="935" w:type="dxa"/>
            <w:tcBorders>
              <w:bottom w:val="nil"/>
            </w:tcBorders>
          </w:tcPr>
          <w:p w14:paraId="154FD318" w14:textId="77777777" w:rsidR="001557A4" w:rsidRPr="001557A4" w:rsidRDefault="001557A4" w:rsidP="001557A4">
            <w:pPr>
              <w:jc w:val="center"/>
              <w:rPr>
                <w:szCs w:val="26"/>
              </w:rPr>
            </w:pPr>
          </w:p>
          <w:p w14:paraId="32620C12" w14:textId="77777777" w:rsidR="001557A4" w:rsidRPr="001557A4" w:rsidRDefault="001557A4" w:rsidP="001557A4">
            <w:pPr>
              <w:jc w:val="center"/>
              <w:rPr>
                <w:szCs w:val="26"/>
              </w:rPr>
            </w:pPr>
            <w:r w:rsidRPr="001557A4">
              <w:rPr>
                <w:szCs w:val="26"/>
              </w:rPr>
              <w:t>+</w:t>
            </w:r>
          </w:p>
          <w:p w14:paraId="7675EBE6" w14:textId="77777777" w:rsidR="001557A4" w:rsidRPr="001557A4" w:rsidRDefault="001557A4" w:rsidP="001557A4">
            <w:pPr>
              <w:jc w:val="center"/>
              <w:rPr>
                <w:szCs w:val="26"/>
              </w:rPr>
            </w:pPr>
          </w:p>
          <w:p w14:paraId="24E7BCD5" w14:textId="77777777" w:rsidR="001557A4" w:rsidRPr="001557A4" w:rsidRDefault="001557A4" w:rsidP="001557A4">
            <w:pPr>
              <w:jc w:val="center"/>
              <w:rPr>
                <w:szCs w:val="26"/>
              </w:rPr>
            </w:pPr>
          </w:p>
          <w:p w14:paraId="69440EF8" w14:textId="77777777" w:rsidR="001557A4" w:rsidRPr="001557A4" w:rsidRDefault="001557A4" w:rsidP="001557A4">
            <w:pPr>
              <w:jc w:val="center"/>
              <w:rPr>
                <w:szCs w:val="26"/>
              </w:rPr>
            </w:pPr>
          </w:p>
          <w:p w14:paraId="72FF26E5" w14:textId="77777777" w:rsidR="001557A4" w:rsidRPr="001557A4" w:rsidRDefault="001557A4" w:rsidP="001557A4">
            <w:pPr>
              <w:jc w:val="center"/>
              <w:rPr>
                <w:szCs w:val="26"/>
              </w:rPr>
            </w:pPr>
          </w:p>
          <w:p w14:paraId="4184011F" w14:textId="77777777" w:rsidR="001557A4" w:rsidRPr="001557A4" w:rsidRDefault="001557A4" w:rsidP="001557A4">
            <w:pPr>
              <w:jc w:val="center"/>
              <w:rPr>
                <w:szCs w:val="26"/>
              </w:rPr>
            </w:pPr>
            <w:r w:rsidRPr="001557A4">
              <w:rPr>
                <w:szCs w:val="26"/>
              </w:rPr>
              <w:t>+</w:t>
            </w:r>
          </w:p>
          <w:p w14:paraId="002BEBB1" w14:textId="77777777" w:rsidR="001557A4" w:rsidRPr="001557A4" w:rsidRDefault="001557A4" w:rsidP="001557A4">
            <w:pPr>
              <w:jc w:val="center"/>
              <w:rPr>
                <w:szCs w:val="26"/>
              </w:rPr>
            </w:pPr>
          </w:p>
          <w:p w14:paraId="2FFD8838" w14:textId="77777777" w:rsidR="001557A4" w:rsidRPr="001557A4" w:rsidRDefault="001557A4" w:rsidP="001557A4">
            <w:pPr>
              <w:jc w:val="center"/>
              <w:rPr>
                <w:szCs w:val="26"/>
              </w:rPr>
            </w:pPr>
          </w:p>
          <w:p w14:paraId="2C5F988C" w14:textId="77777777" w:rsidR="001557A4" w:rsidRPr="001557A4" w:rsidRDefault="001557A4" w:rsidP="001557A4">
            <w:pPr>
              <w:jc w:val="center"/>
              <w:rPr>
                <w:sz w:val="30"/>
                <w:szCs w:val="26"/>
              </w:rPr>
            </w:pPr>
          </w:p>
          <w:p w14:paraId="6A6C10AB" w14:textId="77777777" w:rsidR="001557A4" w:rsidRPr="001557A4" w:rsidRDefault="001557A4" w:rsidP="001557A4">
            <w:pPr>
              <w:jc w:val="center"/>
              <w:rPr>
                <w:szCs w:val="26"/>
              </w:rPr>
            </w:pPr>
          </w:p>
          <w:p w14:paraId="4EC859D8" w14:textId="77777777" w:rsidR="001557A4" w:rsidRPr="001557A4" w:rsidRDefault="001557A4" w:rsidP="001557A4">
            <w:pPr>
              <w:jc w:val="center"/>
              <w:rPr>
                <w:szCs w:val="26"/>
              </w:rPr>
            </w:pPr>
          </w:p>
          <w:p w14:paraId="772B989E" w14:textId="77777777" w:rsidR="001557A4" w:rsidRPr="001557A4" w:rsidRDefault="001557A4" w:rsidP="001557A4">
            <w:pPr>
              <w:jc w:val="center"/>
              <w:rPr>
                <w:szCs w:val="26"/>
              </w:rPr>
            </w:pPr>
          </w:p>
          <w:p w14:paraId="5E8AEDD7" w14:textId="77777777" w:rsidR="001557A4" w:rsidRPr="001557A4" w:rsidRDefault="001557A4" w:rsidP="001557A4">
            <w:pPr>
              <w:jc w:val="center"/>
              <w:rPr>
                <w:szCs w:val="26"/>
              </w:rPr>
            </w:pPr>
          </w:p>
          <w:p w14:paraId="12D34878" w14:textId="77777777" w:rsidR="001557A4" w:rsidRPr="001557A4" w:rsidRDefault="001557A4" w:rsidP="001557A4">
            <w:pPr>
              <w:jc w:val="center"/>
              <w:rPr>
                <w:szCs w:val="26"/>
              </w:rPr>
            </w:pPr>
          </w:p>
          <w:p w14:paraId="4E8FE4A2" w14:textId="77777777" w:rsidR="001557A4" w:rsidRPr="001557A4" w:rsidRDefault="001557A4" w:rsidP="001557A4">
            <w:pPr>
              <w:jc w:val="center"/>
              <w:rPr>
                <w:szCs w:val="26"/>
              </w:rPr>
            </w:pPr>
          </w:p>
          <w:p w14:paraId="0142E7CF" w14:textId="77777777" w:rsidR="001557A4" w:rsidRPr="001557A4" w:rsidRDefault="001557A4" w:rsidP="001557A4">
            <w:pPr>
              <w:jc w:val="center"/>
              <w:rPr>
                <w:szCs w:val="26"/>
              </w:rPr>
            </w:pPr>
            <w:r w:rsidRPr="001557A4">
              <w:rPr>
                <w:szCs w:val="26"/>
              </w:rPr>
              <w:t>+</w:t>
            </w:r>
          </w:p>
          <w:p w14:paraId="7EC39237" w14:textId="77777777" w:rsidR="001557A4" w:rsidRPr="001557A4" w:rsidRDefault="001557A4" w:rsidP="001557A4">
            <w:pPr>
              <w:jc w:val="center"/>
              <w:rPr>
                <w:szCs w:val="26"/>
              </w:rPr>
            </w:pPr>
          </w:p>
          <w:p w14:paraId="2FCD33A8" w14:textId="77777777" w:rsidR="001557A4" w:rsidRPr="001557A4" w:rsidRDefault="001557A4" w:rsidP="001557A4">
            <w:pPr>
              <w:jc w:val="center"/>
              <w:rPr>
                <w:szCs w:val="26"/>
              </w:rPr>
            </w:pPr>
          </w:p>
          <w:p w14:paraId="6E4373CB" w14:textId="77777777" w:rsidR="001557A4" w:rsidRPr="001557A4" w:rsidRDefault="001557A4" w:rsidP="001557A4">
            <w:pPr>
              <w:jc w:val="center"/>
              <w:rPr>
                <w:szCs w:val="26"/>
              </w:rPr>
            </w:pPr>
          </w:p>
          <w:p w14:paraId="2CBE22B1" w14:textId="77777777" w:rsidR="001557A4" w:rsidRPr="001557A4" w:rsidRDefault="001557A4" w:rsidP="001557A4">
            <w:pPr>
              <w:jc w:val="center"/>
              <w:rPr>
                <w:szCs w:val="26"/>
              </w:rPr>
            </w:pPr>
            <w:r w:rsidRPr="001557A4">
              <w:rPr>
                <w:szCs w:val="26"/>
              </w:rPr>
              <w:t>–</w:t>
            </w:r>
          </w:p>
          <w:p w14:paraId="1545A22A" w14:textId="77777777" w:rsidR="001557A4" w:rsidRPr="001557A4" w:rsidRDefault="001557A4" w:rsidP="001557A4">
            <w:pPr>
              <w:jc w:val="center"/>
              <w:rPr>
                <w:szCs w:val="26"/>
              </w:rPr>
            </w:pPr>
          </w:p>
          <w:p w14:paraId="2B6AF223" w14:textId="77777777" w:rsidR="001557A4" w:rsidRPr="001557A4" w:rsidRDefault="001557A4" w:rsidP="001557A4">
            <w:pPr>
              <w:jc w:val="center"/>
              <w:rPr>
                <w:szCs w:val="26"/>
              </w:rPr>
            </w:pPr>
          </w:p>
          <w:p w14:paraId="40D7EA21" w14:textId="77777777" w:rsidR="001557A4" w:rsidRPr="001557A4" w:rsidRDefault="001557A4" w:rsidP="001557A4">
            <w:pPr>
              <w:jc w:val="center"/>
              <w:rPr>
                <w:szCs w:val="26"/>
              </w:rPr>
            </w:pPr>
          </w:p>
          <w:p w14:paraId="363DBD6B" w14:textId="77777777" w:rsidR="001557A4" w:rsidRPr="001557A4" w:rsidRDefault="001557A4" w:rsidP="001557A4">
            <w:pPr>
              <w:jc w:val="center"/>
              <w:rPr>
                <w:szCs w:val="26"/>
              </w:rPr>
            </w:pPr>
          </w:p>
          <w:p w14:paraId="79988C02" w14:textId="77777777" w:rsidR="001557A4" w:rsidRPr="001557A4" w:rsidRDefault="001557A4" w:rsidP="001557A4">
            <w:pPr>
              <w:jc w:val="center"/>
              <w:rPr>
                <w:szCs w:val="26"/>
              </w:rPr>
            </w:pPr>
            <w:r w:rsidRPr="001557A4">
              <w:rPr>
                <w:szCs w:val="26"/>
              </w:rPr>
              <w:t>+</w:t>
            </w:r>
          </w:p>
          <w:p w14:paraId="6C401645" w14:textId="77777777" w:rsidR="001557A4" w:rsidRPr="001557A4" w:rsidRDefault="001557A4" w:rsidP="001557A4">
            <w:pPr>
              <w:jc w:val="center"/>
              <w:rPr>
                <w:szCs w:val="26"/>
              </w:rPr>
            </w:pPr>
          </w:p>
          <w:p w14:paraId="71A3447B" w14:textId="77777777" w:rsidR="001557A4" w:rsidRPr="001557A4" w:rsidRDefault="001557A4" w:rsidP="001557A4">
            <w:pPr>
              <w:jc w:val="center"/>
              <w:rPr>
                <w:szCs w:val="26"/>
              </w:rPr>
            </w:pPr>
          </w:p>
          <w:p w14:paraId="1F8726C9" w14:textId="77777777" w:rsidR="001557A4" w:rsidRPr="001557A4" w:rsidRDefault="001557A4" w:rsidP="001557A4">
            <w:pPr>
              <w:jc w:val="center"/>
              <w:rPr>
                <w:szCs w:val="26"/>
              </w:rPr>
            </w:pPr>
          </w:p>
          <w:p w14:paraId="1EE7A97D" w14:textId="77777777" w:rsidR="001557A4" w:rsidRPr="001557A4" w:rsidRDefault="001557A4" w:rsidP="001557A4">
            <w:pPr>
              <w:jc w:val="center"/>
              <w:rPr>
                <w:szCs w:val="26"/>
              </w:rPr>
            </w:pPr>
            <w:r w:rsidRPr="001557A4">
              <w:rPr>
                <w:szCs w:val="26"/>
              </w:rPr>
              <w:t>+</w:t>
            </w:r>
          </w:p>
          <w:p w14:paraId="385DEA4A" w14:textId="77777777" w:rsidR="001557A4" w:rsidRPr="001557A4" w:rsidRDefault="001557A4" w:rsidP="001557A4">
            <w:pPr>
              <w:jc w:val="center"/>
              <w:rPr>
                <w:szCs w:val="26"/>
              </w:rPr>
            </w:pPr>
          </w:p>
          <w:p w14:paraId="05F1F679" w14:textId="77777777" w:rsidR="001557A4" w:rsidRPr="001557A4" w:rsidRDefault="001557A4" w:rsidP="001557A4">
            <w:pPr>
              <w:jc w:val="center"/>
              <w:rPr>
                <w:szCs w:val="26"/>
              </w:rPr>
            </w:pPr>
          </w:p>
          <w:p w14:paraId="2E892E6A" w14:textId="77777777" w:rsidR="001557A4" w:rsidRPr="001557A4" w:rsidRDefault="001557A4" w:rsidP="001557A4">
            <w:pPr>
              <w:jc w:val="center"/>
              <w:rPr>
                <w:szCs w:val="26"/>
              </w:rPr>
            </w:pPr>
          </w:p>
          <w:p w14:paraId="5FC663A9" w14:textId="77777777" w:rsidR="001557A4" w:rsidRPr="001557A4" w:rsidRDefault="001557A4" w:rsidP="001557A4">
            <w:pPr>
              <w:jc w:val="center"/>
              <w:rPr>
                <w:szCs w:val="26"/>
              </w:rPr>
            </w:pPr>
            <w:r w:rsidRPr="001557A4">
              <w:rPr>
                <w:szCs w:val="26"/>
              </w:rPr>
              <w:t>–</w:t>
            </w:r>
          </w:p>
          <w:p w14:paraId="58EA2B5A" w14:textId="77777777" w:rsidR="001557A4" w:rsidRPr="001557A4" w:rsidRDefault="001557A4" w:rsidP="001557A4">
            <w:pPr>
              <w:jc w:val="center"/>
              <w:rPr>
                <w:szCs w:val="26"/>
              </w:rPr>
            </w:pPr>
          </w:p>
          <w:p w14:paraId="2A8DF72F" w14:textId="77777777" w:rsidR="001557A4" w:rsidRPr="001557A4" w:rsidRDefault="001557A4" w:rsidP="001557A4">
            <w:pPr>
              <w:jc w:val="center"/>
              <w:rPr>
                <w:szCs w:val="26"/>
              </w:rPr>
            </w:pPr>
          </w:p>
          <w:p w14:paraId="23509799" w14:textId="77777777" w:rsidR="001557A4" w:rsidRPr="001557A4" w:rsidRDefault="001557A4" w:rsidP="001557A4">
            <w:pPr>
              <w:jc w:val="center"/>
              <w:rPr>
                <w:szCs w:val="26"/>
              </w:rPr>
            </w:pPr>
          </w:p>
          <w:p w14:paraId="65D49408" w14:textId="77777777" w:rsidR="001557A4" w:rsidRPr="001557A4" w:rsidRDefault="001557A4" w:rsidP="001557A4">
            <w:pPr>
              <w:jc w:val="center"/>
              <w:rPr>
                <w:szCs w:val="26"/>
              </w:rPr>
            </w:pPr>
          </w:p>
          <w:p w14:paraId="273FF3BD" w14:textId="77777777" w:rsidR="001557A4" w:rsidRPr="001557A4" w:rsidRDefault="001557A4" w:rsidP="001557A4">
            <w:pPr>
              <w:jc w:val="center"/>
              <w:rPr>
                <w:szCs w:val="26"/>
              </w:rPr>
            </w:pPr>
          </w:p>
          <w:p w14:paraId="5B7664A9" w14:textId="77777777" w:rsidR="001557A4" w:rsidRPr="001557A4" w:rsidRDefault="001557A4" w:rsidP="001557A4">
            <w:pPr>
              <w:jc w:val="center"/>
              <w:rPr>
                <w:szCs w:val="26"/>
              </w:rPr>
            </w:pPr>
            <w:r w:rsidRPr="001557A4">
              <w:rPr>
                <w:szCs w:val="26"/>
              </w:rPr>
              <w:t>–</w:t>
            </w:r>
          </w:p>
        </w:tc>
        <w:tc>
          <w:tcPr>
            <w:tcW w:w="936" w:type="dxa"/>
            <w:tcBorders>
              <w:bottom w:val="nil"/>
            </w:tcBorders>
          </w:tcPr>
          <w:p w14:paraId="6800A0C7" w14:textId="77777777" w:rsidR="001557A4" w:rsidRPr="001557A4" w:rsidRDefault="001557A4" w:rsidP="001557A4">
            <w:pPr>
              <w:jc w:val="center"/>
              <w:rPr>
                <w:szCs w:val="26"/>
              </w:rPr>
            </w:pPr>
          </w:p>
          <w:p w14:paraId="7B24D605" w14:textId="77777777" w:rsidR="001557A4" w:rsidRPr="001557A4" w:rsidRDefault="001557A4" w:rsidP="001557A4">
            <w:pPr>
              <w:jc w:val="center"/>
              <w:rPr>
                <w:szCs w:val="26"/>
              </w:rPr>
            </w:pPr>
            <w:r w:rsidRPr="001557A4">
              <w:rPr>
                <w:szCs w:val="26"/>
              </w:rPr>
              <w:t>–</w:t>
            </w:r>
          </w:p>
          <w:p w14:paraId="4F3374F4" w14:textId="77777777" w:rsidR="001557A4" w:rsidRPr="001557A4" w:rsidRDefault="001557A4" w:rsidP="001557A4">
            <w:pPr>
              <w:jc w:val="center"/>
              <w:rPr>
                <w:szCs w:val="26"/>
              </w:rPr>
            </w:pPr>
          </w:p>
          <w:p w14:paraId="041A874A" w14:textId="77777777" w:rsidR="001557A4" w:rsidRPr="001557A4" w:rsidRDefault="001557A4" w:rsidP="001557A4">
            <w:pPr>
              <w:jc w:val="center"/>
              <w:rPr>
                <w:szCs w:val="26"/>
              </w:rPr>
            </w:pPr>
          </w:p>
          <w:p w14:paraId="08C4E2C6" w14:textId="77777777" w:rsidR="001557A4" w:rsidRPr="001557A4" w:rsidRDefault="001557A4" w:rsidP="001557A4">
            <w:pPr>
              <w:jc w:val="center"/>
              <w:rPr>
                <w:szCs w:val="26"/>
              </w:rPr>
            </w:pPr>
          </w:p>
          <w:p w14:paraId="043C84F3" w14:textId="77777777" w:rsidR="001557A4" w:rsidRPr="001557A4" w:rsidRDefault="001557A4" w:rsidP="001557A4">
            <w:pPr>
              <w:jc w:val="center"/>
              <w:rPr>
                <w:szCs w:val="26"/>
              </w:rPr>
            </w:pPr>
          </w:p>
          <w:p w14:paraId="20C5088A" w14:textId="77777777" w:rsidR="001557A4" w:rsidRPr="001557A4" w:rsidRDefault="001557A4" w:rsidP="001557A4">
            <w:pPr>
              <w:jc w:val="center"/>
              <w:rPr>
                <w:szCs w:val="26"/>
              </w:rPr>
            </w:pPr>
            <w:r w:rsidRPr="001557A4">
              <w:rPr>
                <w:szCs w:val="26"/>
              </w:rPr>
              <w:t>–</w:t>
            </w:r>
          </w:p>
          <w:p w14:paraId="41E55AB1" w14:textId="77777777" w:rsidR="001557A4" w:rsidRPr="001557A4" w:rsidRDefault="001557A4" w:rsidP="001557A4">
            <w:pPr>
              <w:jc w:val="center"/>
              <w:rPr>
                <w:szCs w:val="26"/>
              </w:rPr>
            </w:pPr>
          </w:p>
          <w:p w14:paraId="16D519DC" w14:textId="77777777" w:rsidR="001557A4" w:rsidRPr="001557A4" w:rsidRDefault="001557A4" w:rsidP="001557A4">
            <w:pPr>
              <w:jc w:val="center"/>
              <w:rPr>
                <w:szCs w:val="26"/>
              </w:rPr>
            </w:pPr>
          </w:p>
          <w:p w14:paraId="084DD36F" w14:textId="77777777" w:rsidR="001557A4" w:rsidRPr="001557A4" w:rsidRDefault="001557A4" w:rsidP="001557A4">
            <w:pPr>
              <w:jc w:val="center"/>
              <w:rPr>
                <w:sz w:val="30"/>
                <w:szCs w:val="26"/>
              </w:rPr>
            </w:pPr>
          </w:p>
          <w:p w14:paraId="2CB4F9E1" w14:textId="77777777" w:rsidR="001557A4" w:rsidRPr="001557A4" w:rsidRDefault="001557A4" w:rsidP="001557A4">
            <w:pPr>
              <w:jc w:val="center"/>
              <w:rPr>
                <w:szCs w:val="26"/>
              </w:rPr>
            </w:pPr>
          </w:p>
          <w:p w14:paraId="35E2FB30" w14:textId="77777777" w:rsidR="001557A4" w:rsidRPr="001557A4" w:rsidRDefault="001557A4" w:rsidP="001557A4">
            <w:pPr>
              <w:jc w:val="center"/>
              <w:rPr>
                <w:szCs w:val="26"/>
              </w:rPr>
            </w:pPr>
          </w:p>
          <w:p w14:paraId="5FCB4118" w14:textId="77777777" w:rsidR="001557A4" w:rsidRPr="001557A4" w:rsidRDefault="001557A4" w:rsidP="001557A4">
            <w:pPr>
              <w:jc w:val="center"/>
              <w:rPr>
                <w:szCs w:val="26"/>
              </w:rPr>
            </w:pPr>
          </w:p>
          <w:p w14:paraId="138D1BB3" w14:textId="77777777" w:rsidR="001557A4" w:rsidRPr="001557A4" w:rsidRDefault="001557A4" w:rsidP="001557A4">
            <w:pPr>
              <w:jc w:val="center"/>
              <w:rPr>
                <w:szCs w:val="26"/>
              </w:rPr>
            </w:pPr>
          </w:p>
          <w:p w14:paraId="276C5DAC" w14:textId="77777777" w:rsidR="001557A4" w:rsidRPr="001557A4" w:rsidRDefault="001557A4" w:rsidP="001557A4">
            <w:pPr>
              <w:jc w:val="center"/>
              <w:rPr>
                <w:szCs w:val="26"/>
              </w:rPr>
            </w:pPr>
          </w:p>
          <w:p w14:paraId="03525971" w14:textId="77777777" w:rsidR="001557A4" w:rsidRPr="001557A4" w:rsidRDefault="001557A4" w:rsidP="001557A4">
            <w:pPr>
              <w:jc w:val="center"/>
              <w:rPr>
                <w:szCs w:val="26"/>
              </w:rPr>
            </w:pPr>
          </w:p>
          <w:p w14:paraId="093E023F" w14:textId="77777777" w:rsidR="001557A4" w:rsidRPr="001557A4" w:rsidRDefault="001557A4" w:rsidP="001557A4">
            <w:pPr>
              <w:jc w:val="center"/>
              <w:rPr>
                <w:szCs w:val="26"/>
              </w:rPr>
            </w:pPr>
            <w:r w:rsidRPr="001557A4">
              <w:rPr>
                <w:szCs w:val="26"/>
              </w:rPr>
              <w:t>+</w:t>
            </w:r>
          </w:p>
          <w:p w14:paraId="2AE8D53A" w14:textId="77777777" w:rsidR="001557A4" w:rsidRPr="001557A4" w:rsidRDefault="001557A4" w:rsidP="001557A4">
            <w:pPr>
              <w:jc w:val="center"/>
              <w:rPr>
                <w:szCs w:val="26"/>
              </w:rPr>
            </w:pPr>
          </w:p>
          <w:p w14:paraId="4148CE3B" w14:textId="77777777" w:rsidR="001557A4" w:rsidRPr="001557A4" w:rsidRDefault="001557A4" w:rsidP="001557A4">
            <w:pPr>
              <w:jc w:val="center"/>
              <w:rPr>
                <w:szCs w:val="26"/>
              </w:rPr>
            </w:pPr>
          </w:p>
          <w:p w14:paraId="211C728F" w14:textId="77777777" w:rsidR="001557A4" w:rsidRPr="001557A4" w:rsidRDefault="001557A4" w:rsidP="001557A4">
            <w:pPr>
              <w:jc w:val="center"/>
              <w:rPr>
                <w:szCs w:val="26"/>
              </w:rPr>
            </w:pPr>
          </w:p>
          <w:p w14:paraId="5B638DE5" w14:textId="77777777" w:rsidR="001557A4" w:rsidRPr="001557A4" w:rsidRDefault="001557A4" w:rsidP="001557A4">
            <w:pPr>
              <w:jc w:val="center"/>
              <w:rPr>
                <w:szCs w:val="26"/>
              </w:rPr>
            </w:pPr>
            <w:r w:rsidRPr="001557A4">
              <w:rPr>
                <w:szCs w:val="26"/>
              </w:rPr>
              <w:t>+</w:t>
            </w:r>
          </w:p>
          <w:p w14:paraId="15478201" w14:textId="77777777" w:rsidR="001557A4" w:rsidRPr="001557A4" w:rsidRDefault="001557A4" w:rsidP="001557A4">
            <w:pPr>
              <w:jc w:val="center"/>
              <w:rPr>
                <w:szCs w:val="26"/>
              </w:rPr>
            </w:pPr>
          </w:p>
          <w:p w14:paraId="735324D8" w14:textId="77777777" w:rsidR="001557A4" w:rsidRPr="001557A4" w:rsidRDefault="001557A4" w:rsidP="001557A4">
            <w:pPr>
              <w:jc w:val="center"/>
              <w:rPr>
                <w:szCs w:val="26"/>
              </w:rPr>
            </w:pPr>
          </w:p>
          <w:p w14:paraId="57B9736B" w14:textId="77777777" w:rsidR="001557A4" w:rsidRPr="001557A4" w:rsidRDefault="001557A4" w:rsidP="001557A4">
            <w:pPr>
              <w:jc w:val="center"/>
              <w:rPr>
                <w:szCs w:val="26"/>
              </w:rPr>
            </w:pPr>
          </w:p>
          <w:p w14:paraId="008DC0F1" w14:textId="77777777" w:rsidR="001557A4" w:rsidRPr="001557A4" w:rsidRDefault="001557A4" w:rsidP="001557A4">
            <w:pPr>
              <w:jc w:val="center"/>
              <w:rPr>
                <w:szCs w:val="26"/>
              </w:rPr>
            </w:pPr>
          </w:p>
          <w:p w14:paraId="592F94B2" w14:textId="77777777" w:rsidR="001557A4" w:rsidRPr="001557A4" w:rsidRDefault="001557A4" w:rsidP="001557A4">
            <w:pPr>
              <w:jc w:val="center"/>
              <w:rPr>
                <w:szCs w:val="26"/>
              </w:rPr>
            </w:pPr>
            <w:r w:rsidRPr="001557A4">
              <w:rPr>
                <w:szCs w:val="26"/>
              </w:rPr>
              <w:t>–</w:t>
            </w:r>
          </w:p>
          <w:p w14:paraId="116864E2" w14:textId="77777777" w:rsidR="001557A4" w:rsidRPr="001557A4" w:rsidRDefault="001557A4" w:rsidP="001557A4">
            <w:pPr>
              <w:jc w:val="center"/>
              <w:rPr>
                <w:szCs w:val="26"/>
              </w:rPr>
            </w:pPr>
          </w:p>
          <w:p w14:paraId="6CF2E679" w14:textId="77777777" w:rsidR="001557A4" w:rsidRPr="001557A4" w:rsidRDefault="001557A4" w:rsidP="001557A4">
            <w:pPr>
              <w:jc w:val="center"/>
              <w:rPr>
                <w:szCs w:val="26"/>
              </w:rPr>
            </w:pPr>
          </w:p>
          <w:p w14:paraId="3D80AEE3" w14:textId="77777777" w:rsidR="001557A4" w:rsidRPr="001557A4" w:rsidRDefault="001557A4" w:rsidP="001557A4">
            <w:pPr>
              <w:jc w:val="center"/>
              <w:rPr>
                <w:szCs w:val="26"/>
              </w:rPr>
            </w:pPr>
          </w:p>
          <w:p w14:paraId="0CC208EB" w14:textId="77777777" w:rsidR="001557A4" w:rsidRPr="001557A4" w:rsidRDefault="001557A4" w:rsidP="001557A4">
            <w:pPr>
              <w:jc w:val="center"/>
              <w:rPr>
                <w:szCs w:val="26"/>
              </w:rPr>
            </w:pPr>
            <w:r w:rsidRPr="001557A4">
              <w:rPr>
                <w:szCs w:val="26"/>
              </w:rPr>
              <w:t>+</w:t>
            </w:r>
          </w:p>
          <w:p w14:paraId="0ADCD9AB" w14:textId="77777777" w:rsidR="001557A4" w:rsidRPr="001557A4" w:rsidRDefault="001557A4" w:rsidP="001557A4">
            <w:pPr>
              <w:jc w:val="center"/>
              <w:rPr>
                <w:szCs w:val="26"/>
              </w:rPr>
            </w:pPr>
          </w:p>
          <w:p w14:paraId="559734BC" w14:textId="77777777" w:rsidR="001557A4" w:rsidRPr="001557A4" w:rsidRDefault="001557A4" w:rsidP="001557A4">
            <w:pPr>
              <w:jc w:val="center"/>
              <w:rPr>
                <w:szCs w:val="26"/>
              </w:rPr>
            </w:pPr>
          </w:p>
          <w:p w14:paraId="24CEF24E" w14:textId="77777777" w:rsidR="001557A4" w:rsidRPr="001557A4" w:rsidRDefault="001557A4" w:rsidP="001557A4">
            <w:pPr>
              <w:jc w:val="center"/>
              <w:rPr>
                <w:szCs w:val="26"/>
              </w:rPr>
            </w:pPr>
          </w:p>
          <w:p w14:paraId="3232644B" w14:textId="77777777" w:rsidR="001557A4" w:rsidRPr="001557A4" w:rsidRDefault="001557A4" w:rsidP="001557A4">
            <w:pPr>
              <w:jc w:val="center"/>
              <w:rPr>
                <w:szCs w:val="26"/>
              </w:rPr>
            </w:pPr>
            <w:r w:rsidRPr="001557A4">
              <w:rPr>
                <w:szCs w:val="26"/>
              </w:rPr>
              <w:t>+</w:t>
            </w:r>
          </w:p>
          <w:p w14:paraId="523E4F70" w14:textId="77777777" w:rsidR="001557A4" w:rsidRPr="001557A4" w:rsidRDefault="001557A4" w:rsidP="001557A4">
            <w:pPr>
              <w:jc w:val="center"/>
              <w:rPr>
                <w:szCs w:val="26"/>
              </w:rPr>
            </w:pPr>
          </w:p>
          <w:p w14:paraId="3B7A4C63" w14:textId="77777777" w:rsidR="001557A4" w:rsidRPr="001557A4" w:rsidRDefault="001557A4" w:rsidP="001557A4">
            <w:pPr>
              <w:jc w:val="center"/>
              <w:rPr>
                <w:szCs w:val="26"/>
              </w:rPr>
            </w:pPr>
          </w:p>
          <w:p w14:paraId="5DD13D7E" w14:textId="77777777" w:rsidR="001557A4" w:rsidRPr="001557A4" w:rsidRDefault="001557A4" w:rsidP="001557A4">
            <w:pPr>
              <w:jc w:val="center"/>
              <w:rPr>
                <w:szCs w:val="26"/>
              </w:rPr>
            </w:pPr>
          </w:p>
          <w:p w14:paraId="3F30E836" w14:textId="77777777" w:rsidR="001557A4" w:rsidRPr="001557A4" w:rsidRDefault="001557A4" w:rsidP="001557A4">
            <w:pPr>
              <w:jc w:val="center"/>
              <w:rPr>
                <w:szCs w:val="26"/>
              </w:rPr>
            </w:pPr>
          </w:p>
          <w:p w14:paraId="52492680" w14:textId="77777777" w:rsidR="001557A4" w:rsidRPr="001557A4" w:rsidRDefault="001557A4" w:rsidP="001557A4">
            <w:pPr>
              <w:jc w:val="center"/>
              <w:rPr>
                <w:szCs w:val="26"/>
              </w:rPr>
            </w:pPr>
          </w:p>
          <w:p w14:paraId="5B56CFE5" w14:textId="77777777" w:rsidR="001557A4" w:rsidRPr="001557A4" w:rsidRDefault="001557A4" w:rsidP="001557A4">
            <w:pPr>
              <w:jc w:val="center"/>
              <w:rPr>
                <w:szCs w:val="26"/>
              </w:rPr>
            </w:pPr>
            <w:r w:rsidRPr="001557A4">
              <w:rPr>
                <w:szCs w:val="26"/>
              </w:rPr>
              <w:t>+</w:t>
            </w:r>
          </w:p>
        </w:tc>
        <w:tc>
          <w:tcPr>
            <w:tcW w:w="935" w:type="dxa"/>
            <w:tcBorders>
              <w:bottom w:val="nil"/>
            </w:tcBorders>
          </w:tcPr>
          <w:p w14:paraId="2C726467" w14:textId="77777777" w:rsidR="001557A4" w:rsidRPr="001557A4" w:rsidRDefault="001557A4" w:rsidP="001557A4">
            <w:pPr>
              <w:jc w:val="center"/>
              <w:rPr>
                <w:szCs w:val="26"/>
              </w:rPr>
            </w:pPr>
          </w:p>
          <w:p w14:paraId="3B827F96" w14:textId="77777777" w:rsidR="001557A4" w:rsidRPr="001557A4" w:rsidRDefault="001557A4" w:rsidP="001557A4">
            <w:pPr>
              <w:jc w:val="center"/>
              <w:rPr>
                <w:szCs w:val="26"/>
              </w:rPr>
            </w:pPr>
            <w:r w:rsidRPr="001557A4">
              <w:rPr>
                <w:szCs w:val="26"/>
              </w:rPr>
              <w:t>+</w:t>
            </w:r>
          </w:p>
          <w:p w14:paraId="186571DD" w14:textId="77777777" w:rsidR="001557A4" w:rsidRPr="001557A4" w:rsidRDefault="001557A4" w:rsidP="001557A4">
            <w:pPr>
              <w:jc w:val="center"/>
              <w:rPr>
                <w:szCs w:val="26"/>
              </w:rPr>
            </w:pPr>
          </w:p>
          <w:p w14:paraId="06CDF2FF" w14:textId="77777777" w:rsidR="001557A4" w:rsidRPr="001557A4" w:rsidRDefault="001557A4" w:rsidP="001557A4">
            <w:pPr>
              <w:jc w:val="center"/>
              <w:rPr>
                <w:szCs w:val="26"/>
              </w:rPr>
            </w:pPr>
          </w:p>
          <w:p w14:paraId="25EFCD98" w14:textId="77777777" w:rsidR="001557A4" w:rsidRPr="001557A4" w:rsidRDefault="001557A4" w:rsidP="001557A4">
            <w:pPr>
              <w:jc w:val="center"/>
              <w:rPr>
                <w:szCs w:val="26"/>
              </w:rPr>
            </w:pPr>
          </w:p>
          <w:p w14:paraId="7BAF1974" w14:textId="77777777" w:rsidR="001557A4" w:rsidRPr="001557A4" w:rsidRDefault="001557A4" w:rsidP="001557A4">
            <w:pPr>
              <w:jc w:val="center"/>
              <w:rPr>
                <w:szCs w:val="26"/>
              </w:rPr>
            </w:pPr>
          </w:p>
          <w:p w14:paraId="07708429" w14:textId="77777777" w:rsidR="001557A4" w:rsidRPr="001557A4" w:rsidRDefault="001557A4" w:rsidP="001557A4">
            <w:pPr>
              <w:jc w:val="center"/>
              <w:rPr>
                <w:szCs w:val="26"/>
              </w:rPr>
            </w:pPr>
            <w:r w:rsidRPr="001557A4">
              <w:rPr>
                <w:szCs w:val="26"/>
              </w:rPr>
              <w:t>+</w:t>
            </w:r>
          </w:p>
          <w:p w14:paraId="028AC6AE" w14:textId="77777777" w:rsidR="001557A4" w:rsidRPr="001557A4" w:rsidRDefault="001557A4" w:rsidP="001557A4">
            <w:pPr>
              <w:jc w:val="center"/>
              <w:rPr>
                <w:szCs w:val="26"/>
              </w:rPr>
            </w:pPr>
          </w:p>
          <w:p w14:paraId="20F4B404" w14:textId="77777777" w:rsidR="001557A4" w:rsidRPr="001557A4" w:rsidRDefault="001557A4" w:rsidP="001557A4">
            <w:pPr>
              <w:jc w:val="center"/>
              <w:rPr>
                <w:szCs w:val="26"/>
              </w:rPr>
            </w:pPr>
          </w:p>
          <w:p w14:paraId="66AAB6C6" w14:textId="77777777" w:rsidR="001557A4" w:rsidRPr="001557A4" w:rsidRDefault="001557A4" w:rsidP="001557A4">
            <w:pPr>
              <w:jc w:val="center"/>
              <w:rPr>
                <w:sz w:val="30"/>
                <w:szCs w:val="26"/>
              </w:rPr>
            </w:pPr>
          </w:p>
          <w:p w14:paraId="3E32B90C" w14:textId="77777777" w:rsidR="001557A4" w:rsidRPr="001557A4" w:rsidRDefault="001557A4" w:rsidP="001557A4">
            <w:pPr>
              <w:jc w:val="center"/>
              <w:rPr>
                <w:szCs w:val="26"/>
              </w:rPr>
            </w:pPr>
          </w:p>
          <w:p w14:paraId="3AF1E983" w14:textId="77777777" w:rsidR="001557A4" w:rsidRPr="001557A4" w:rsidRDefault="001557A4" w:rsidP="001557A4">
            <w:pPr>
              <w:jc w:val="center"/>
              <w:rPr>
                <w:szCs w:val="26"/>
              </w:rPr>
            </w:pPr>
          </w:p>
          <w:p w14:paraId="6D980C7F" w14:textId="77777777" w:rsidR="001557A4" w:rsidRPr="001557A4" w:rsidRDefault="001557A4" w:rsidP="001557A4">
            <w:pPr>
              <w:jc w:val="center"/>
              <w:rPr>
                <w:szCs w:val="26"/>
              </w:rPr>
            </w:pPr>
          </w:p>
          <w:p w14:paraId="7D245008" w14:textId="77777777" w:rsidR="001557A4" w:rsidRPr="001557A4" w:rsidRDefault="001557A4" w:rsidP="001557A4">
            <w:pPr>
              <w:jc w:val="center"/>
              <w:rPr>
                <w:szCs w:val="26"/>
              </w:rPr>
            </w:pPr>
          </w:p>
          <w:p w14:paraId="751F3252" w14:textId="77777777" w:rsidR="001557A4" w:rsidRPr="001557A4" w:rsidRDefault="001557A4" w:rsidP="001557A4">
            <w:pPr>
              <w:jc w:val="center"/>
              <w:rPr>
                <w:szCs w:val="26"/>
              </w:rPr>
            </w:pPr>
          </w:p>
          <w:p w14:paraId="48DA77E3" w14:textId="77777777" w:rsidR="001557A4" w:rsidRPr="001557A4" w:rsidRDefault="001557A4" w:rsidP="001557A4">
            <w:pPr>
              <w:jc w:val="center"/>
              <w:rPr>
                <w:szCs w:val="26"/>
              </w:rPr>
            </w:pPr>
          </w:p>
          <w:p w14:paraId="0036224D" w14:textId="77777777" w:rsidR="001557A4" w:rsidRPr="001557A4" w:rsidRDefault="001557A4" w:rsidP="001557A4">
            <w:pPr>
              <w:jc w:val="center"/>
              <w:rPr>
                <w:szCs w:val="26"/>
              </w:rPr>
            </w:pPr>
            <w:r w:rsidRPr="001557A4">
              <w:rPr>
                <w:szCs w:val="26"/>
              </w:rPr>
              <w:t>+</w:t>
            </w:r>
          </w:p>
          <w:p w14:paraId="37CE877D" w14:textId="77777777" w:rsidR="001557A4" w:rsidRPr="001557A4" w:rsidRDefault="001557A4" w:rsidP="001557A4">
            <w:pPr>
              <w:jc w:val="center"/>
              <w:rPr>
                <w:szCs w:val="26"/>
              </w:rPr>
            </w:pPr>
          </w:p>
          <w:p w14:paraId="0930A400" w14:textId="77777777" w:rsidR="001557A4" w:rsidRPr="001557A4" w:rsidRDefault="001557A4" w:rsidP="001557A4">
            <w:pPr>
              <w:jc w:val="center"/>
              <w:rPr>
                <w:szCs w:val="26"/>
              </w:rPr>
            </w:pPr>
          </w:p>
          <w:p w14:paraId="2A1050D8" w14:textId="77777777" w:rsidR="001557A4" w:rsidRPr="001557A4" w:rsidRDefault="001557A4" w:rsidP="001557A4">
            <w:pPr>
              <w:jc w:val="center"/>
              <w:rPr>
                <w:szCs w:val="26"/>
              </w:rPr>
            </w:pPr>
          </w:p>
          <w:p w14:paraId="4EFA34D3" w14:textId="77777777" w:rsidR="001557A4" w:rsidRPr="001557A4" w:rsidRDefault="001557A4" w:rsidP="001557A4">
            <w:pPr>
              <w:jc w:val="center"/>
              <w:rPr>
                <w:szCs w:val="26"/>
              </w:rPr>
            </w:pPr>
            <w:r w:rsidRPr="001557A4">
              <w:rPr>
                <w:szCs w:val="26"/>
              </w:rPr>
              <w:t>+</w:t>
            </w:r>
          </w:p>
          <w:p w14:paraId="6FC971FE" w14:textId="77777777" w:rsidR="001557A4" w:rsidRPr="001557A4" w:rsidRDefault="001557A4" w:rsidP="001557A4">
            <w:pPr>
              <w:jc w:val="center"/>
              <w:rPr>
                <w:szCs w:val="26"/>
              </w:rPr>
            </w:pPr>
          </w:p>
          <w:p w14:paraId="1E271A55" w14:textId="77777777" w:rsidR="001557A4" w:rsidRPr="001557A4" w:rsidRDefault="001557A4" w:rsidP="001557A4">
            <w:pPr>
              <w:jc w:val="center"/>
              <w:rPr>
                <w:szCs w:val="26"/>
              </w:rPr>
            </w:pPr>
          </w:p>
          <w:p w14:paraId="5D29E87F" w14:textId="77777777" w:rsidR="001557A4" w:rsidRPr="001557A4" w:rsidRDefault="001557A4" w:rsidP="001557A4">
            <w:pPr>
              <w:jc w:val="center"/>
              <w:rPr>
                <w:szCs w:val="26"/>
              </w:rPr>
            </w:pPr>
          </w:p>
          <w:p w14:paraId="2BC94421" w14:textId="77777777" w:rsidR="001557A4" w:rsidRPr="001557A4" w:rsidRDefault="001557A4" w:rsidP="001557A4">
            <w:pPr>
              <w:jc w:val="center"/>
              <w:rPr>
                <w:szCs w:val="26"/>
              </w:rPr>
            </w:pPr>
          </w:p>
          <w:p w14:paraId="6347605B" w14:textId="77777777" w:rsidR="001557A4" w:rsidRPr="001557A4" w:rsidRDefault="001557A4" w:rsidP="001557A4">
            <w:pPr>
              <w:jc w:val="center"/>
              <w:rPr>
                <w:szCs w:val="26"/>
              </w:rPr>
            </w:pPr>
            <w:r w:rsidRPr="001557A4">
              <w:rPr>
                <w:szCs w:val="26"/>
              </w:rPr>
              <w:t>+</w:t>
            </w:r>
          </w:p>
          <w:p w14:paraId="44487001" w14:textId="77777777" w:rsidR="001557A4" w:rsidRPr="001557A4" w:rsidRDefault="001557A4" w:rsidP="001557A4">
            <w:pPr>
              <w:jc w:val="center"/>
              <w:rPr>
                <w:szCs w:val="26"/>
              </w:rPr>
            </w:pPr>
          </w:p>
          <w:p w14:paraId="29FDB440" w14:textId="77777777" w:rsidR="001557A4" w:rsidRPr="001557A4" w:rsidRDefault="001557A4" w:rsidP="001557A4">
            <w:pPr>
              <w:jc w:val="center"/>
              <w:rPr>
                <w:szCs w:val="26"/>
              </w:rPr>
            </w:pPr>
          </w:p>
          <w:p w14:paraId="04F8C595" w14:textId="77777777" w:rsidR="001557A4" w:rsidRPr="001557A4" w:rsidRDefault="001557A4" w:rsidP="001557A4">
            <w:pPr>
              <w:jc w:val="center"/>
              <w:rPr>
                <w:szCs w:val="26"/>
              </w:rPr>
            </w:pPr>
          </w:p>
          <w:p w14:paraId="56C09FCC" w14:textId="77777777" w:rsidR="001557A4" w:rsidRPr="001557A4" w:rsidRDefault="001557A4" w:rsidP="001557A4">
            <w:pPr>
              <w:jc w:val="center"/>
              <w:rPr>
                <w:szCs w:val="26"/>
              </w:rPr>
            </w:pPr>
            <w:r w:rsidRPr="001557A4">
              <w:rPr>
                <w:szCs w:val="26"/>
              </w:rPr>
              <w:t>+</w:t>
            </w:r>
          </w:p>
          <w:p w14:paraId="36BF3791" w14:textId="77777777" w:rsidR="001557A4" w:rsidRPr="001557A4" w:rsidRDefault="001557A4" w:rsidP="001557A4">
            <w:pPr>
              <w:jc w:val="center"/>
              <w:rPr>
                <w:szCs w:val="26"/>
              </w:rPr>
            </w:pPr>
          </w:p>
          <w:p w14:paraId="60C38313" w14:textId="77777777" w:rsidR="001557A4" w:rsidRPr="001557A4" w:rsidRDefault="001557A4" w:rsidP="001557A4">
            <w:pPr>
              <w:jc w:val="center"/>
              <w:rPr>
                <w:szCs w:val="26"/>
              </w:rPr>
            </w:pPr>
          </w:p>
          <w:p w14:paraId="47886218" w14:textId="77777777" w:rsidR="001557A4" w:rsidRPr="001557A4" w:rsidRDefault="001557A4" w:rsidP="001557A4">
            <w:pPr>
              <w:jc w:val="center"/>
              <w:rPr>
                <w:szCs w:val="26"/>
              </w:rPr>
            </w:pPr>
          </w:p>
          <w:p w14:paraId="562805AA" w14:textId="77777777" w:rsidR="001557A4" w:rsidRPr="001557A4" w:rsidRDefault="001557A4" w:rsidP="001557A4">
            <w:pPr>
              <w:jc w:val="center"/>
              <w:rPr>
                <w:szCs w:val="26"/>
              </w:rPr>
            </w:pPr>
            <w:r w:rsidRPr="001557A4">
              <w:rPr>
                <w:szCs w:val="26"/>
              </w:rPr>
              <w:t>+</w:t>
            </w:r>
          </w:p>
          <w:p w14:paraId="586E2785" w14:textId="77777777" w:rsidR="001557A4" w:rsidRPr="001557A4" w:rsidRDefault="001557A4" w:rsidP="001557A4">
            <w:pPr>
              <w:jc w:val="center"/>
              <w:rPr>
                <w:szCs w:val="26"/>
              </w:rPr>
            </w:pPr>
          </w:p>
          <w:p w14:paraId="14EEEE37" w14:textId="77777777" w:rsidR="001557A4" w:rsidRPr="001557A4" w:rsidRDefault="001557A4" w:rsidP="001557A4">
            <w:pPr>
              <w:jc w:val="center"/>
              <w:rPr>
                <w:szCs w:val="26"/>
              </w:rPr>
            </w:pPr>
          </w:p>
          <w:p w14:paraId="2D355FBD" w14:textId="77777777" w:rsidR="001557A4" w:rsidRPr="001557A4" w:rsidRDefault="001557A4" w:rsidP="001557A4">
            <w:pPr>
              <w:jc w:val="center"/>
              <w:rPr>
                <w:szCs w:val="26"/>
              </w:rPr>
            </w:pPr>
          </w:p>
          <w:p w14:paraId="73A6B27E" w14:textId="77777777" w:rsidR="001557A4" w:rsidRPr="001557A4" w:rsidRDefault="001557A4" w:rsidP="001557A4">
            <w:pPr>
              <w:jc w:val="center"/>
              <w:rPr>
                <w:szCs w:val="26"/>
              </w:rPr>
            </w:pPr>
          </w:p>
          <w:p w14:paraId="5D1A8DFF" w14:textId="77777777" w:rsidR="001557A4" w:rsidRPr="001557A4" w:rsidRDefault="001557A4" w:rsidP="001557A4">
            <w:pPr>
              <w:jc w:val="center"/>
              <w:rPr>
                <w:szCs w:val="26"/>
              </w:rPr>
            </w:pPr>
          </w:p>
          <w:p w14:paraId="5EC66426" w14:textId="77777777" w:rsidR="001557A4" w:rsidRPr="001557A4" w:rsidRDefault="001557A4" w:rsidP="001557A4">
            <w:pPr>
              <w:jc w:val="center"/>
              <w:rPr>
                <w:szCs w:val="26"/>
              </w:rPr>
            </w:pPr>
            <w:r w:rsidRPr="001557A4">
              <w:rPr>
                <w:szCs w:val="26"/>
              </w:rPr>
              <w:t>–</w:t>
            </w:r>
          </w:p>
        </w:tc>
        <w:tc>
          <w:tcPr>
            <w:tcW w:w="1163" w:type="dxa"/>
            <w:tcBorders>
              <w:bottom w:val="nil"/>
            </w:tcBorders>
          </w:tcPr>
          <w:p w14:paraId="7BFCF0F3" w14:textId="77777777" w:rsidR="001557A4" w:rsidRPr="001557A4" w:rsidRDefault="001557A4" w:rsidP="001557A4">
            <w:pPr>
              <w:jc w:val="center"/>
              <w:rPr>
                <w:szCs w:val="26"/>
              </w:rPr>
            </w:pPr>
          </w:p>
          <w:p w14:paraId="31B490BD" w14:textId="77777777" w:rsidR="001557A4" w:rsidRPr="001557A4" w:rsidRDefault="001557A4" w:rsidP="001557A4">
            <w:pPr>
              <w:jc w:val="center"/>
              <w:rPr>
                <w:szCs w:val="26"/>
              </w:rPr>
            </w:pPr>
            <w:r w:rsidRPr="001557A4">
              <w:rPr>
                <w:szCs w:val="26"/>
              </w:rPr>
              <w:t>+</w:t>
            </w:r>
          </w:p>
          <w:p w14:paraId="7721833D" w14:textId="77777777" w:rsidR="001557A4" w:rsidRPr="001557A4" w:rsidRDefault="001557A4" w:rsidP="001557A4">
            <w:pPr>
              <w:jc w:val="center"/>
              <w:rPr>
                <w:szCs w:val="26"/>
              </w:rPr>
            </w:pPr>
          </w:p>
          <w:p w14:paraId="5BB4C088" w14:textId="77777777" w:rsidR="001557A4" w:rsidRPr="001557A4" w:rsidRDefault="001557A4" w:rsidP="001557A4">
            <w:pPr>
              <w:jc w:val="center"/>
              <w:rPr>
                <w:szCs w:val="26"/>
              </w:rPr>
            </w:pPr>
          </w:p>
          <w:p w14:paraId="404B0789" w14:textId="77777777" w:rsidR="001557A4" w:rsidRPr="001557A4" w:rsidRDefault="001557A4" w:rsidP="001557A4">
            <w:pPr>
              <w:jc w:val="center"/>
              <w:rPr>
                <w:szCs w:val="26"/>
              </w:rPr>
            </w:pPr>
          </w:p>
          <w:p w14:paraId="196CDC5A" w14:textId="77777777" w:rsidR="001557A4" w:rsidRPr="001557A4" w:rsidRDefault="001557A4" w:rsidP="001557A4">
            <w:pPr>
              <w:jc w:val="center"/>
              <w:rPr>
                <w:szCs w:val="26"/>
              </w:rPr>
            </w:pPr>
          </w:p>
          <w:p w14:paraId="004E2A69" w14:textId="77777777" w:rsidR="001557A4" w:rsidRPr="001557A4" w:rsidRDefault="001557A4" w:rsidP="001557A4">
            <w:pPr>
              <w:jc w:val="center"/>
              <w:rPr>
                <w:szCs w:val="26"/>
              </w:rPr>
            </w:pPr>
            <w:r w:rsidRPr="001557A4">
              <w:rPr>
                <w:szCs w:val="26"/>
              </w:rPr>
              <w:t>+</w:t>
            </w:r>
          </w:p>
          <w:p w14:paraId="51BDBD15" w14:textId="77777777" w:rsidR="001557A4" w:rsidRPr="001557A4" w:rsidRDefault="001557A4" w:rsidP="001557A4">
            <w:pPr>
              <w:jc w:val="center"/>
              <w:rPr>
                <w:szCs w:val="26"/>
              </w:rPr>
            </w:pPr>
          </w:p>
          <w:p w14:paraId="770BBEA5" w14:textId="77777777" w:rsidR="001557A4" w:rsidRPr="001557A4" w:rsidRDefault="001557A4" w:rsidP="001557A4">
            <w:pPr>
              <w:jc w:val="center"/>
              <w:rPr>
                <w:szCs w:val="26"/>
              </w:rPr>
            </w:pPr>
          </w:p>
          <w:p w14:paraId="189DBD60" w14:textId="77777777" w:rsidR="001557A4" w:rsidRPr="001557A4" w:rsidRDefault="001557A4" w:rsidP="001557A4">
            <w:pPr>
              <w:jc w:val="center"/>
              <w:rPr>
                <w:sz w:val="30"/>
                <w:szCs w:val="26"/>
              </w:rPr>
            </w:pPr>
          </w:p>
          <w:p w14:paraId="7676C20C" w14:textId="77777777" w:rsidR="001557A4" w:rsidRPr="001557A4" w:rsidRDefault="001557A4" w:rsidP="001557A4">
            <w:pPr>
              <w:jc w:val="center"/>
              <w:rPr>
                <w:szCs w:val="26"/>
              </w:rPr>
            </w:pPr>
          </w:p>
          <w:p w14:paraId="44FF2CB6" w14:textId="77777777" w:rsidR="001557A4" w:rsidRPr="001557A4" w:rsidRDefault="001557A4" w:rsidP="001557A4">
            <w:pPr>
              <w:jc w:val="center"/>
              <w:rPr>
                <w:szCs w:val="26"/>
              </w:rPr>
            </w:pPr>
          </w:p>
          <w:p w14:paraId="0C6320C1" w14:textId="77777777" w:rsidR="001557A4" w:rsidRPr="001557A4" w:rsidRDefault="001557A4" w:rsidP="001557A4">
            <w:pPr>
              <w:jc w:val="center"/>
              <w:rPr>
                <w:szCs w:val="26"/>
              </w:rPr>
            </w:pPr>
          </w:p>
          <w:p w14:paraId="51EC4F66" w14:textId="77777777" w:rsidR="001557A4" w:rsidRPr="001557A4" w:rsidRDefault="001557A4" w:rsidP="001557A4">
            <w:pPr>
              <w:jc w:val="center"/>
              <w:rPr>
                <w:szCs w:val="26"/>
              </w:rPr>
            </w:pPr>
          </w:p>
          <w:p w14:paraId="71AEDA3D" w14:textId="77777777" w:rsidR="001557A4" w:rsidRPr="001557A4" w:rsidRDefault="001557A4" w:rsidP="001557A4">
            <w:pPr>
              <w:jc w:val="center"/>
              <w:rPr>
                <w:szCs w:val="26"/>
              </w:rPr>
            </w:pPr>
          </w:p>
          <w:p w14:paraId="5BF73C5C" w14:textId="77777777" w:rsidR="001557A4" w:rsidRPr="001557A4" w:rsidRDefault="001557A4" w:rsidP="001557A4">
            <w:pPr>
              <w:jc w:val="center"/>
              <w:rPr>
                <w:szCs w:val="26"/>
              </w:rPr>
            </w:pPr>
          </w:p>
          <w:p w14:paraId="36D38C55" w14:textId="77777777" w:rsidR="001557A4" w:rsidRPr="001557A4" w:rsidRDefault="001557A4" w:rsidP="001557A4">
            <w:pPr>
              <w:jc w:val="center"/>
              <w:rPr>
                <w:szCs w:val="26"/>
              </w:rPr>
            </w:pPr>
            <w:r w:rsidRPr="001557A4">
              <w:rPr>
                <w:szCs w:val="26"/>
              </w:rPr>
              <w:t>+</w:t>
            </w:r>
          </w:p>
          <w:p w14:paraId="6CBB7CD5" w14:textId="77777777" w:rsidR="001557A4" w:rsidRPr="001557A4" w:rsidRDefault="001557A4" w:rsidP="001557A4">
            <w:pPr>
              <w:jc w:val="center"/>
              <w:rPr>
                <w:szCs w:val="26"/>
              </w:rPr>
            </w:pPr>
          </w:p>
          <w:p w14:paraId="6FB0DD0E" w14:textId="77777777" w:rsidR="001557A4" w:rsidRPr="001557A4" w:rsidRDefault="001557A4" w:rsidP="001557A4">
            <w:pPr>
              <w:jc w:val="center"/>
              <w:rPr>
                <w:szCs w:val="26"/>
              </w:rPr>
            </w:pPr>
          </w:p>
          <w:p w14:paraId="6F1D4EA8" w14:textId="77777777" w:rsidR="001557A4" w:rsidRPr="001557A4" w:rsidRDefault="001557A4" w:rsidP="001557A4">
            <w:pPr>
              <w:jc w:val="center"/>
              <w:rPr>
                <w:szCs w:val="26"/>
              </w:rPr>
            </w:pPr>
          </w:p>
          <w:p w14:paraId="525F6483" w14:textId="77777777" w:rsidR="001557A4" w:rsidRPr="001557A4" w:rsidRDefault="001557A4" w:rsidP="001557A4">
            <w:pPr>
              <w:jc w:val="center"/>
              <w:rPr>
                <w:szCs w:val="26"/>
              </w:rPr>
            </w:pPr>
            <w:r w:rsidRPr="001557A4">
              <w:rPr>
                <w:szCs w:val="26"/>
              </w:rPr>
              <w:t>+</w:t>
            </w:r>
          </w:p>
          <w:p w14:paraId="309FDB92" w14:textId="77777777" w:rsidR="001557A4" w:rsidRPr="001557A4" w:rsidRDefault="001557A4" w:rsidP="001557A4">
            <w:pPr>
              <w:jc w:val="center"/>
              <w:rPr>
                <w:szCs w:val="26"/>
              </w:rPr>
            </w:pPr>
          </w:p>
          <w:p w14:paraId="7FB72BAE" w14:textId="77777777" w:rsidR="001557A4" w:rsidRPr="001557A4" w:rsidRDefault="001557A4" w:rsidP="001557A4">
            <w:pPr>
              <w:jc w:val="center"/>
              <w:rPr>
                <w:szCs w:val="26"/>
              </w:rPr>
            </w:pPr>
          </w:p>
          <w:p w14:paraId="3113A288" w14:textId="77777777" w:rsidR="001557A4" w:rsidRPr="001557A4" w:rsidRDefault="001557A4" w:rsidP="001557A4">
            <w:pPr>
              <w:jc w:val="center"/>
              <w:rPr>
                <w:szCs w:val="26"/>
              </w:rPr>
            </w:pPr>
          </w:p>
          <w:p w14:paraId="594EF9AC" w14:textId="77777777" w:rsidR="001557A4" w:rsidRPr="001557A4" w:rsidRDefault="001557A4" w:rsidP="001557A4">
            <w:pPr>
              <w:jc w:val="center"/>
              <w:rPr>
                <w:szCs w:val="26"/>
              </w:rPr>
            </w:pPr>
          </w:p>
          <w:p w14:paraId="45CD1327" w14:textId="77777777" w:rsidR="001557A4" w:rsidRPr="001557A4" w:rsidRDefault="001557A4" w:rsidP="001557A4">
            <w:pPr>
              <w:jc w:val="center"/>
              <w:rPr>
                <w:szCs w:val="26"/>
              </w:rPr>
            </w:pPr>
            <w:r w:rsidRPr="001557A4">
              <w:rPr>
                <w:szCs w:val="26"/>
              </w:rPr>
              <w:t>+</w:t>
            </w:r>
          </w:p>
          <w:p w14:paraId="67648693" w14:textId="77777777" w:rsidR="001557A4" w:rsidRPr="001557A4" w:rsidRDefault="001557A4" w:rsidP="001557A4">
            <w:pPr>
              <w:jc w:val="center"/>
              <w:rPr>
                <w:szCs w:val="26"/>
              </w:rPr>
            </w:pPr>
          </w:p>
          <w:p w14:paraId="168B9337" w14:textId="77777777" w:rsidR="001557A4" w:rsidRPr="001557A4" w:rsidRDefault="001557A4" w:rsidP="001557A4">
            <w:pPr>
              <w:jc w:val="center"/>
              <w:rPr>
                <w:szCs w:val="26"/>
              </w:rPr>
            </w:pPr>
          </w:p>
          <w:p w14:paraId="039B6858" w14:textId="77777777" w:rsidR="001557A4" w:rsidRPr="001557A4" w:rsidRDefault="001557A4" w:rsidP="001557A4">
            <w:pPr>
              <w:jc w:val="center"/>
              <w:rPr>
                <w:szCs w:val="26"/>
              </w:rPr>
            </w:pPr>
          </w:p>
          <w:p w14:paraId="7BFEB6C1" w14:textId="77777777" w:rsidR="001557A4" w:rsidRPr="001557A4" w:rsidRDefault="001557A4" w:rsidP="001557A4">
            <w:pPr>
              <w:jc w:val="center"/>
              <w:rPr>
                <w:szCs w:val="26"/>
              </w:rPr>
            </w:pPr>
            <w:r w:rsidRPr="001557A4">
              <w:rPr>
                <w:szCs w:val="26"/>
              </w:rPr>
              <w:t>+</w:t>
            </w:r>
          </w:p>
          <w:p w14:paraId="75B6128E" w14:textId="77777777" w:rsidR="001557A4" w:rsidRPr="001557A4" w:rsidRDefault="001557A4" w:rsidP="001557A4">
            <w:pPr>
              <w:jc w:val="center"/>
              <w:rPr>
                <w:szCs w:val="26"/>
              </w:rPr>
            </w:pPr>
          </w:p>
          <w:p w14:paraId="64F2C8F2" w14:textId="77777777" w:rsidR="001557A4" w:rsidRPr="001557A4" w:rsidRDefault="001557A4" w:rsidP="001557A4">
            <w:pPr>
              <w:jc w:val="center"/>
              <w:rPr>
                <w:szCs w:val="26"/>
              </w:rPr>
            </w:pPr>
          </w:p>
          <w:p w14:paraId="5113D364" w14:textId="77777777" w:rsidR="001557A4" w:rsidRPr="001557A4" w:rsidRDefault="001557A4" w:rsidP="001557A4">
            <w:pPr>
              <w:jc w:val="center"/>
              <w:rPr>
                <w:szCs w:val="26"/>
              </w:rPr>
            </w:pPr>
          </w:p>
          <w:p w14:paraId="00A17741" w14:textId="77777777" w:rsidR="001557A4" w:rsidRPr="001557A4" w:rsidRDefault="001557A4" w:rsidP="001557A4">
            <w:pPr>
              <w:jc w:val="center"/>
              <w:rPr>
                <w:szCs w:val="26"/>
              </w:rPr>
            </w:pPr>
            <w:r w:rsidRPr="001557A4">
              <w:rPr>
                <w:szCs w:val="26"/>
              </w:rPr>
              <w:t>–</w:t>
            </w:r>
          </w:p>
          <w:p w14:paraId="4D689682" w14:textId="77777777" w:rsidR="001557A4" w:rsidRPr="001557A4" w:rsidRDefault="001557A4" w:rsidP="001557A4">
            <w:pPr>
              <w:jc w:val="center"/>
              <w:rPr>
                <w:szCs w:val="26"/>
              </w:rPr>
            </w:pPr>
          </w:p>
          <w:p w14:paraId="4062E546" w14:textId="77777777" w:rsidR="001557A4" w:rsidRPr="001557A4" w:rsidRDefault="001557A4" w:rsidP="001557A4">
            <w:pPr>
              <w:jc w:val="center"/>
              <w:rPr>
                <w:szCs w:val="26"/>
              </w:rPr>
            </w:pPr>
          </w:p>
          <w:p w14:paraId="2D0290E3" w14:textId="77777777" w:rsidR="001557A4" w:rsidRPr="001557A4" w:rsidRDefault="001557A4" w:rsidP="001557A4">
            <w:pPr>
              <w:jc w:val="center"/>
              <w:rPr>
                <w:szCs w:val="26"/>
              </w:rPr>
            </w:pPr>
          </w:p>
          <w:p w14:paraId="567D21DD" w14:textId="77777777" w:rsidR="001557A4" w:rsidRPr="001557A4" w:rsidRDefault="001557A4" w:rsidP="001557A4">
            <w:pPr>
              <w:jc w:val="center"/>
              <w:rPr>
                <w:szCs w:val="26"/>
              </w:rPr>
            </w:pPr>
          </w:p>
          <w:p w14:paraId="19890D7B" w14:textId="77777777" w:rsidR="001557A4" w:rsidRPr="001557A4" w:rsidRDefault="001557A4" w:rsidP="001557A4">
            <w:pPr>
              <w:jc w:val="center"/>
              <w:rPr>
                <w:szCs w:val="26"/>
              </w:rPr>
            </w:pPr>
          </w:p>
          <w:p w14:paraId="39D6D444" w14:textId="77777777" w:rsidR="001557A4" w:rsidRPr="001557A4" w:rsidRDefault="001557A4" w:rsidP="001557A4">
            <w:pPr>
              <w:jc w:val="center"/>
              <w:rPr>
                <w:szCs w:val="26"/>
              </w:rPr>
            </w:pPr>
            <w:r w:rsidRPr="001557A4">
              <w:rPr>
                <w:szCs w:val="26"/>
              </w:rPr>
              <w:t>–</w:t>
            </w:r>
          </w:p>
        </w:tc>
        <w:tc>
          <w:tcPr>
            <w:tcW w:w="945" w:type="dxa"/>
            <w:tcBorders>
              <w:bottom w:val="nil"/>
            </w:tcBorders>
          </w:tcPr>
          <w:p w14:paraId="019A1178" w14:textId="77777777" w:rsidR="001557A4" w:rsidRPr="001557A4" w:rsidRDefault="001557A4" w:rsidP="001557A4">
            <w:pPr>
              <w:jc w:val="center"/>
              <w:rPr>
                <w:szCs w:val="26"/>
              </w:rPr>
            </w:pPr>
          </w:p>
          <w:p w14:paraId="0E9CD721" w14:textId="77777777" w:rsidR="001557A4" w:rsidRPr="001557A4" w:rsidRDefault="001557A4" w:rsidP="001557A4">
            <w:pPr>
              <w:jc w:val="center"/>
              <w:rPr>
                <w:szCs w:val="26"/>
              </w:rPr>
            </w:pPr>
            <w:r w:rsidRPr="001557A4">
              <w:rPr>
                <w:szCs w:val="26"/>
              </w:rPr>
              <w:t>+</w:t>
            </w:r>
          </w:p>
          <w:p w14:paraId="31F5B8C0" w14:textId="77777777" w:rsidR="001557A4" w:rsidRPr="001557A4" w:rsidRDefault="001557A4" w:rsidP="001557A4">
            <w:pPr>
              <w:jc w:val="center"/>
              <w:rPr>
                <w:szCs w:val="26"/>
              </w:rPr>
            </w:pPr>
          </w:p>
          <w:p w14:paraId="3ABD5FBA" w14:textId="77777777" w:rsidR="001557A4" w:rsidRPr="001557A4" w:rsidRDefault="001557A4" w:rsidP="001557A4">
            <w:pPr>
              <w:jc w:val="center"/>
              <w:rPr>
                <w:szCs w:val="26"/>
              </w:rPr>
            </w:pPr>
          </w:p>
          <w:p w14:paraId="0E0E26B9" w14:textId="77777777" w:rsidR="001557A4" w:rsidRPr="001557A4" w:rsidRDefault="001557A4" w:rsidP="001557A4">
            <w:pPr>
              <w:jc w:val="center"/>
              <w:rPr>
                <w:szCs w:val="26"/>
              </w:rPr>
            </w:pPr>
          </w:p>
          <w:p w14:paraId="4FF02F38" w14:textId="77777777" w:rsidR="001557A4" w:rsidRPr="001557A4" w:rsidRDefault="001557A4" w:rsidP="001557A4">
            <w:pPr>
              <w:jc w:val="center"/>
              <w:rPr>
                <w:szCs w:val="26"/>
              </w:rPr>
            </w:pPr>
          </w:p>
          <w:p w14:paraId="4C505108" w14:textId="77777777" w:rsidR="001557A4" w:rsidRPr="001557A4" w:rsidRDefault="001557A4" w:rsidP="001557A4">
            <w:pPr>
              <w:jc w:val="center"/>
              <w:rPr>
                <w:szCs w:val="26"/>
              </w:rPr>
            </w:pPr>
            <w:r w:rsidRPr="001557A4">
              <w:rPr>
                <w:szCs w:val="26"/>
              </w:rPr>
              <w:t>+</w:t>
            </w:r>
          </w:p>
          <w:p w14:paraId="40418A01" w14:textId="77777777" w:rsidR="001557A4" w:rsidRPr="001557A4" w:rsidRDefault="001557A4" w:rsidP="001557A4">
            <w:pPr>
              <w:jc w:val="center"/>
              <w:rPr>
                <w:szCs w:val="26"/>
              </w:rPr>
            </w:pPr>
          </w:p>
          <w:p w14:paraId="2D5829FF" w14:textId="77777777" w:rsidR="001557A4" w:rsidRPr="001557A4" w:rsidRDefault="001557A4" w:rsidP="001557A4">
            <w:pPr>
              <w:jc w:val="center"/>
              <w:rPr>
                <w:szCs w:val="26"/>
              </w:rPr>
            </w:pPr>
          </w:p>
          <w:p w14:paraId="2A4FE91D" w14:textId="77777777" w:rsidR="001557A4" w:rsidRPr="001557A4" w:rsidRDefault="001557A4" w:rsidP="001557A4">
            <w:pPr>
              <w:jc w:val="center"/>
              <w:rPr>
                <w:sz w:val="30"/>
                <w:szCs w:val="26"/>
              </w:rPr>
            </w:pPr>
          </w:p>
          <w:p w14:paraId="56AED054" w14:textId="77777777" w:rsidR="001557A4" w:rsidRPr="001557A4" w:rsidRDefault="001557A4" w:rsidP="001557A4">
            <w:pPr>
              <w:jc w:val="center"/>
              <w:rPr>
                <w:szCs w:val="26"/>
              </w:rPr>
            </w:pPr>
          </w:p>
          <w:p w14:paraId="0B7B1BB5" w14:textId="77777777" w:rsidR="001557A4" w:rsidRPr="001557A4" w:rsidRDefault="001557A4" w:rsidP="001557A4">
            <w:pPr>
              <w:jc w:val="center"/>
              <w:rPr>
                <w:szCs w:val="26"/>
              </w:rPr>
            </w:pPr>
          </w:p>
          <w:p w14:paraId="0CE2A588" w14:textId="77777777" w:rsidR="001557A4" w:rsidRPr="001557A4" w:rsidRDefault="001557A4" w:rsidP="001557A4">
            <w:pPr>
              <w:jc w:val="center"/>
              <w:rPr>
                <w:szCs w:val="26"/>
              </w:rPr>
            </w:pPr>
          </w:p>
          <w:p w14:paraId="6DF4FD6A" w14:textId="77777777" w:rsidR="001557A4" w:rsidRPr="001557A4" w:rsidRDefault="001557A4" w:rsidP="001557A4">
            <w:pPr>
              <w:jc w:val="center"/>
              <w:rPr>
                <w:szCs w:val="26"/>
              </w:rPr>
            </w:pPr>
          </w:p>
          <w:p w14:paraId="6AAAAF63" w14:textId="77777777" w:rsidR="001557A4" w:rsidRPr="001557A4" w:rsidRDefault="001557A4" w:rsidP="001557A4">
            <w:pPr>
              <w:jc w:val="center"/>
              <w:rPr>
                <w:szCs w:val="26"/>
              </w:rPr>
            </w:pPr>
          </w:p>
          <w:p w14:paraId="311747C0" w14:textId="77777777" w:rsidR="001557A4" w:rsidRPr="001557A4" w:rsidRDefault="001557A4" w:rsidP="001557A4">
            <w:pPr>
              <w:jc w:val="center"/>
              <w:rPr>
                <w:szCs w:val="26"/>
              </w:rPr>
            </w:pPr>
          </w:p>
          <w:p w14:paraId="652861F8" w14:textId="77777777" w:rsidR="001557A4" w:rsidRPr="001557A4" w:rsidRDefault="001557A4" w:rsidP="001557A4">
            <w:pPr>
              <w:jc w:val="center"/>
              <w:rPr>
                <w:szCs w:val="26"/>
              </w:rPr>
            </w:pPr>
            <w:r w:rsidRPr="001557A4">
              <w:rPr>
                <w:szCs w:val="26"/>
              </w:rPr>
              <w:t>+</w:t>
            </w:r>
          </w:p>
          <w:p w14:paraId="59436366" w14:textId="77777777" w:rsidR="001557A4" w:rsidRPr="001557A4" w:rsidRDefault="001557A4" w:rsidP="001557A4">
            <w:pPr>
              <w:jc w:val="center"/>
              <w:rPr>
                <w:szCs w:val="26"/>
              </w:rPr>
            </w:pPr>
          </w:p>
          <w:p w14:paraId="09492703" w14:textId="77777777" w:rsidR="001557A4" w:rsidRPr="001557A4" w:rsidRDefault="001557A4" w:rsidP="001557A4">
            <w:pPr>
              <w:jc w:val="center"/>
              <w:rPr>
                <w:szCs w:val="26"/>
              </w:rPr>
            </w:pPr>
          </w:p>
          <w:p w14:paraId="566A413B" w14:textId="77777777" w:rsidR="001557A4" w:rsidRPr="001557A4" w:rsidRDefault="001557A4" w:rsidP="001557A4">
            <w:pPr>
              <w:jc w:val="center"/>
              <w:rPr>
                <w:szCs w:val="26"/>
              </w:rPr>
            </w:pPr>
          </w:p>
          <w:p w14:paraId="4555558A" w14:textId="77777777" w:rsidR="001557A4" w:rsidRPr="001557A4" w:rsidRDefault="001557A4" w:rsidP="001557A4">
            <w:pPr>
              <w:jc w:val="center"/>
              <w:rPr>
                <w:szCs w:val="26"/>
              </w:rPr>
            </w:pPr>
            <w:r w:rsidRPr="001557A4">
              <w:rPr>
                <w:szCs w:val="26"/>
              </w:rPr>
              <w:t>–</w:t>
            </w:r>
          </w:p>
          <w:p w14:paraId="75BF788E" w14:textId="77777777" w:rsidR="001557A4" w:rsidRPr="001557A4" w:rsidRDefault="001557A4" w:rsidP="001557A4">
            <w:pPr>
              <w:jc w:val="center"/>
              <w:rPr>
                <w:szCs w:val="26"/>
              </w:rPr>
            </w:pPr>
          </w:p>
          <w:p w14:paraId="4D80CF3B" w14:textId="77777777" w:rsidR="001557A4" w:rsidRPr="001557A4" w:rsidRDefault="001557A4" w:rsidP="001557A4">
            <w:pPr>
              <w:jc w:val="center"/>
              <w:rPr>
                <w:szCs w:val="26"/>
              </w:rPr>
            </w:pPr>
          </w:p>
          <w:p w14:paraId="619AD6C9" w14:textId="77777777" w:rsidR="001557A4" w:rsidRPr="001557A4" w:rsidRDefault="001557A4" w:rsidP="001557A4">
            <w:pPr>
              <w:jc w:val="center"/>
              <w:rPr>
                <w:szCs w:val="26"/>
              </w:rPr>
            </w:pPr>
          </w:p>
          <w:p w14:paraId="0C2EBA62" w14:textId="77777777" w:rsidR="001557A4" w:rsidRPr="001557A4" w:rsidRDefault="001557A4" w:rsidP="001557A4">
            <w:pPr>
              <w:jc w:val="center"/>
              <w:rPr>
                <w:szCs w:val="26"/>
              </w:rPr>
            </w:pPr>
          </w:p>
          <w:p w14:paraId="77B10183" w14:textId="77777777" w:rsidR="001557A4" w:rsidRPr="001557A4" w:rsidRDefault="001557A4" w:rsidP="001557A4">
            <w:pPr>
              <w:jc w:val="center"/>
              <w:rPr>
                <w:szCs w:val="26"/>
              </w:rPr>
            </w:pPr>
            <w:r w:rsidRPr="001557A4">
              <w:rPr>
                <w:szCs w:val="26"/>
              </w:rPr>
              <w:t>–</w:t>
            </w:r>
          </w:p>
          <w:p w14:paraId="5C93FC78" w14:textId="77777777" w:rsidR="001557A4" w:rsidRPr="001557A4" w:rsidRDefault="001557A4" w:rsidP="001557A4">
            <w:pPr>
              <w:jc w:val="center"/>
              <w:rPr>
                <w:szCs w:val="26"/>
              </w:rPr>
            </w:pPr>
          </w:p>
          <w:p w14:paraId="3449676E" w14:textId="77777777" w:rsidR="001557A4" w:rsidRPr="001557A4" w:rsidRDefault="001557A4" w:rsidP="001557A4">
            <w:pPr>
              <w:jc w:val="center"/>
              <w:rPr>
                <w:szCs w:val="26"/>
              </w:rPr>
            </w:pPr>
          </w:p>
          <w:p w14:paraId="7F11A6A5" w14:textId="77777777" w:rsidR="001557A4" w:rsidRPr="001557A4" w:rsidRDefault="001557A4" w:rsidP="001557A4">
            <w:pPr>
              <w:jc w:val="center"/>
              <w:rPr>
                <w:szCs w:val="26"/>
              </w:rPr>
            </w:pPr>
          </w:p>
          <w:p w14:paraId="63331747" w14:textId="77777777" w:rsidR="001557A4" w:rsidRPr="001557A4" w:rsidRDefault="001557A4" w:rsidP="001557A4">
            <w:pPr>
              <w:jc w:val="center"/>
              <w:rPr>
                <w:szCs w:val="26"/>
              </w:rPr>
            </w:pPr>
            <w:r w:rsidRPr="001557A4">
              <w:rPr>
                <w:szCs w:val="26"/>
              </w:rPr>
              <w:t>–</w:t>
            </w:r>
          </w:p>
          <w:p w14:paraId="3A10EB11" w14:textId="77777777" w:rsidR="001557A4" w:rsidRPr="001557A4" w:rsidRDefault="001557A4" w:rsidP="001557A4">
            <w:pPr>
              <w:jc w:val="center"/>
              <w:rPr>
                <w:szCs w:val="26"/>
              </w:rPr>
            </w:pPr>
          </w:p>
          <w:p w14:paraId="3616B0B6" w14:textId="77777777" w:rsidR="001557A4" w:rsidRPr="001557A4" w:rsidRDefault="001557A4" w:rsidP="001557A4">
            <w:pPr>
              <w:jc w:val="center"/>
              <w:rPr>
                <w:szCs w:val="26"/>
              </w:rPr>
            </w:pPr>
          </w:p>
          <w:p w14:paraId="1F85FF2D" w14:textId="77777777" w:rsidR="001557A4" w:rsidRPr="001557A4" w:rsidRDefault="001557A4" w:rsidP="001557A4">
            <w:pPr>
              <w:jc w:val="center"/>
              <w:rPr>
                <w:szCs w:val="26"/>
              </w:rPr>
            </w:pPr>
          </w:p>
          <w:p w14:paraId="729B18A4" w14:textId="77777777" w:rsidR="001557A4" w:rsidRPr="001557A4" w:rsidRDefault="001557A4" w:rsidP="001557A4">
            <w:pPr>
              <w:jc w:val="center"/>
              <w:rPr>
                <w:szCs w:val="26"/>
              </w:rPr>
            </w:pPr>
            <w:r w:rsidRPr="001557A4">
              <w:rPr>
                <w:szCs w:val="26"/>
              </w:rPr>
              <w:t>–</w:t>
            </w:r>
          </w:p>
          <w:p w14:paraId="430D4DBB" w14:textId="77777777" w:rsidR="001557A4" w:rsidRPr="001557A4" w:rsidRDefault="001557A4" w:rsidP="001557A4">
            <w:pPr>
              <w:jc w:val="center"/>
              <w:rPr>
                <w:szCs w:val="26"/>
              </w:rPr>
            </w:pPr>
          </w:p>
          <w:p w14:paraId="706BC60A" w14:textId="77777777" w:rsidR="001557A4" w:rsidRPr="001557A4" w:rsidRDefault="001557A4" w:rsidP="001557A4">
            <w:pPr>
              <w:jc w:val="center"/>
              <w:rPr>
                <w:szCs w:val="26"/>
              </w:rPr>
            </w:pPr>
          </w:p>
          <w:p w14:paraId="719955EE" w14:textId="77777777" w:rsidR="001557A4" w:rsidRPr="001557A4" w:rsidRDefault="001557A4" w:rsidP="001557A4">
            <w:pPr>
              <w:jc w:val="center"/>
              <w:rPr>
                <w:szCs w:val="26"/>
              </w:rPr>
            </w:pPr>
          </w:p>
          <w:p w14:paraId="228285AC" w14:textId="77777777" w:rsidR="001557A4" w:rsidRPr="001557A4" w:rsidRDefault="001557A4" w:rsidP="001557A4">
            <w:pPr>
              <w:jc w:val="center"/>
              <w:rPr>
                <w:szCs w:val="26"/>
              </w:rPr>
            </w:pPr>
          </w:p>
          <w:p w14:paraId="044ED4DB" w14:textId="77777777" w:rsidR="001557A4" w:rsidRPr="001557A4" w:rsidRDefault="001557A4" w:rsidP="001557A4">
            <w:pPr>
              <w:jc w:val="center"/>
              <w:rPr>
                <w:szCs w:val="26"/>
              </w:rPr>
            </w:pPr>
          </w:p>
          <w:p w14:paraId="5F487FF7" w14:textId="77777777" w:rsidR="001557A4" w:rsidRPr="001557A4" w:rsidRDefault="001557A4" w:rsidP="001557A4">
            <w:pPr>
              <w:jc w:val="center"/>
              <w:rPr>
                <w:szCs w:val="26"/>
              </w:rPr>
            </w:pPr>
            <w:r w:rsidRPr="001557A4">
              <w:rPr>
                <w:szCs w:val="26"/>
              </w:rPr>
              <w:t>–</w:t>
            </w:r>
          </w:p>
        </w:tc>
      </w:tr>
    </w:tbl>
    <w:p w14:paraId="7E62BD2B" w14:textId="77777777" w:rsidR="001557A4" w:rsidRPr="001557A4" w:rsidRDefault="001557A4" w:rsidP="001557A4">
      <w:pPr>
        <w:jc w:val="both"/>
        <w:rPr>
          <w:sz w:val="26"/>
          <w:szCs w:val="28"/>
        </w:rPr>
      </w:pPr>
    </w:p>
    <w:p w14:paraId="2D00083E" w14:textId="77777777" w:rsidR="001557A4" w:rsidRPr="001557A4" w:rsidRDefault="001557A4" w:rsidP="001557A4">
      <w:pPr>
        <w:jc w:val="both"/>
        <w:rPr>
          <w:sz w:val="26"/>
          <w:szCs w:val="28"/>
        </w:rPr>
      </w:pPr>
      <w:r w:rsidRPr="001557A4">
        <w:rPr>
          <w:sz w:val="26"/>
          <w:szCs w:val="28"/>
        </w:rPr>
        <w:br w:type="page"/>
        <w:t>Продолжение таблицы 3.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936"/>
        <w:gridCol w:w="1077"/>
      </w:tblGrid>
      <w:tr w:rsidR="001557A4" w:rsidRPr="001557A4" w14:paraId="0B968665" w14:textId="77777777" w:rsidTr="001557A4">
        <w:trPr>
          <w:trHeight w:val="160"/>
        </w:trPr>
        <w:tc>
          <w:tcPr>
            <w:tcW w:w="2410" w:type="dxa"/>
            <w:vMerge w:val="restart"/>
            <w:vAlign w:val="center"/>
          </w:tcPr>
          <w:p w14:paraId="75490278" w14:textId="77777777" w:rsidR="001557A4" w:rsidRPr="001557A4" w:rsidRDefault="001557A4" w:rsidP="001557A4">
            <w:pPr>
              <w:jc w:val="center"/>
              <w:rPr>
                <w:szCs w:val="26"/>
              </w:rPr>
            </w:pPr>
            <w:r w:rsidRPr="001557A4">
              <w:rPr>
                <w:szCs w:val="26"/>
              </w:rPr>
              <w:t>Символ</w:t>
            </w:r>
          </w:p>
        </w:tc>
        <w:tc>
          <w:tcPr>
            <w:tcW w:w="2410" w:type="dxa"/>
            <w:vMerge w:val="restart"/>
            <w:vAlign w:val="center"/>
          </w:tcPr>
          <w:p w14:paraId="0CF0AE88" w14:textId="77777777"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819" w:type="dxa"/>
            <w:gridSpan w:val="5"/>
            <w:vAlign w:val="center"/>
          </w:tcPr>
          <w:p w14:paraId="0864517B" w14:textId="77777777" w:rsidR="001557A4" w:rsidRPr="001557A4" w:rsidRDefault="001557A4" w:rsidP="001557A4">
            <w:pPr>
              <w:jc w:val="center"/>
              <w:rPr>
                <w:szCs w:val="26"/>
              </w:rPr>
            </w:pPr>
            <w:r w:rsidRPr="001557A4">
              <w:rPr>
                <w:szCs w:val="26"/>
              </w:rPr>
              <w:t>Применяется в схеме</w:t>
            </w:r>
          </w:p>
        </w:tc>
      </w:tr>
      <w:tr w:rsidR="001557A4" w:rsidRPr="001557A4" w14:paraId="4897C8C1" w14:textId="77777777" w:rsidTr="001557A4">
        <w:trPr>
          <w:trHeight w:val="1089"/>
        </w:trPr>
        <w:tc>
          <w:tcPr>
            <w:tcW w:w="2410" w:type="dxa"/>
            <w:vMerge/>
            <w:vAlign w:val="center"/>
          </w:tcPr>
          <w:p w14:paraId="28AE98B3" w14:textId="77777777" w:rsidR="001557A4" w:rsidRPr="001557A4" w:rsidRDefault="001557A4" w:rsidP="001557A4">
            <w:pPr>
              <w:jc w:val="center"/>
              <w:rPr>
                <w:sz w:val="26"/>
                <w:szCs w:val="28"/>
              </w:rPr>
            </w:pPr>
          </w:p>
        </w:tc>
        <w:tc>
          <w:tcPr>
            <w:tcW w:w="2410" w:type="dxa"/>
            <w:vMerge/>
            <w:vAlign w:val="center"/>
          </w:tcPr>
          <w:p w14:paraId="4D24D3DB" w14:textId="77777777" w:rsidR="001557A4" w:rsidRPr="001557A4" w:rsidRDefault="001557A4" w:rsidP="001557A4">
            <w:pPr>
              <w:jc w:val="center"/>
              <w:rPr>
                <w:sz w:val="26"/>
                <w:szCs w:val="28"/>
              </w:rPr>
            </w:pPr>
          </w:p>
        </w:tc>
        <w:tc>
          <w:tcPr>
            <w:tcW w:w="935" w:type="dxa"/>
            <w:vAlign w:val="center"/>
          </w:tcPr>
          <w:p w14:paraId="18E067AE" w14:textId="77777777" w:rsidR="001557A4" w:rsidRPr="001557A4" w:rsidRDefault="001557A4" w:rsidP="001557A4">
            <w:pPr>
              <w:jc w:val="center"/>
              <w:rPr>
                <w:szCs w:val="26"/>
              </w:rPr>
            </w:pPr>
            <w:r w:rsidRPr="001557A4">
              <w:rPr>
                <w:szCs w:val="26"/>
              </w:rPr>
              <w:t>данных</w:t>
            </w:r>
          </w:p>
        </w:tc>
        <w:tc>
          <w:tcPr>
            <w:tcW w:w="936" w:type="dxa"/>
            <w:vAlign w:val="center"/>
          </w:tcPr>
          <w:p w14:paraId="73F63FFF" w14:textId="77777777" w:rsidR="001557A4" w:rsidRPr="001557A4" w:rsidRDefault="001557A4" w:rsidP="001557A4">
            <w:pPr>
              <w:jc w:val="center"/>
              <w:rPr>
                <w:szCs w:val="26"/>
              </w:rPr>
            </w:pPr>
            <w:r w:rsidRPr="001557A4">
              <w:rPr>
                <w:szCs w:val="26"/>
              </w:rPr>
              <w:t>программы</w:t>
            </w:r>
          </w:p>
        </w:tc>
        <w:tc>
          <w:tcPr>
            <w:tcW w:w="935" w:type="dxa"/>
            <w:vAlign w:val="center"/>
          </w:tcPr>
          <w:p w14:paraId="490205E8" w14:textId="77777777" w:rsidR="001557A4" w:rsidRPr="001557A4" w:rsidRDefault="001557A4" w:rsidP="001557A4">
            <w:pPr>
              <w:jc w:val="center"/>
              <w:rPr>
                <w:szCs w:val="26"/>
              </w:rPr>
            </w:pPr>
            <w:r w:rsidRPr="001557A4">
              <w:rPr>
                <w:szCs w:val="26"/>
              </w:rPr>
              <w:t>работы системы</w:t>
            </w:r>
          </w:p>
        </w:tc>
        <w:tc>
          <w:tcPr>
            <w:tcW w:w="936" w:type="dxa"/>
            <w:vAlign w:val="center"/>
          </w:tcPr>
          <w:p w14:paraId="6DA98140" w14:textId="77777777" w:rsidR="001557A4" w:rsidRPr="001557A4" w:rsidRDefault="001557A4" w:rsidP="001557A4">
            <w:pPr>
              <w:jc w:val="center"/>
              <w:rPr>
                <w:szCs w:val="26"/>
              </w:rPr>
            </w:pPr>
            <w:r w:rsidRPr="001557A4">
              <w:rPr>
                <w:szCs w:val="26"/>
              </w:rPr>
              <w:t>взаимодействия программ</w:t>
            </w:r>
          </w:p>
        </w:tc>
        <w:tc>
          <w:tcPr>
            <w:tcW w:w="1077" w:type="dxa"/>
            <w:vAlign w:val="center"/>
          </w:tcPr>
          <w:p w14:paraId="1AD06AA4" w14:textId="77777777" w:rsidR="001557A4" w:rsidRPr="001557A4" w:rsidRDefault="001557A4" w:rsidP="001557A4">
            <w:pPr>
              <w:jc w:val="center"/>
              <w:rPr>
                <w:szCs w:val="26"/>
              </w:rPr>
            </w:pPr>
            <w:r w:rsidRPr="001557A4">
              <w:rPr>
                <w:szCs w:val="26"/>
              </w:rPr>
              <w:t>ресурсов системы</w:t>
            </w:r>
          </w:p>
        </w:tc>
      </w:tr>
      <w:tr w:rsidR="001557A4" w:rsidRPr="001557A4" w14:paraId="1038E0EF" w14:textId="77777777" w:rsidTr="001557A4">
        <w:trPr>
          <w:trHeight w:val="11200"/>
        </w:trPr>
        <w:tc>
          <w:tcPr>
            <w:tcW w:w="2410" w:type="dxa"/>
            <w:tcBorders>
              <w:top w:val="single" w:sz="4" w:space="0" w:color="auto"/>
            </w:tcBorders>
          </w:tcPr>
          <w:p w14:paraId="01FD7047"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6672" behindDoc="0" locked="0" layoutInCell="1" allowOverlap="1" wp14:anchorId="5CD7B09D" wp14:editId="599F681A">
                      <wp:simplePos x="0" y="0"/>
                      <wp:positionH relativeFrom="column">
                        <wp:posOffset>234315</wp:posOffset>
                      </wp:positionH>
                      <wp:positionV relativeFrom="paragraph">
                        <wp:posOffset>-67945</wp:posOffset>
                      </wp:positionV>
                      <wp:extent cx="982345" cy="635635"/>
                      <wp:effectExtent l="12700" t="9525" r="14605" b="12065"/>
                      <wp:wrapNone/>
                      <wp:docPr id="32" name="Полилиния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345" cy="635635"/>
                              </a:xfrm>
                              <a:custGeom>
                                <a:avLst/>
                                <a:gdLst>
                                  <a:gd name="T0" fmla="*/ 0 w 1547"/>
                                  <a:gd name="T1" fmla="*/ 1001 h 1001"/>
                                  <a:gd name="T2" fmla="*/ 0 w 1547"/>
                                  <a:gd name="T3" fmla="*/ 273 h 1001"/>
                                  <a:gd name="T4" fmla="*/ 273 w 1547"/>
                                  <a:gd name="T5" fmla="*/ 0 h 1001"/>
                                  <a:gd name="T6" fmla="*/ 1274 w 1547"/>
                                  <a:gd name="T7" fmla="*/ 0 h 1001"/>
                                  <a:gd name="T8" fmla="*/ 1547 w 1547"/>
                                  <a:gd name="T9" fmla="*/ 273 h 1001"/>
                                  <a:gd name="T10" fmla="*/ 1547 w 1547"/>
                                  <a:gd name="T11" fmla="*/ 1001 h 1001"/>
                                  <a:gd name="T12" fmla="*/ 0 w 1547"/>
                                  <a:gd name="T13" fmla="*/ 1001 h 1001"/>
                                </a:gdLst>
                                <a:ahLst/>
                                <a:cxnLst>
                                  <a:cxn ang="0">
                                    <a:pos x="T0" y="T1"/>
                                  </a:cxn>
                                  <a:cxn ang="0">
                                    <a:pos x="T2" y="T3"/>
                                  </a:cxn>
                                  <a:cxn ang="0">
                                    <a:pos x="T4" y="T5"/>
                                  </a:cxn>
                                  <a:cxn ang="0">
                                    <a:pos x="T6" y="T7"/>
                                  </a:cxn>
                                  <a:cxn ang="0">
                                    <a:pos x="T8" y="T9"/>
                                  </a:cxn>
                                  <a:cxn ang="0">
                                    <a:pos x="T10" y="T11"/>
                                  </a:cxn>
                                  <a:cxn ang="0">
                                    <a:pos x="T12" y="T13"/>
                                  </a:cxn>
                                </a:cxnLst>
                                <a:rect l="0" t="0" r="r" b="b"/>
                                <a:pathLst>
                                  <a:path w="1547" h="1001">
                                    <a:moveTo>
                                      <a:pt x="0" y="1001"/>
                                    </a:moveTo>
                                    <a:lnTo>
                                      <a:pt x="0" y="273"/>
                                    </a:lnTo>
                                    <a:lnTo>
                                      <a:pt x="273" y="0"/>
                                    </a:lnTo>
                                    <a:lnTo>
                                      <a:pt x="1274" y="0"/>
                                    </a:lnTo>
                                    <a:lnTo>
                                      <a:pt x="1547" y="273"/>
                                    </a:lnTo>
                                    <a:lnTo>
                                      <a:pt x="1547" y="1001"/>
                                    </a:lnTo>
                                    <a:lnTo>
                                      <a:pt x="0" y="1001"/>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999203" id="Полилиния 32" o:spid="_x0000_s1026" style="position:absolute;margin-left:18.45pt;margin-top:-5.35pt;width:77.35pt;height:5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47,1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" path="m,1001l,273,273,,1274,r273,273l1547,1001,,1001xe" strokeweight="1.5pt">
                      <v:path arrowok="t" o:connecttype="custom" o:connectlocs="0,635635;0,173355;173355,0;808990,0;982345,173355;982345,635635;0,635635" o:connectangles="0,0,0,0,0,0,0"/>
                    </v:shape>
                  </w:pict>
                </mc:Fallback>
              </mc:AlternateContent>
            </w:r>
          </w:p>
          <w:p w14:paraId="72C9174D" w14:textId="77777777" w:rsidR="001557A4" w:rsidRPr="001557A4" w:rsidRDefault="001557A4" w:rsidP="001557A4">
            <w:pPr>
              <w:jc w:val="center"/>
              <w:rPr>
                <w:sz w:val="26"/>
                <w:szCs w:val="28"/>
              </w:rPr>
            </w:pPr>
          </w:p>
          <w:p w14:paraId="278FD811" w14:textId="77777777" w:rsidR="001557A4" w:rsidRPr="001557A4" w:rsidRDefault="001557A4" w:rsidP="001557A4">
            <w:pPr>
              <w:jc w:val="center"/>
              <w:rPr>
                <w:sz w:val="26"/>
                <w:szCs w:val="28"/>
              </w:rPr>
            </w:pPr>
          </w:p>
          <w:p w14:paraId="5460CEBA" w14:textId="77777777" w:rsidR="001557A4" w:rsidRPr="001557A4" w:rsidRDefault="001557A4" w:rsidP="001557A4">
            <w:pPr>
              <w:jc w:val="center"/>
              <w:rPr>
                <w:sz w:val="26"/>
                <w:szCs w:val="28"/>
              </w:rPr>
            </w:pPr>
          </w:p>
          <w:p w14:paraId="20E7AB82"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7696" behindDoc="0" locked="0" layoutInCell="1" allowOverlap="1" wp14:anchorId="53698AF4" wp14:editId="1304A6DC">
                      <wp:simplePos x="0" y="0"/>
                      <wp:positionH relativeFrom="column">
                        <wp:posOffset>231140</wp:posOffset>
                      </wp:positionH>
                      <wp:positionV relativeFrom="paragraph">
                        <wp:posOffset>-95250</wp:posOffset>
                      </wp:positionV>
                      <wp:extent cx="982980" cy="635635"/>
                      <wp:effectExtent l="9525" t="17780" r="26670" b="13335"/>
                      <wp:wrapNone/>
                      <wp:docPr id="31" name="Полилиния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980" cy="635635"/>
                              </a:xfrm>
                              <a:custGeom>
                                <a:avLst/>
                                <a:gdLst>
                                  <a:gd name="T0" fmla="*/ 0 w 1548"/>
                                  <a:gd name="T1" fmla="*/ 0 h 1001"/>
                                  <a:gd name="T2" fmla="*/ 0 w 1548"/>
                                  <a:gd name="T3" fmla="*/ 728 h 1001"/>
                                  <a:gd name="T4" fmla="*/ 273 w 1548"/>
                                  <a:gd name="T5" fmla="*/ 1001 h 1001"/>
                                  <a:gd name="T6" fmla="*/ 1274 w 1548"/>
                                  <a:gd name="T7" fmla="*/ 1001 h 1001"/>
                                  <a:gd name="T8" fmla="*/ 1548 w 1548"/>
                                  <a:gd name="T9" fmla="*/ 733 h 1001"/>
                                  <a:gd name="T10" fmla="*/ 1547 w 1548"/>
                                  <a:gd name="T11" fmla="*/ 0 h 1001"/>
                                  <a:gd name="T12" fmla="*/ 0 w 1548"/>
                                  <a:gd name="T13" fmla="*/ 0 h 1001"/>
                                </a:gdLst>
                                <a:ahLst/>
                                <a:cxnLst>
                                  <a:cxn ang="0">
                                    <a:pos x="T0" y="T1"/>
                                  </a:cxn>
                                  <a:cxn ang="0">
                                    <a:pos x="T2" y="T3"/>
                                  </a:cxn>
                                  <a:cxn ang="0">
                                    <a:pos x="T4" y="T5"/>
                                  </a:cxn>
                                  <a:cxn ang="0">
                                    <a:pos x="T6" y="T7"/>
                                  </a:cxn>
                                  <a:cxn ang="0">
                                    <a:pos x="T8" y="T9"/>
                                  </a:cxn>
                                  <a:cxn ang="0">
                                    <a:pos x="T10" y="T11"/>
                                  </a:cxn>
                                  <a:cxn ang="0">
                                    <a:pos x="T12" y="T13"/>
                                  </a:cxn>
                                </a:cxnLst>
                                <a:rect l="0" t="0" r="r" b="b"/>
                                <a:pathLst>
                                  <a:path w="1548" h="1001">
                                    <a:moveTo>
                                      <a:pt x="0" y="0"/>
                                    </a:moveTo>
                                    <a:lnTo>
                                      <a:pt x="0" y="728"/>
                                    </a:lnTo>
                                    <a:lnTo>
                                      <a:pt x="273" y="1001"/>
                                    </a:lnTo>
                                    <a:lnTo>
                                      <a:pt x="1274" y="1001"/>
                                    </a:lnTo>
                                    <a:lnTo>
                                      <a:pt x="1548" y="733"/>
                                    </a:lnTo>
                                    <a:lnTo>
                                      <a:pt x="1547" y="0"/>
                                    </a:lnTo>
                                    <a:lnTo>
                                      <a:pt x="0" y="0"/>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64954" id="Полилиния 31" o:spid="_x0000_s1026" style="position:absolute;margin-left:18.2pt;margin-top:-7.5pt;width:77.4pt;height:50.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48,1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" path="m,l,728r273,273l1274,1001,1548,733,1547,,,xe" strokeweight="1.5pt">
                      <v:path arrowok="t" o:connecttype="custom" o:connectlocs="0,0;0,462280;173355,635635;808990,635635;982980,465455;982345,0;0,0" o:connectangles="0,0,0,0,0,0,0"/>
                    </v:shape>
                  </w:pict>
                </mc:Fallback>
              </mc:AlternateContent>
            </w:r>
          </w:p>
          <w:p w14:paraId="72AB7051" w14:textId="77777777" w:rsidR="001557A4" w:rsidRPr="001557A4" w:rsidRDefault="001557A4" w:rsidP="001557A4">
            <w:pPr>
              <w:jc w:val="center"/>
              <w:rPr>
                <w:sz w:val="26"/>
                <w:szCs w:val="28"/>
              </w:rPr>
            </w:pPr>
          </w:p>
          <w:p w14:paraId="3600C851" w14:textId="77777777" w:rsidR="001557A4" w:rsidRPr="001557A4" w:rsidRDefault="001557A4" w:rsidP="001557A4">
            <w:pPr>
              <w:jc w:val="center"/>
              <w:rPr>
                <w:sz w:val="26"/>
                <w:szCs w:val="28"/>
              </w:rPr>
            </w:pPr>
          </w:p>
          <w:p w14:paraId="57118CB0" w14:textId="77777777" w:rsidR="001557A4" w:rsidRPr="001557A4" w:rsidRDefault="001557A4" w:rsidP="001557A4">
            <w:pPr>
              <w:jc w:val="center"/>
              <w:rPr>
                <w:b/>
                <w:sz w:val="26"/>
                <w:szCs w:val="28"/>
              </w:rPr>
            </w:pPr>
          </w:p>
          <w:p w14:paraId="574F1DCB" w14:textId="77777777" w:rsidR="001557A4" w:rsidRPr="001557A4" w:rsidRDefault="001557A4" w:rsidP="001557A4">
            <w:pPr>
              <w:jc w:val="center"/>
              <w:rPr>
                <w:b/>
                <w:sz w:val="26"/>
                <w:szCs w:val="28"/>
              </w:rPr>
            </w:pPr>
          </w:p>
          <w:p w14:paraId="1136D721" w14:textId="77777777" w:rsidR="001557A4" w:rsidRPr="001557A4" w:rsidRDefault="001557A4" w:rsidP="001557A4">
            <w:pPr>
              <w:jc w:val="center"/>
              <w:rPr>
                <w:b/>
                <w:sz w:val="26"/>
                <w:szCs w:val="28"/>
              </w:rPr>
            </w:pPr>
            <w:r w:rsidRPr="001557A4">
              <w:rPr>
                <w:b/>
                <w:sz w:val="26"/>
                <w:szCs w:val="28"/>
              </w:rPr>
              <w:t>Символы линий</w:t>
            </w:r>
          </w:p>
          <w:p w14:paraId="7FE7D36B" w14:textId="77777777" w:rsidR="001557A4" w:rsidRPr="001557A4" w:rsidRDefault="001557A4" w:rsidP="001557A4">
            <w:pPr>
              <w:jc w:val="center"/>
              <w:rPr>
                <w:sz w:val="26"/>
                <w:szCs w:val="28"/>
              </w:rPr>
            </w:pPr>
          </w:p>
          <w:p w14:paraId="7BA6A62E" w14:textId="77777777" w:rsidR="001557A4" w:rsidRPr="001557A4" w:rsidRDefault="001557A4" w:rsidP="001557A4">
            <w:pPr>
              <w:jc w:val="center"/>
              <w:rPr>
                <w:sz w:val="26"/>
                <w:szCs w:val="28"/>
                <w:lang w:val="en-US"/>
              </w:rPr>
            </w:pPr>
            <w:r w:rsidRPr="001557A4">
              <w:rPr>
                <w:sz w:val="26"/>
                <w:szCs w:val="28"/>
              </w:rPr>
              <w:t>Основные</w:t>
            </w:r>
          </w:p>
          <w:p w14:paraId="43422BB8" w14:textId="77777777" w:rsidR="001557A4" w:rsidRPr="001557A4" w:rsidRDefault="001557A4" w:rsidP="001557A4">
            <w:pPr>
              <w:jc w:val="center"/>
              <w:rPr>
                <w:sz w:val="26"/>
                <w:szCs w:val="28"/>
              </w:rPr>
            </w:pPr>
            <w:r>
              <w:rPr>
                <w:noProof/>
                <w:sz w:val="26"/>
                <w:szCs w:val="28"/>
              </w:rPr>
              <mc:AlternateContent>
                <mc:Choice Requires="wpc">
                  <w:drawing>
                    <wp:inline distT="0" distB="0" distL="0" distR="0" wp14:anchorId="3481EED5" wp14:editId="77B441F5">
                      <wp:extent cx="1444625" cy="231140"/>
                      <wp:effectExtent l="0" t="3175" r="0" b="3810"/>
                      <wp:docPr id="30" name="Полотно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 name="Line 4"/>
                              <wps:cNvCnPr/>
                              <wps:spPr bwMode="auto">
                                <a:xfrm>
                                  <a:off x="183515" y="48895"/>
                                  <a:ext cx="982345"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17C0E1A" id="Полотно 30" o:spid="_x0000_s1026" editas="canvas" style="width:113.75pt;height:18.2pt;mso-position-horizontal-relative:char;mso-position-vertical-relative:line" coordsize="14446,2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4446;height:2311;visibility:visible;mso-wrap-style:square">
                        <v:fill o:detectmouseclick="t"/>
                        <v:path o:connecttype="none"/>
                      </v:shape>
                      <v:line id="Line 4" o:spid="_x0000_s1028" style="position:absolute;visibility:visible;mso-wrap-style:square" from="1835,488" to="11658,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" strokeweight="1.5pt"/>
                      <w10:anchorlock/>
                    </v:group>
                  </w:pict>
                </mc:Fallback>
              </mc:AlternateContent>
            </w:r>
          </w:p>
          <w:p w14:paraId="5C94192B" w14:textId="77777777" w:rsidR="001557A4" w:rsidRPr="001557A4" w:rsidRDefault="001557A4" w:rsidP="001557A4">
            <w:pPr>
              <w:jc w:val="center"/>
              <w:rPr>
                <w:sz w:val="26"/>
                <w:szCs w:val="28"/>
                <w:lang w:val="en-US"/>
              </w:rPr>
            </w:pPr>
          </w:p>
          <w:p w14:paraId="389672F8" w14:textId="77777777" w:rsidR="001557A4" w:rsidRPr="001557A4" w:rsidRDefault="001557A4" w:rsidP="001557A4">
            <w:pPr>
              <w:jc w:val="center"/>
              <w:rPr>
                <w:noProof/>
                <w:sz w:val="26"/>
                <w:szCs w:val="28"/>
              </w:rPr>
            </w:pPr>
          </w:p>
          <w:p w14:paraId="7EC56098" w14:textId="77777777" w:rsidR="001557A4" w:rsidRPr="001557A4" w:rsidRDefault="001557A4" w:rsidP="001557A4">
            <w:pPr>
              <w:jc w:val="center"/>
              <w:rPr>
                <w:sz w:val="26"/>
                <w:szCs w:val="28"/>
              </w:rPr>
            </w:pPr>
            <w:r w:rsidRPr="001557A4">
              <w:rPr>
                <w:sz w:val="26"/>
                <w:szCs w:val="28"/>
              </w:rPr>
              <w:t>Специфические</w:t>
            </w:r>
          </w:p>
          <w:p w14:paraId="75179283" w14:textId="77777777"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79744" behindDoc="0" locked="0" layoutInCell="1" allowOverlap="1" wp14:anchorId="59535960" wp14:editId="6D989E00">
                      <wp:simplePos x="0" y="0"/>
                      <wp:positionH relativeFrom="column">
                        <wp:posOffset>572770</wp:posOffset>
                      </wp:positionH>
                      <wp:positionV relativeFrom="paragraph">
                        <wp:posOffset>-66675</wp:posOffset>
                      </wp:positionV>
                      <wp:extent cx="462280" cy="577850"/>
                      <wp:effectExtent l="17780" t="31750" r="34290" b="28575"/>
                      <wp:wrapNone/>
                      <wp:docPr id="28" name="Полилиния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2280" cy="577850"/>
                              </a:xfrm>
                              <a:custGeom>
                                <a:avLst/>
                                <a:gdLst>
                                  <a:gd name="T0" fmla="*/ 0 w 728"/>
                                  <a:gd name="T1" fmla="*/ 910 h 910"/>
                                  <a:gd name="T2" fmla="*/ 0 w 728"/>
                                  <a:gd name="T3" fmla="*/ 0 h 910"/>
                                  <a:gd name="T4" fmla="*/ 728 w 728"/>
                                  <a:gd name="T5" fmla="*/ 455 h 910"/>
                                  <a:gd name="T6" fmla="*/ 0 w 728"/>
                                  <a:gd name="T7" fmla="*/ 910 h 910"/>
                                </a:gdLst>
                                <a:ahLst/>
                                <a:cxnLst>
                                  <a:cxn ang="0">
                                    <a:pos x="T0" y="T1"/>
                                  </a:cxn>
                                  <a:cxn ang="0">
                                    <a:pos x="T2" y="T3"/>
                                  </a:cxn>
                                  <a:cxn ang="0">
                                    <a:pos x="T4" y="T5"/>
                                  </a:cxn>
                                  <a:cxn ang="0">
                                    <a:pos x="T6" y="T7"/>
                                  </a:cxn>
                                </a:cxnLst>
                                <a:rect l="0" t="0" r="r" b="b"/>
                                <a:pathLst>
                                  <a:path w="728" h="910">
                                    <a:moveTo>
                                      <a:pt x="0" y="910"/>
                                    </a:moveTo>
                                    <a:lnTo>
                                      <a:pt x="0" y="0"/>
                                    </a:lnTo>
                                    <a:lnTo>
                                      <a:pt x="728" y="455"/>
                                    </a:lnTo>
                                    <a:lnTo>
                                      <a:pt x="0" y="910"/>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0381" id="Полилиния 28" o:spid="_x0000_s1026" style="position:absolute;margin-left:45.1pt;margin-top:-5.25pt;width:36.4pt;height:4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8,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" path="m,910l,,728,455,,910xe" strokeweight="1.5pt">
                      <v:path arrowok="t" o:connecttype="custom" o:connectlocs="0,577850;0,0;462280,288925;0,577850" o:connectangles="0,0,0,0"/>
                    </v:shape>
                  </w:pict>
                </mc:Fallback>
              </mc:AlternateContent>
            </w:r>
          </w:p>
          <w:p w14:paraId="245CAFFD" w14:textId="77777777" w:rsidR="001557A4" w:rsidRPr="001557A4" w:rsidRDefault="001557A4" w:rsidP="001557A4">
            <w:pPr>
              <w:jc w:val="center"/>
              <w:rPr>
                <w:noProof/>
                <w:sz w:val="26"/>
                <w:szCs w:val="28"/>
              </w:rPr>
            </w:pPr>
          </w:p>
          <w:p w14:paraId="12D85541" w14:textId="77777777" w:rsidR="001557A4" w:rsidRPr="001557A4" w:rsidRDefault="001557A4" w:rsidP="001557A4">
            <w:pPr>
              <w:jc w:val="center"/>
              <w:rPr>
                <w:noProof/>
                <w:sz w:val="26"/>
                <w:szCs w:val="28"/>
              </w:rPr>
            </w:pPr>
          </w:p>
          <w:p w14:paraId="104B5803" w14:textId="77777777" w:rsidR="001557A4" w:rsidRPr="001557A4" w:rsidRDefault="001557A4" w:rsidP="001557A4">
            <w:pPr>
              <w:jc w:val="center"/>
              <w:rPr>
                <w:noProof/>
                <w:sz w:val="26"/>
                <w:szCs w:val="28"/>
              </w:rPr>
            </w:pPr>
          </w:p>
          <w:p w14:paraId="357C23D0" w14:textId="77777777"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82816" behindDoc="0" locked="0" layoutInCell="1" allowOverlap="1" wp14:anchorId="12F255F2" wp14:editId="75D7E6C6">
                      <wp:simplePos x="0" y="0"/>
                      <wp:positionH relativeFrom="column">
                        <wp:posOffset>271145</wp:posOffset>
                      </wp:positionH>
                      <wp:positionV relativeFrom="paragraph">
                        <wp:posOffset>-163830</wp:posOffset>
                      </wp:positionV>
                      <wp:extent cx="982345" cy="288925"/>
                      <wp:effectExtent l="11430" t="27305" r="15875" b="26670"/>
                      <wp:wrapNone/>
                      <wp:docPr id="27" name="Полилиния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345" cy="288925"/>
                              </a:xfrm>
                              <a:custGeom>
                                <a:avLst/>
                                <a:gdLst>
                                  <a:gd name="T0" fmla="*/ 0 w 1547"/>
                                  <a:gd name="T1" fmla="*/ 182 h 455"/>
                                  <a:gd name="T2" fmla="*/ 910 w 1547"/>
                                  <a:gd name="T3" fmla="*/ 455 h 455"/>
                                  <a:gd name="T4" fmla="*/ 637 w 1547"/>
                                  <a:gd name="T5" fmla="*/ 0 h 455"/>
                                  <a:gd name="T6" fmla="*/ 1547 w 1547"/>
                                  <a:gd name="T7" fmla="*/ 273 h 455"/>
                                </a:gdLst>
                                <a:ahLst/>
                                <a:cxnLst>
                                  <a:cxn ang="0">
                                    <a:pos x="T0" y="T1"/>
                                  </a:cxn>
                                  <a:cxn ang="0">
                                    <a:pos x="T2" y="T3"/>
                                  </a:cxn>
                                  <a:cxn ang="0">
                                    <a:pos x="T4" y="T5"/>
                                  </a:cxn>
                                  <a:cxn ang="0">
                                    <a:pos x="T6" y="T7"/>
                                  </a:cxn>
                                </a:cxnLst>
                                <a:rect l="0" t="0" r="r" b="b"/>
                                <a:pathLst>
                                  <a:path w="1547" h="455">
                                    <a:moveTo>
                                      <a:pt x="0" y="182"/>
                                    </a:moveTo>
                                    <a:lnTo>
                                      <a:pt x="910" y="455"/>
                                    </a:lnTo>
                                    <a:lnTo>
                                      <a:pt x="637" y="0"/>
                                    </a:lnTo>
                                    <a:lnTo>
                                      <a:pt x="1547" y="273"/>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7730188A" id="Полилиния 2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35pt,-3.8pt,66.85pt,9.85pt,53.2pt,-12.9pt,98.7pt,.75pt" coordsize="1547,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" filled="f" strokeweight="1.5pt">
                      <v:path arrowok="t" o:connecttype="custom" o:connectlocs="0,115570;577850,288925;404495,0;982345,173355" o:connectangles="0,0,0,0"/>
                    </v:polyline>
                  </w:pict>
                </mc:Fallback>
              </mc:AlternateContent>
            </w:r>
          </w:p>
          <w:p w14:paraId="7676A94B" w14:textId="77777777" w:rsidR="001557A4" w:rsidRPr="001557A4" w:rsidRDefault="001557A4" w:rsidP="001557A4">
            <w:pPr>
              <w:jc w:val="center"/>
              <w:rPr>
                <w:noProof/>
                <w:sz w:val="26"/>
                <w:szCs w:val="28"/>
              </w:rPr>
            </w:pPr>
          </w:p>
          <w:p w14:paraId="41498E11" w14:textId="77777777" w:rsidR="001557A4" w:rsidRPr="001557A4" w:rsidRDefault="001557A4" w:rsidP="001557A4">
            <w:pPr>
              <w:jc w:val="center"/>
              <w:rPr>
                <w:noProof/>
                <w:sz w:val="26"/>
                <w:szCs w:val="28"/>
              </w:rPr>
            </w:pPr>
          </w:p>
          <w:p w14:paraId="3DDC0AB4" w14:textId="77777777"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81792" behindDoc="0" locked="0" layoutInCell="1" allowOverlap="1" wp14:anchorId="76BD2D2B" wp14:editId="527AB28C">
                      <wp:simplePos x="0" y="0"/>
                      <wp:positionH relativeFrom="column">
                        <wp:posOffset>201930</wp:posOffset>
                      </wp:positionH>
                      <wp:positionV relativeFrom="paragraph">
                        <wp:posOffset>-97790</wp:posOffset>
                      </wp:positionV>
                      <wp:extent cx="1040130" cy="635"/>
                      <wp:effectExtent l="18415" t="15240" r="17780" b="1270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0130" cy="63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1C593E" id="Прямая соединительная линия 26"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pt,-7.7pt" to="97.8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" strokeweight="1.5pt">
                      <v:stroke dashstyle="dash"/>
                    </v:line>
                  </w:pict>
                </mc:Fallback>
              </mc:AlternateContent>
            </w:r>
          </w:p>
          <w:p w14:paraId="3D935DC7" w14:textId="77777777" w:rsidR="001557A4" w:rsidRPr="001557A4" w:rsidRDefault="001557A4" w:rsidP="001557A4">
            <w:pPr>
              <w:jc w:val="center"/>
              <w:rPr>
                <w:noProof/>
                <w:sz w:val="26"/>
                <w:szCs w:val="28"/>
              </w:rPr>
            </w:pPr>
          </w:p>
          <w:p w14:paraId="59817295" w14:textId="77777777" w:rsidR="001557A4" w:rsidRPr="001557A4" w:rsidRDefault="001557A4" w:rsidP="001557A4">
            <w:pPr>
              <w:jc w:val="center"/>
              <w:rPr>
                <w:b/>
                <w:sz w:val="26"/>
                <w:szCs w:val="28"/>
              </w:rPr>
            </w:pPr>
            <w:r w:rsidRPr="001557A4">
              <w:rPr>
                <w:b/>
                <w:sz w:val="26"/>
                <w:szCs w:val="28"/>
              </w:rPr>
              <w:t>Специальные символы</w:t>
            </w:r>
          </w:p>
          <w:p w14:paraId="5615AF6B" w14:textId="77777777" w:rsidR="001557A4" w:rsidRPr="001557A4" w:rsidRDefault="001557A4" w:rsidP="001557A4">
            <w:pPr>
              <w:jc w:val="center"/>
              <w:rPr>
                <w:noProof/>
                <w:sz w:val="26"/>
                <w:szCs w:val="28"/>
              </w:rPr>
            </w:pPr>
            <w:r>
              <w:rPr>
                <w:noProof/>
                <w:sz w:val="16"/>
                <w:szCs w:val="28"/>
              </w:rPr>
              <mc:AlternateContent>
                <mc:Choice Requires="wps">
                  <w:drawing>
                    <wp:anchor distT="0" distB="0" distL="114300" distR="114300" simplePos="0" relativeHeight="251680768" behindDoc="0" locked="0" layoutInCell="1" allowOverlap="1" wp14:anchorId="48207C4D" wp14:editId="214D6ED7">
                      <wp:simplePos x="0" y="0"/>
                      <wp:positionH relativeFrom="column">
                        <wp:posOffset>233680</wp:posOffset>
                      </wp:positionH>
                      <wp:positionV relativeFrom="paragraph">
                        <wp:posOffset>-96520</wp:posOffset>
                      </wp:positionV>
                      <wp:extent cx="914400" cy="304800"/>
                      <wp:effectExtent l="12065" t="13970" r="16510" b="14605"/>
                      <wp:wrapNone/>
                      <wp:docPr id="25" name="Блок-схема: знак завершения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04800"/>
                              </a:xfrm>
                              <a:prstGeom prst="flowChartTerminator">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4D3851" id="_x0000_t116" coordsize="21600,21600" o:spt="116" path="m3475,qx,10800,3475,21600l18125,21600qx21600,10800,18125,xe">
                      <v:stroke joinstyle="miter"/>
                      <v:path gradientshapeok="t" o:connecttype="rect" textboxrect="1018,3163,20582,18437"/>
                    </v:shapetype>
                    <v:shape id="Блок-схема: знак завершения 25" o:spid="_x0000_s1026" type="#_x0000_t116" style="position:absolute;margin-left:18.4pt;margin-top:-7.6pt;width:1in;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" strokeweight="1.5pt"/>
                  </w:pict>
                </mc:Fallback>
              </mc:AlternateContent>
            </w:r>
          </w:p>
          <w:p w14:paraId="18F78E4A" w14:textId="77777777" w:rsidR="001557A4" w:rsidRPr="001557A4" w:rsidRDefault="001557A4" w:rsidP="001557A4">
            <w:pPr>
              <w:jc w:val="center"/>
              <w:rPr>
                <w:noProof/>
                <w:sz w:val="26"/>
                <w:szCs w:val="28"/>
              </w:rPr>
            </w:pPr>
          </w:p>
          <w:p w14:paraId="6C1A6E5E" w14:textId="77777777"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78720" behindDoc="0" locked="0" layoutInCell="1" allowOverlap="1" wp14:anchorId="32A1F1EB" wp14:editId="09CA869D">
                      <wp:simplePos x="0" y="0"/>
                      <wp:positionH relativeFrom="column">
                        <wp:posOffset>472440</wp:posOffset>
                      </wp:positionH>
                      <wp:positionV relativeFrom="paragraph">
                        <wp:posOffset>-5715</wp:posOffset>
                      </wp:positionV>
                      <wp:extent cx="457200" cy="457200"/>
                      <wp:effectExtent l="12700" t="17780" r="15875" b="10795"/>
                      <wp:wrapNone/>
                      <wp:docPr id="24" name="Блок-схема: узел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flowChartConnector">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A811A6"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24" o:spid="_x0000_s1026" type="#_x0000_t120" style="position:absolute;margin-left:37.2pt;margin-top:-.45pt;width:36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" strokeweight="1.5pt"/>
                  </w:pict>
                </mc:Fallback>
              </mc:AlternateContent>
            </w:r>
          </w:p>
          <w:p w14:paraId="4D0902E9" w14:textId="77777777" w:rsidR="001557A4" w:rsidRPr="001557A4" w:rsidRDefault="001557A4" w:rsidP="001557A4">
            <w:pPr>
              <w:jc w:val="center"/>
              <w:rPr>
                <w:noProof/>
                <w:sz w:val="26"/>
                <w:szCs w:val="28"/>
              </w:rPr>
            </w:pPr>
          </w:p>
          <w:p w14:paraId="6DC17ABC" w14:textId="77777777"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87936" behindDoc="0" locked="0" layoutInCell="1" allowOverlap="1" wp14:anchorId="399AD807" wp14:editId="045E57B8">
                      <wp:simplePos x="0" y="0"/>
                      <wp:positionH relativeFrom="column">
                        <wp:posOffset>451485</wp:posOffset>
                      </wp:positionH>
                      <wp:positionV relativeFrom="paragraph">
                        <wp:posOffset>333375</wp:posOffset>
                      </wp:positionV>
                      <wp:extent cx="115570" cy="0"/>
                      <wp:effectExtent l="10795" t="12700" r="16510" b="1587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5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EEB809" id="Прямая соединительная линия 23"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26.25pt" to="44.6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" strokeweight="1.5pt"/>
                  </w:pict>
                </mc:Fallback>
              </mc:AlternateContent>
            </w:r>
            <w:r>
              <w:rPr>
                <w:noProof/>
                <w:sz w:val="26"/>
                <w:szCs w:val="28"/>
              </w:rPr>
              <mc:AlternateContent>
                <mc:Choice Requires="wps">
                  <w:drawing>
                    <wp:anchor distT="0" distB="0" distL="114300" distR="114300" simplePos="0" relativeHeight="251686912" behindDoc="0" locked="0" layoutInCell="1" allowOverlap="1" wp14:anchorId="3257D2C9" wp14:editId="6E3E318C">
                      <wp:simplePos x="0" y="0"/>
                      <wp:positionH relativeFrom="column">
                        <wp:posOffset>624840</wp:posOffset>
                      </wp:positionH>
                      <wp:positionV relativeFrom="paragraph">
                        <wp:posOffset>333375</wp:posOffset>
                      </wp:positionV>
                      <wp:extent cx="173355" cy="0"/>
                      <wp:effectExtent l="12700" t="12700" r="13970" b="15875"/>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1EF02" id="Прямая соединительная линия 22"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2pt,26.25pt" to="62.8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" strokeweight="1.5pt"/>
                  </w:pict>
                </mc:Fallback>
              </mc:AlternateContent>
            </w:r>
            <w:r>
              <w:rPr>
                <w:noProof/>
                <w:sz w:val="26"/>
                <w:szCs w:val="28"/>
              </w:rPr>
              <mc:AlternateContent>
                <mc:Choice Requires="wps">
                  <w:drawing>
                    <wp:anchor distT="0" distB="0" distL="114300" distR="114300" simplePos="0" relativeHeight="251684864" behindDoc="0" locked="0" layoutInCell="1" allowOverlap="1" wp14:anchorId="62FFC177" wp14:editId="08ADEAF2">
                      <wp:simplePos x="0" y="0"/>
                      <wp:positionH relativeFrom="column">
                        <wp:posOffset>1029335</wp:posOffset>
                      </wp:positionH>
                      <wp:positionV relativeFrom="paragraph">
                        <wp:posOffset>44450</wp:posOffset>
                      </wp:positionV>
                      <wp:extent cx="115570" cy="577850"/>
                      <wp:effectExtent l="17145" t="9525" r="10160" b="12700"/>
                      <wp:wrapNone/>
                      <wp:docPr id="21" name="Полилиния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5570" cy="577850"/>
                              </a:xfrm>
                              <a:custGeom>
                                <a:avLst/>
                                <a:gdLst>
                                  <a:gd name="T0" fmla="*/ 182 w 182"/>
                                  <a:gd name="T1" fmla="*/ 0 h 910"/>
                                  <a:gd name="T2" fmla="*/ 0 w 182"/>
                                  <a:gd name="T3" fmla="*/ 0 h 910"/>
                                  <a:gd name="T4" fmla="*/ 0 w 182"/>
                                  <a:gd name="T5" fmla="*/ 910 h 910"/>
                                  <a:gd name="T6" fmla="*/ 182 w 182"/>
                                  <a:gd name="T7" fmla="*/ 910 h 910"/>
                                </a:gdLst>
                                <a:ahLst/>
                                <a:cxnLst>
                                  <a:cxn ang="0">
                                    <a:pos x="T0" y="T1"/>
                                  </a:cxn>
                                  <a:cxn ang="0">
                                    <a:pos x="T2" y="T3"/>
                                  </a:cxn>
                                  <a:cxn ang="0">
                                    <a:pos x="T4" y="T5"/>
                                  </a:cxn>
                                  <a:cxn ang="0">
                                    <a:pos x="T6" y="T7"/>
                                  </a:cxn>
                                </a:cxnLst>
                                <a:rect l="0" t="0" r="r" b="b"/>
                                <a:pathLst>
                                  <a:path w="182" h="910">
                                    <a:moveTo>
                                      <a:pt x="182" y="0"/>
                                    </a:moveTo>
                                    <a:lnTo>
                                      <a:pt x="0" y="0"/>
                                    </a:lnTo>
                                    <a:lnTo>
                                      <a:pt x="0" y="910"/>
                                    </a:lnTo>
                                    <a:lnTo>
                                      <a:pt x="182" y="91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B3BA267" id="Полилиния 2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0.15pt,3.5pt,81.05pt,3.5pt,81.05pt,49pt,90.15pt,49pt" coordsize="182,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" filled="f" strokeweight="1.5pt">
                      <v:path arrowok="t" o:connecttype="custom" o:connectlocs="115570,0;0,0;0,577850;115570,577850" o:connectangles="0,0,0,0"/>
                    </v:polyline>
                  </w:pict>
                </mc:Fallback>
              </mc:AlternateContent>
            </w:r>
          </w:p>
          <w:p w14:paraId="328E7330" w14:textId="77777777" w:rsidR="001557A4" w:rsidRPr="001557A4" w:rsidRDefault="001557A4" w:rsidP="001557A4">
            <w:pPr>
              <w:jc w:val="center"/>
              <w:rPr>
                <w:sz w:val="14"/>
                <w:szCs w:val="28"/>
              </w:rPr>
            </w:pPr>
            <w:r>
              <w:rPr>
                <w:noProof/>
                <w:sz w:val="14"/>
                <w:szCs w:val="28"/>
              </w:rPr>
              <mc:AlternateContent>
                <mc:Choice Requires="wps">
                  <w:drawing>
                    <wp:anchor distT="0" distB="0" distL="114300" distR="114300" simplePos="0" relativeHeight="251685888" behindDoc="0" locked="0" layoutInCell="1" allowOverlap="1" wp14:anchorId="131AEAEF" wp14:editId="0AB37BF7">
                      <wp:simplePos x="0" y="0"/>
                      <wp:positionH relativeFrom="column">
                        <wp:posOffset>859155</wp:posOffset>
                      </wp:positionH>
                      <wp:positionV relativeFrom="paragraph">
                        <wp:posOffset>126365</wp:posOffset>
                      </wp:positionV>
                      <wp:extent cx="173355" cy="0"/>
                      <wp:effectExtent l="18415" t="14605" r="17780" b="1397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777CE" id="Прямая соединительная линия 20"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65pt,9.95pt" to="81.3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" strokeweight="1.5pt"/>
                  </w:pict>
                </mc:Fallback>
              </mc:AlternateContent>
            </w:r>
          </w:p>
          <w:p w14:paraId="1DE5B9B4" w14:textId="77777777" w:rsidR="001557A4" w:rsidRPr="001557A4" w:rsidRDefault="001557A4" w:rsidP="001557A4">
            <w:pPr>
              <w:jc w:val="center"/>
              <w:rPr>
                <w:sz w:val="26"/>
                <w:szCs w:val="28"/>
              </w:rPr>
            </w:pPr>
          </w:p>
          <w:p w14:paraId="1111E9E3" w14:textId="77777777" w:rsidR="001557A4" w:rsidRPr="001557A4" w:rsidRDefault="001557A4" w:rsidP="001557A4">
            <w:pPr>
              <w:jc w:val="center"/>
              <w:rPr>
                <w:sz w:val="26"/>
                <w:szCs w:val="28"/>
              </w:rPr>
            </w:pPr>
          </w:p>
          <w:p w14:paraId="7746657B" w14:textId="77777777" w:rsidR="001557A4" w:rsidRPr="001557A4" w:rsidRDefault="001557A4" w:rsidP="001557A4">
            <w:pPr>
              <w:jc w:val="center"/>
              <w:rPr>
                <w:sz w:val="40"/>
                <w:szCs w:val="28"/>
                <w:lang w:val="en-US"/>
              </w:rPr>
            </w:pPr>
          </w:p>
          <w:p w14:paraId="62B00C7A" w14:textId="77777777" w:rsidR="001557A4" w:rsidRPr="001557A4" w:rsidRDefault="001557A4" w:rsidP="001557A4">
            <w:pPr>
              <w:jc w:val="center"/>
              <w:rPr>
                <w:noProof/>
                <w:sz w:val="26"/>
                <w:szCs w:val="28"/>
              </w:rPr>
            </w:pPr>
            <w:r>
              <w:rPr>
                <w:noProof/>
                <w:sz w:val="26"/>
                <w:szCs w:val="28"/>
              </w:rPr>
              <mc:AlternateContent>
                <mc:Choice Requires="wpc">
                  <w:drawing>
                    <wp:anchor distT="0" distB="0" distL="114300" distR="114300" simplePos="0" relativeHeight="251683840" behindDoc="0" locked="0" layoutInCell="1" allowOverlap="1" wp14:anchorId="22A75B7E" wp14:editId="096DC36C">
                      <wp:simplePos x="0" y="0"/>
                      <wp:positionH relativeFrom="column">
                        <wp:posOffset>7620</wp:posOffset>
                      </wp:positionH>
                      <wp:positionV relativeFrom="paragraph">
                        <wp:posOffset>-172085</wp:posOffset>
                      </wp:positionV>
                      <wp:extent cx="1400175" cy="114300"/>
                      <wp:effectExtent l="0" t="3810" r="4445" b="0"/>
                      <wp:wrapNone/>
                      <wp:docPr id="19" name="Полотно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Line 31"/>
                              <wps:cNvCnPr/>
                              <wps:spPr bwMode="auto">
                                <a:xfrm>
                                  <a:off x="77534" y="57246"/>
                                  <a:ext cx="3714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 name="Line 32"/>
                              <wps:cNvCnPr/>
                              <wps:spPr bwMode="auto">
                                <a:xfrm>
                                  <a:off x="963359" y="57246"/>
                                  <a:ext cx="314325" cy="1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Line 33"/>
                              <wps:cNvCnPr/>
                              <wps:spPr bwMode="auto">
                                <a:xfrm>
                                  <a:off x="506159" y="57246"/>
                                  <a:ext cx="400050" cy="192"/>
                                </a:xfrm>
                                <a:prstGeom prst="line">
                                  <a:avLst/>
                                </a:prstGeom>
                                <a:noFill/>
                                <a:ln w="12700">
                                  <a:solidFill>
                                    <a:srgbClr val="000000"/>
                                  </a:solidFill>
                                  <a:prstDash val="lgDash"/>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480DBF93" id="Полотно 19" o:spid="_x0000_s1026" editas="canvas" style="position:absolute;margin-left:.6pt;margin-top:-13.55pt;width:110.25pt;height:9pt;z-index:251683840" coordsize="1400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">
                      <v:shape id="_x0000_s1027" type="#_x0000_t75" style="position:absolute;width:14001;height:1143;visibility:visible;mso-wrap-style:square">
                        <v:fill o:detectmouseclick="t"/>
                        <v:path o:connecttype="none"/>
                      </v:shape>
                      <v:line id="Line 31" o:spid="_x0000_s1028" style="position:absolute;visibility:visible;mso-wrap-style:square" from="775,572" to="449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" strokeweight="1pt"/>
                      <v:line id="Line 32" o:spid="_x0000_s1029" style="position:absolute;visibility:visible;mso-wrap-style:square" from="9633,572" to="12776,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" strokeweight="1pt"/>
                      <v:line id="Line 33" o:spid="_x0000_s1030" style="position:absolute;visibility:visible;mso-wrap-style:square" from="5061,572" to="9062,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" strokeweight="1pt">
                        <v:stroke dashstyle="longDash"/>
                      </v:line>
                    </v:group>
                  </w:pict>
                </mc:Fallback>
              </mc:AlternateContent>
            </w:r>
          </w:p>
        </w:tc>
        <w:tc>
          <w:tcPr>
            <w:tcW w:w="2410" w:type="dxa"/>
            <w:tcBorders>
              <w:top w:val="single" w:sz="4" w:space="0" w:color="auto"/>
            </w:tcBorders>
          </w:tcPr>
          <w:p w14:paraId="16DB9AA3" w14:textId="77777777" w:rsidR="001557A4" w:rsidRPr="001557A4" w:rsidRDefault="001557A4" w:rsidP="001557A4">
            <w:pPr>
              <w:rPr>
                <w:sz w:val="26"/>
                <w:szCs w:val="28"/>
              </w:rPr>
            </w:pPr>
          </w:p>
          <w:p w14:paraId="01C80B6D" w14:textId="77777777" w:rsidR="001557A4" w:rsidRPr="001557A4" w:rsidRDefault="001557A4" w:rsidP="001557A4">
            <w:pPr>
              <w:rPr>
                <w:sz w:val="26"/>
                <w:szCs w:val="28"/>
              </w:rPr>
            </w:pPr>
          </w:p>
          <w:p w14:paraId="726B0E84" w14:textId="77777777" w:rsidR="001557A4" w:rsidRPr="001557A4" w:rsidRDefault="001557A4" w:rsidP="001557A4">
            <w:pPr>
              <w:rPr>
                <w:sz w:val="26"/>
                <w:szCs w:val="28"/>
              </w:rPr>
            </w:pPr>
          </w:p>
          <w:p w14:paraId="1018C775" w14:textId="77777777" w:rsidR="001557A4" w:rsidRPr="001557A4" w:rsidRDefault="001557A4" w:rsidP="001557A4">
            <w:pPr>
              <w:rPr>
                <w:sz w:val="26"/>
                <w:szCs w:val="28"/>
              </w:rPr>
            </w:pPr>
            <w:r w:rsidRPr="001557A4">
              <w:rPr>
                <w:sz w:val="26"/>
                <w:szCs w:val="28"/>
              </w:rPr>
              <w:t>Граница цикла</w:t>
            </w:r>
          </w:p>
          <w:p w14:paraId="21A89478" w14:textId="77777777" w:rsidR="001557A4" w:rsidRPr="001557A4" w:rsidRDefault="001557A4" w:rsidP="001557A4">
            <w:pPr>
              <w:rPr>
                <w:sz w:val="26"/>
                <w:szCs w:val="28"/>
              </w:rPr>
            </w:pPr>
          </w:p>
          <w:p w14:paraId="5B548593" w14:textId="77777777" w:rsidR="001557A4" w:rsidRPr="001557A4" w:rsidRDefault="001557A4" w:rsidP="001557A4">
            <w:pPr>
              <w:rPr>
                <w:sz w:val="26"/>
                <w:szCs w:val="28"/>
              </w:rPr>
            </w:pPr>
          </w:p>
          <w:p w14:paraId="54954B44" w14:textId="77777777" w:rsidR="001557A4" w:rsidRPr="001557A4" w:rsidRDefault="001557A4" w:rsidP="001557A4">
            <w:pPr>
              <w:rPr>
                <w:sz w:val="26"/>
                <w:szCs w:val="28"/>
              </w:rPr>
            </w:pPr>
          </w:p>
          <w:p w14:paraId="7E755AFF" w14:textId="77777777" w:rsidR="001557A4" w:rsidRPr="001557A4" w:rsidRDefault="001557A4" w:rsidP="001557A4">
            <w:pPr>
              <w:rPr>
                <w:sz w:val="26"/>
                <w:szCs w:val="28"/>
              </w:rPr>
            </w:pPr>
          </w:p>
          <w:p w14:paraId="7730ED08" w14:textId="77777777" w:rsidR="001557A4" w:rsidRPr="001557A4" w:rsidRDefault="001557A4" w:rsidP="001557A4">
            <w:pPr>
              <w:rPr>
                <w:sz w:val="26"/>
                <w:szCs w:val="28"/>
              </w:rPr>
            </w:pPr>
          </w:p>
          <w:p w14:paraId="2B024A9D" w14:textId="77777777" w:rsidR="001557A4" w:rsidRPr="001557A4" w:rsidRDefault="001557A4" w:rsidP="001557A4">
            <w:pPr>
              <w:rPr>
                <w:sz w:val="26"/>
                <w:szCs w:val="28"/>
              </w:rPr>
            </w:pPr>
          </w:p>
          <w:p w14:paraId="11F52282" w14:textId="77777777" w:rsidR="001557A4" w:rsidRPr="001557A4" w:rsidRDefault="001557A4" w:rsidP="001557A4">
            <w:pPr>
              <w:rPr>
                <w:sz w:val="26"/>
                <w:szCs w:val="28"/>
              </w:rPr>
            </w:pPr>
          </w:p>
          <w:p w14:paraId="043994EB" w14:textId="77777777" w:rsidR="001557A4" w:rsidRPr="001557A4" w:rsidRDefault="001557A4" w:rsidP="001557A4">
            <w:pPr>
              <w:rPr>
                <w:sz w:val="26"/>
                <w:szCs w:val="28"/>
              </w:rPr>
            </w:pPr>
          </w:p>
          <w:p w14:paraId="3012BDFC" w14:textId="77777777" w:rsidR="001557A4" w:rsidRPr="001557A4" w:rsidRDefault="001557A4" w:rsidP="001557A4">
            <w:pPr>
              <w:rPr>
                <w:sz w:val="26"/>
                <w:szCs w:val="28"/>
              </w:rPr>
            </w:pPr>
          </w:p>
          <w:p w14:paraId="5A0F3261" w14:textId="77777777" w:rsidR="001557A4" w:rsidRPr="001557A4" w:rsidRDefault="001557A4" w:rsidP="001557A4">
            <w:pPr>
              <w:rPr>
                <w:sz w:val="26"/>
                <w:szCs w:val="28"/>
              </w:rPr>
            </w:pPr>
            <w:r w:rsidRPr="001557A4">
              <w:rPr>
                <w:sz w:val="26"/>
                <w:szCs w:val="28"/>
              </w:rPr>
              <w:t>Линия</w:t>
            </w:r>
          </w:p>
          <w:p w14:paraId="140C982B" w14:textId="77777777" w:rsidR="001557A4" w:rsidRPr="001557A4" w:rsidRDefault="001557A4" w:rsidP="001557A4">
            <w:pPr>
              <w:rPr>
                <w:sz w:val="26"/>
                <w:szCs w:val="28"/>
              </w:rPr>
            </w:pPr>
          </w:p>
          <w:p w14:paraId="423676CC" w14:textId="77777777" w:rsidR="001557A4" w:rsidRPr="001557A4" w:rsidRDefault="001557A4" w:rsidP="001557A4">
            <w:pPr>
              <w:rPr>
                <w:sz w:val="26"/>
                <w:szCs w:val="28"/>
              </w:rPr>
            </w:pPr>
          </w:p>
          <w:p w14:paraId="3E784D65" w14:textId="77777777" w:rsidR="001557A4" w:rsidRPr="001557A4" w:rsidRDefault="001557A4" w:rsidP="001557A4">
            <w:pPr>
              <w:rPr>
                <w:sz w:val="26"/>
                <w:szCs w:val="28"/>
              </w:rPr>
            </w:pPr>
          </w:p>
          <w:p w14:paraId="283DFB01" w14:textId="77777777" w:rsidR="001557A4" w:rsidRPr="001557A4" w:rsidRDefault="001557A4" w:rsidP="001557A4">
            <w:pPr>
              <w:rPr>
                <w:sz w:val="26"/>
                <w:szCs w:val="28"/>
              </w:rPr>
            </w:pPr>
            <w:r w:rsidRPr="001557A4">
              <w:rPr>
                <w:sz w:val="26"/>
                <w:szCs w:val="28"/>
              </w:rPr>
              <w:t>Передача управления</w:t>
            </w:r>
          </w:p>
          <w:p w14:paraId="6CD30AA3" w14:textId="77777777" w:rsidR="001557A4" w:rsidRPr="001557A4" w:rsidRDefault="001557A4" w:rsidP="001557A4">
            <w:pPr>
              <w:rPr>
                <w:sz w:val="26"/>
                <w:szCs w:val="28"/>
              </w:rPr>
            </w:pPr>
          </w:p>
          <w:p w14:paraId="774BEEAC" w14:textId="77777777" w:rsidR="001557A4" w:rsidRPr="001557A4" w:rsidRDefault="001557A4" w:rsidP="001557A4">
            <w:pPr>
              <w:rPr>
                <w:sz w:val="26"/>
                <w:szCs w:val="28"/>
              </w:rPr>
            </w:pPr>
            <w:r w:rsidRPr="001557A4">
              <w:rPr>
                <w:sz w:val="26"/>
                <w:szCs w:val="28"/>
              </w:rPr>
              <w:t>Канал связи</w:t>
            </w:r>
          </w:p>
          <w:p w14:paraId="37102636" w14:textId="77777777" w:rsidR="001557A4" w:rsidRPr="001557A4" w:rsidRDefault="001557A4" w:rsidP="001557A4">
            <w:pPr>
              <w:rPr>
                <w:sz w:val="26"/>
                <w:szCs w:val="28"/>
              </w:rPr>
            </w:pPr>
          </w:p>
          <w:p w14:paraId="0196A47C" w14:textId="77777777" w:rsidR="001557A4" w:rsidRPr="001557A4" w:rsidRDefault="001557A4" w:rsidP="001557A4">
            <w:pPr>
              <w:rPr>
                <w:sz w:val="26"/>
                <w:szCs w:val="28"/>
              </w:rPr>
            </w:pPr>
          </w:p>
          <w:p w14:paraId="0B30EBBD" w14:textId="77777777" w:rsidR="001557A4" w:rsidRPr="001557A4" w:rsidRDefault="001557A4" w:rsidP="001557A4">
            <w:pPr>
              <w:rPr>
                <w:sz w:val="26"/>
                <w:szCs w:val="28"/>
              </w:rPr>
            </w:pPr>
            <w:r w:rsidRPr="001557A4">
              <w:rPr>
                <w:sz w:val="26"/>
                <w:szCs w:val="28"/>
              </w:rPr>
              <w:t>Пунктирная линия</w:t>
            </w:r>
          </w:p>
          <w:p w14:paraId="6ED05819" w14:textId="77777777" w:rsidR="001557A4" w:rsidRPr="001557A4" w:rsidRDefault="001557A4" w:rsidP="001557A4">
            <w:pPr>
              <w:rPr>
                <w:sz w:val="26"/>
                <w:szCs w:val="28"/>
              </w:rPr>
            </w:pPr>
          </w:p>
          <w:p w14:paraId="49D0A364" w14:textId="77777777" w:rsidR="001557A4" w:rsidRPr="001557A4" w:rsidRDefault="001557A4" w:rsidP="001557A4">
            <w:pPr>
              <w:rPr>
                <w:sz w:val="26"/>
                <w:szCs w:val="28"/>
              </w:rPr>
            </w:pPr>
          </w:p>
          <w:p w14:paraId="64190F90" w14:textId="77777777" w:rsidR="001557A4" w:rsidRPr="001557A4" w:rsidRDefault="001557A4" w:rsidP="001557A4">
            <w:pPr>
              <w:rPr>
                <w:sz w:val="26"/>
                <w:szCs w:val="28"/>
              </w:rPr>
            </w:pPr>
          </w:p>
          <w:p w14:paraId="3076F828" w14:textId="77777777" w:rsidR="001557A4" w:rsidRPr="001557A4" w:rsidRDefault="001557A4" w:rsidP="001557A4">
            <w:pPr>
              <w:rPr>
                <w:sz w:val="26"/>
                <w:szCs w:val="28"/>
              </w:rPr>
            </w:pPr>
          </w:p>
          <w:p w14:paraId="5F1ADF23" w14:textId="77777777" w:rsidR="001557A4" w:rsidRPr="001557A4" w:rsidRDefault="001557A4" w:rsidP="001557A4">
            <w:pPr>
              <w:rPr>
                <w:sz w:val="26"/>
                <w:szCs w:val="28"/>
              </w:rPr>
            </w:pPr>
            <w:r w:rsidRPr="001557A4">
              <w:rPr>
                <w:sz w:val="26"/>
                <w:szCs w:val="28"/>
              </w:rPr>
              <w:t>Соединитель</w:t>
            </w:r>
          </w:p>
          <w:p w14:paraId="24EF1BEE" w14:textId="77777777" w:rsidR="001557A4" w:rsidRPr="001557A4" w:rsidRDefault="001557A4" w:rsidP="001557A4">
            <w:pPr>
              <w:rPr>
                <w:sz w:val="26"/>
                <w:szCs w:val="28"/>
              </w:rPr>
            </w:pPr>
          </w:p>
          <w:p w14:paraId="040F479D" w14:textId="77777777" w:rsidR="001557A4" w:rsidRPr="001557A4" w:rsidRDefault="001557A4" w:rsidP="001557A4">
            <w:pPr>
              <w:rPr>
                <w:sz w:val="26"/>
                <w:szCs w:val="28"/>
              </w:rPr>
            </w:pPr>
          </w:p>
          <w:p w14:paraId="593B16D1" w14:textId="77777777" w:rsidR="001557A4" w:rsidRPr="001557A4" w:rsidRDefault="001557A4" w:rsidP="001557A4">
            <w:pPr>
              <w:rPr>
                <w:sz w:val="26"/>
                <w:szCs w:val="28"/>
              </w:rPr>
            </w:pPr>
            <w:r w:rsidRPr="001557A4">
              <w:rPr>
                <w:sz w:val="26"/>
                <w:szCs w:val="28"/>
              </w:rPr>
              <w:t>Терминатор</w:t>
            </w:r>
          </w:p>
          <w:p w14:paraId="4AE74663" w14:textId="77777777" w:rsidR="001557A4" w:rsidRPr="001557A4" w:rsidRDefault="001557A4" w:rsidP="001557A4">
            <w:pPr>
              <w:rPr>
                <w:sz w:val="26"/>
                <w:szCs w:val="28"/>
              </w:rPr>
            </w:pPr>
          </w:p>
          <w:p w14:paraId="25842479" w14:textId="77777777" w:rsidR="001557A4" w:rsidRPr="001557A4" w:rsidRDefault="001557A4" w:rsidP="001557A4">
            <w:pPr>
              <w:rPr>
                <w:sz w:val="26"/>
                <w:szCs w:val="28"/>
              </w:rPr>
            </w:pPr>
            <w:r w:rsidRPr="001557A4">
              <w:rPr>
                <w:sz w:val="26"/>
                <w:szCs w:val="28"/>
              </w:rPr>
              <w:t>Комментарий</w:t>
            </w:r>
          </w:p>
          <w:p w14:paraId="59780DFF" w14:textId="77777777" w:rsidR="001557A4" w:rsidRPr="001557A4" w:rsidRDefault="001557A4" w:rsidP="001557A4">
            <w:pPr>
              <w:rPr>
                <w:sz w:val="26"/>
                <w:szCs w:val="28"/>
              </w:rPr>
            </w:pPr>
          </w:p>
          <w:p w14:paraId="6DBDD9E2" w14:textId="77777777" w:rsidR="001557A4" w:rsidRPr="001557A4" w:rsidRDefault="001557A4" w:rsidP="001557A4">
            <w:pPr>
              <w:rPr>
                <w:sz w:val="26"/>
                <w:szCs w:val="28"/>
              </w:rPr>
            </w:pPr>
          </w:p>
          <w:p w14:paraId="275CA2AC" w14:textId="77777777" w:rsidR="001557A4" w:rsidRPr="001557A4" w:rsidRDefault="001557A4" w:rsidP="001557A4">
            <w:pPr>
              <w:rPr>
                <w:sz w:val="26"/>
                <w:szCs w:val="28"/>
              </w:rPr>
            </w:pPr>
            <w:r w:rsidRPr="001557A4">
              <w:rPr>
                <w:sz w:val="26"/>
                <w:szCs w:val="28"/>
              </w:rPr>
              <w:t>Пропуск</w:t>
            </w:r>
          </w:p>
        </w:tc>
        <w:tc>
          <w:tcPr>
            <w:tcW w:w="935" w:type="dxa"/>
            <w:tcBorders>
              <w:top w:val="single" w:sz="4" w:space="0" w:color="auto"/>
            </w:tcBorders>
          </w:tcPr>
          <w:p w14:paraId="27D965CB" w14:textId="77777777" w:rsidR="001557A4" w:rsidRPr="001557A4" w:rsidRDefault="001557A4" w:rsidP="001557A4">
            <w:pPr>
              <w:jc w:val="center"/>
              <w:rPr>
                <w:sz w:val="26"/>
                <w:szCs w:val="28"/>
              </w:rPr>
            </w:pPr>
          </w:p>
          <w:p w14:paraId="5A22F742" w14:textId="77777777" w:rsidR="001557A4" w:rsidRPr="001557A4" w:rsidRDefault="001557A4" w:rsidP="001557A4">
            <w:pPr>
              <w:jc w:val="center"/>
              <w:rPr>
                <w:sz w:val="26"/>
                <w:szCs w:val="28"/>
              </w:rPr>
            </w:pPr>
          </w:p>
          <w:p w14:paraId="0A748901" w14:textId="77777777" w:rsidR="001557A4" w:rsidRPr="001557A4" w:rsidRDefault="001557A4" w:rsidP="001557A4">
            <w:pPr>
              <w:jc w:val="center"/>
              <w:rPr>
                <w:sz w:val="26"/>
                <w:szCs w:val="28"/>
              </w:rPr>
            </w:pPr>
          </w:p>
          <w:p w14:paraId="33B89FAA" w14:textId="77777777" w:rsidR="001557A4" w:rsidRPr="001557A4" w:rsidRDefault="001557A4" w:rsidP="001557A4">
            <w:pPr>
              <w:jc w:val="center"/>
              <w:rPr>
                <w:sz w:val="26"/>
                <w:szCs w:val="28"/>
              </w:rPr>
            </w:pPr>
            <w:r w:rsidRPr="001557A4">
              <w:rPr>
                <w:sz w:val="26"/>
                <w:szCs w:val="28"/>
              </w:rPr>
              <w:t>–</w:t>
            </w:r>
          </w:p>
          <w:p w14:paraId="4CD20E5B" w14:textId="77777777" w:rsidR="001557A4" w:rsidRPr="001557A4" w:rsidRDefault="001557A4" w:rsidP="001557A4">
            <w:pPr>
              <w:jc w:val="center"/>
              <w:rPr>
                <w:sz w:val="26"/>
                <w:szCs w:val="28"/>
              </w:rPr>
            </w:pPr>
          </w:p>
          <w:p w14:paraId="317D8B7B" w14:textId="77777777" w:rsidR="001557A4" w:rsidRPr="001557A4" w:rsidRDefault="001557A4" w:rsidP="001557A4">
            <w:pPr>
              <w:jc w:val="center"/>
              <w:rPr>
                <w:sz w:val="26"/>
                <w:szCs w:val="28"/>
              </w:rPr>
            </w:pPr>
          </w:p>
          <w:p w14:paraId="385CC008" w14:textId="77777777" w:rsidR="001557A4" w:rsidRPr="001557A4" w:rsidRDefault="001557A4" w:rsidP="001557A4">
            <w:pPr>
              <w:jc w:val="center"/>
              <w:rPr>
                <w:sz w:val="26"/>
                <w:szCs w:val="28"/>
              </w:rPr>
            </w:pPr>
          </w:p>
          <w:p w14:paraId="593FBE48" w14:textId="77777777" w:rsidR="001557A4" w:rsidRPr="001557A4" w:rsidRDefault="001557A4" w:rsidP="001557A4">
            <w:pPr>
              <w:jc w:val="center"/>
              <w:rPr>
                <w:sz w:val="26"/>
                <w:szCs w:val="28"/>
              </w:rPr>
            </w:pPr>
          </w:p>
          <w:p w14:paraId="7D73C604" w14:textId="77777777" w:rsidR="001557A4" w:rsidRPr="001557A4" w:rsidRDefault="001557A4" w:rsidP="001557A4">
            <w:pPr>
              <w:jc w:val="center"/>
              <w:rPr>
                <w:sz w:val="26"/>
                <w:szCs w:val="28"/>
              </w:rPr>
            </w:pPr>
          </w:p>
          <w:p w14:paraId="5D807CF0" w14:textId="77777777" w:rsidR="001557A4" w:rsidRPr="001557A4" w:rsidRDefault="001557A4" w:rsidP="001557A4">
            <w:pPr>
              <w:jc w:val="center"/>
              <w:rPr>
                <w:sz w:val="26"/>
                <w:szCs w:val="28"/>
              </w:rPr>
            </w:pPr>
          </w:p>
          <w:p w14:paraId="2545FC33" w14:textId="77777777" w:rsidR="001557A4" w:rsidRPr="001557A4" w:rsidRDefault="001557A4" w:rsidP="001557A4">
            <w:pPr>
              <w:jc w:val="center"/>
              <w:rPr>
                <w:sz w:val="26"/>
                <w:szCs w:val="28"/>
              </w:rPr>
            </w:pPr>
          </w:p>
          <w:p w14:paraId="08E8F16B" w14:textId="77777777" w:rsidR="001557A4" w:rsidRPr="001557A4" w:rsidRDefault="001557A4" w:rsidP="001557A4">
            <w:pPr>
              <w:jc w:val="center"/>
              <w:rPr>
                <w:sz w:val="26"/>
                <w:szCs w:val="28"/>
                <w:lang w:val="en-US"/>
              </w:rPr>
            </w:pPr>
          </w:p>
          <w:p w14:paraId="6B8254E2" w14:textId="77777777" w:rsidR="001557A4" w:rsidRPr="001557A4" w:rsidRDefault="001557A4" w:rsidP="001557A4">
            <w:pPr>
              <w:jc w:val="center"/>
              <w:rPr>
                <w:sz w:val="26"/>
                <w:szCs w:val="28"/>
              </w:rPr>
            </w:pPr>
          </w:p>
          <w:p w14:paraId="01FF5918" w14:textId="77777777" w:rsidR="001557A4" w:rsidRPr="001557A4" w:rsidRDefault="001557A4" w:rsidP="001557A4">
            <w:pPr>
              <w:jc w:val="center"/>
              <w:rPr>
                <w:sz w:val="26"/>
                <w:szCs w:val="28"/>
              </w:rPr>
            </w:pPr>
            <w:r w:rsidRPr="001557A4">
              <w:rPr>
                <w:sz w:val="26"/>
                <w:szCs w:val="28"/>
              </w:rPr>
              <w:t>+</w:t>
            </w:r>
          </w:p>
          <w:p w14:paraId="3C098BEA" w14:textId="77777777" w:rsidR="001557A4" w:rsidRPr="001557A4" w:rsidRDefault="001557A4" w:rsidP="001557A4">
            <w:pPr>
              <w:jc w:val="center"/>
              <w:rPr>
                <w:sz w:val="26"/>
                <w:szCs w:val="28"/>
              </w:rPr>
            </w:pPr>
          </w:p>
          <w:p w14:paraId="55497191" w14:textId="77777777" w:rsidR="001557A4" w:rsidRPr="001557A4" w:rsidRDefault="001557A4" w:rsidP="001557A4">
            <w:pPr>
              <w:jc w:val="center"/>
              <w:rPr>
                <w:sz w:val="26"/>
                <w:szCs w:val="28"/>
              </w:rPr>
            </w:pPr>
          </w:p>
          <w:p w14:paraId="7D96A52F" w14:textId="77777777" w:rsidR="001557A4" w:rsidRPr="001557A4" w:rsidRDefault="001557A4" w:rsidP="001557A4">
            <w:pPr>
              <w:jc w:val="center"/>
              <w:rPr>
                <w:sz w:val="26"/>
                <w:szCs w:val="28"/>
              </w:rPr>
            </w:pPr>
          </w:p>
          <w:p w14:paraId="174BF04A" w14:textId="77777777" w:rsidR="001557A4" w:rsidRPr="001557A4" w:rsidRDefault="001557A4" w:rsidP="001557A4">
            <w:pPr>
              <w:jc w:val="center"/>
              <w:rPr>
                <w:sz w:val="26"/>
                <w:szCs w:val="28"/>
              </w:rPr>
            </w:pPr>
            <w:r w:rsidRPr="001557A4">
              <w:rPr>
                <w:sz w:val="26"/>
                <w:szCs w:val="28"/>
              </w:rPr>
              <w:t>–</w:t>
            </w:r>
          </w:p>
          <w:p w14:paraId="574E163B" w14:textId="77777777" w:rsidR="001557A4" w:rsidRPr="001557A4" w:rsidRDefault="001557A4" w:rsidP="001557A4">
            <w:pPr>
              <w:jc w:val="center"/>
              <w:rPr>
                <w:sz w:val="26"/>
                <w:szCs w:val="28"/>
              </w:rPr>
            </w:pPr>
          </w:p>
          <w:p w14:paraId="69B7BCFB" w14:textId="77777777" w:rsidR="001557A4" w:rsidRPr="001557A4" w:rsidRDefault="001557A4" w:rsidP="001557A4">
            <w:pPr>
              <w:jc w:val="center"/>
              <w:rPr>
                <w:sz w:val="26"/>
                <w:szCs w:val="28"/>
              </w:rPr>
            </w:pPr>
          </w:p>
          <w:p w14:paraId="48D9EA6F" w14:textId="77777777" w:rsidR="001557A4" w:rsidRPr="001557A4" w:rsidRDefault="001557A4" w:rsidP="001557A4">
            <w:pPr>
              <w:jc w:val="center"/>
              <w:rPr>
                <w:sz w:val="26"/>
                <w:szCs w:val="28"/>
              </w:rPr>
            </w:pPr>
            <w:r w:rsidRPr="001557A4">
              <w:rPr>
                <w:sz w:val="26"/>
                <w:szCs w:val="28"/>
              </w:rPr>
              <w:t>+</w:t>
            </w:r>
          </w:p>
          <w:p w14:paraId="6B038AD3" w14:textId="77777777" w:rsidR="001557A4" w:rsidRPr="001557A4" w:rsidRDefault="001557A4" w:rsidP="001557A4">
            <w:pPr>
              <w:jc w:val="center"/>
              <w:rPr>
                <w:sz w:val="26"/>
                <w:szCs w:val="28"/>
              </w:rPr>
            </w:pPr>
          </w:p>
          <w:p w14:paraId="01F1AD14" w14:textId="77777777" w:rsidR="001557A4" w:rsidRPr="001557A4" w:rsidRDefault="001557A4" w:rsidP="001557A4">
            <w:pPr>
              <w:jc w:val="center"/>
              <w:rPr>
                <w:sz w:val="26"/>
                <w:szCs w:val="28"/>
              </w:rPr>
            </w:pPr>
          </w:p>
          <w:p w14:paraId="2F898573" w14:textId="77777777" w:rsidR="001557A4" w:rsidRPr="001557A4" w:rsidRDefault="001557A4" w:rsidP="001557A4">
            <w:pPr>
              <w:jc w:val="center"/>
              <w:rPr>
                <w:sz w:val="26"/>
                <w:szCs w:val="28"/>
              </w:rPr>
            </w:pPr>
            <w:r w:rsidRPr="001557A4">
              <w:rPr>
                <w:sz w:val="26"/>
                <w:szCs w:val="28"/>
              </w:rPr>
              <w:t>+</w:t>
            </w:r>
          </w:p>
          <w:p w14:paraId="49D15490" w14:textId="77777777" w:rsidR="001557A4" w:rsidRPr="001557A4" w:rsidRDefault="001557A4" w:rsidP="001557A4">
            <w:pPr>
              <w:jc w:val="center"/>
              <w:rPr>
                <w:sz w:val="26"/>
                <w:szCs w:val="28"/>
              </w:rPr>
            </w:pPr>
          </w:p>
          <w:p w14:paraId="7EA5E33D" w14:textId="77777777" w:rsidR="001557A4" w:rsidRPr="001557A4" w:rsidRDefault="001557A4" w:rsidP="001557A4">
            <w:pPr>
              <w:jc w:val="center"/>
              <w:rPr>
                <w:sz w:val="26"/>
                <w:szCs w:val="28"/>
              </w:rPr>
            </w:pPr>
          </w:p>
          <w:p w14:paraId="3D0B8D93" w14:textId="77777777" w:rsidR="001557A4" w:rsidRPr="001557A4" w:rsidRDefault="001557A4" w:rsidP="001557A4">
            <w:pPr>
              <w:jc w:val="center"/>
              <w:rPr>
                <w:sz w:val="26"/>
                <w:szCs w:val="28"/>
              </w:rPr>
            </w:pPr>
          </w:p>
          <w:p w14:paraId="7F432853" w14:textId="77777777" w:rsidR="001557A4" w:rsidRPr="001557A4" w:rsidRDefault="001557A4" w:rsidP="001557A4">
            <w:pPr>
              <w:jc w:val="center"/>
              <w:rPr>
                <w:sz w:val="26"/>
                <w:szCs w:val="28"/>
              </w:rPr>
            </w:pPr>
          </w:p>
          <w:p w14:paraId="4E6EF5E2" w14:textId="77777777" w:rsidR="001557A4" w:rsidRPr="001557A4" w:rsidRDefault="001557A4" w:rsidP="001557A4">
            <w:pPr>
              <w:jc w:val="center"/>
              <w:rPr>
                <w:sz w:val="26"/>
                <w:szCs w:val="28"/>
              </w:rPr>
            </w:pPr>
            <w:r w:rsidRPr="001557A4">
              <w:rPr>
                <w:sz w:val="26"/>
                <w:szCs w:val="28"/>
              </w:rPr>
              <w:t>+</w:t>
            </w:r>
          </w:p>
          <w:p w14:paraId="11DBB127" w14:textId="77777777" w:rsidR="001557A4" w:rsidRPr="001557A4" w:rsidRDefault="001557A4" w:rsidP="001557A4">
            <w:pPr>
              <w:jc w:val="center"/>
              <w:rPr>
                <w:sz w:val="26"/>
                <w:szCs w:val="28"/>
              </w:rPr>
            </w:pPr>
          </w:p>
          <w:p w14:paraId="3427D4AC" w14:textId="77777777" w:rsidR="001557A4" w:rsidRPr="001557A4" w:rsidRDefault="001557A4" w:rsidP="001557A4">
            <w:pPr>
              <w:jc w:val="center"/>
              <w:rPr>
                <w:sz w:val="26"/>
                <w:szCs w:val="28"/>
              </w:rPr>
            </w:pPr>
          </w:p>
          <w:p w14:paraId="7716AA77" w14:textId="77777777" w:rsidR="001557A4" w:rsidRPr="001557A4" w:rsidRDefault="001557A4" w:rsidP="001557A4">
            <w:pPr>
              <w:jc w:val="center"/>
              <w:rPr>
                <w:sz w:val="26"/>
                <w:szCs w:val="28"/>
              </w:rPr>
            </w:pPr>
            <w:r w:rsidRPr="001557A4">
              <w:rPr>
                <w:sz w:val="26"/>
                <w:szCs w:val="28"/>
              </w:rPr>
              <w:t>+</w:t>
            </w:r>
          </w:p>
          <w:p w14:paraId="3B968B38" w14:textId="77777777" w:rsidR="001557A4" w:rsidRPr="001557A4" w:rsidRDefault="001557A4" w:rsidP="001557A4">
            <w:pPr>
              <w:jc w:val="center"/>
              <w:rPr>
                <w:sz w:val="26"/>
                <w:szCs w:val="26"/>
              </w:rPr>
            </w:pPr>
          </w:p>
          <w:p w14:paraId="1967C414" w14:textId="77777777" w:rsidR="001557A4" w:rsidRPr="001557A4" w:rsidRDefault="001557A4" w:rsidP="001557A4">
            <w:pPr>
              <w:jc w:val="center"/>
              <w:rPr>
                <w:sz w:val="26"/>
                <w:szCs w:val="26"/>
              </w:rPr>
            </w:pPr>
            <w:r w:rsidRPr="001557A4">
              <w:rPr>
                <w:sz w:val="26"/>
                <w:szCs w:val="26"/>
              </w:rPr>
              <w:t>+</w:t>
            </w:r>
          </w:p>
          <w:p w14:paraId="3CD9F9D9" w14:textId="77777777" w:rsidR="001557A4" w:rsidRPr="001557A4" w:rsidRDefault="001557A4" w:rsidP="001557A4">
            <w:pPr>
              <w:jc w:val="center"/>
              <w:rPr>
                <w:sz w:val="26"/>
                <w:szCs w:val="26"/>
              </w:rPr>
            </w:pPr>
          </w:p>
          <w:p w14:paraId="1152D7B8" w14:textId="77777777" w:rsidR="001557A4" w:rsidRPr="001557A4" w:rsidRDefault="001557A4" w:rsidP="001557A4">
            <w:pPr>
              <w:jc w:val="center"/>
              <w:rPr>
                <w:sz w:val="26"/>
                <w:szCs w:val="26"/>
              </w:rPr>
            </w:pPr>
          </w:p>
          <w:p w14:paraId="322A782C" w14:textId="77777777" w:rsidR="001557A4" w:rsidRPr="001557A4" w:rsidRDefault="001557A4" w:rsidP="001557A4">
            <w:pPr>
              <w:jc w:val="center"/>
              <w:rPr>
                <w:sz w:val="26"/>
                <w:szCs w:val="28"/>
              </w:rPr>
            </w:pPr>
            <w:r w:rsidRPr="001557A4">
              <w:rPr>
                <w:sz w:val="26"/>
                <w:szCs w:val="26"/>
              </w:rPr>
              <w:t>+</w:t>
            </w:r>
          </w:p>
        </w:tc>
        <w:tc>
          <w:tcPr>
            <w:tcW w:w="936" w:type="dxa"/>
            <w:tcBorders>
              <w:top w:val="single" w:sz="4" w:space="0" w:color="auto"/>
            </w:tcBorders>
          </w:tcPr>
          <w:p w14:paraId="22511105" w14:textId="77777777" w:rsidR="001557A4" w:rsidRPr="001557A4" w:rsidRDefault="001557A4" w:rsidP="001557A4">
            <w:pPr>
              <w:jc w:val="center"/>
              <w:rPr>
                <w:sz w:val="26"/>
                <w:szCs w:val="28"/>
              </w:rPr>
            </w:pPr>
          </w:p>
          <w:p w14:paraId="1B06A8E9" w14:textId="77777777" w:rsidR="001557A4" w:rsidRPr="001557A4" w:rsidRDefault="001557A4" w:rsidP="001557A4">
            <w:pPr>
              <w:jc w:val="center"/>
              <w:rPr>
                <w:sz w:val="26"/>
                <w:szCs w:val="28"/>
              </w:rPr>
            </w:pPr>
          </w:p>
          <w:p w14:paraId="698AC00B" w14:textId="77777777" w:rsidR="001557A4" w:rsidRPr="001557A4" w:rsidRDefault="001557A4" w:rsidP="001557A4">
            <w:pPr>
              <w:jc w:val="center"/>
              <w:rPr>
                <w:sz w:val="26"/>
                <w:szCs w:val="28"/>
              </w:rPr>
            </w:pPr>
          </w:p>
          <w:p w14:paraId="0AF65831" w14:textId="77777777" w:rsidR="001557A4" w:rsidRPr="001557A4" w:rsidRDefault="001557A4" w:rsidP="001557A4">
            <w:pPr>
              <w:jc w:val="center"/>
              <w:rPr>
                <w:sz w:val="26"/>
                <w:szCs w:val="28"/>
              </w:rPr>
            </w:pPr>
            <w:r w:rsidRPr="001557A4">
              <w:rPr>
                <w:sz w:val="26"/>
                <w:szCs w:val="28"/>
              </w:rPr>
              <w:t>+</w:t>
            </w:r>
          </w:p>
          <w:p w14:paraId="27A1FC63" w14:textId="77777777" w:rsidR="001557A4" w:rsidRPr="001557A4" w:rsidRDefault="001557A4" w:rsidP="001557A4">
            <w:pPr>
              <w:jc w:val="center"/>
              <w:rPr>
                <w:sz w:val="26"/>
                <w:szCs w:val="28"/>
              </w:rPr>
            </w:pPr>
          </w:p>
          <w:p w14:paraId="0C5C185E" w14:textId="77777777" w:rsidR="001557A4" w:rsidRPr="001557A4" w:rsidRDefault="001557A4" w:rsidP="001557A4">
            <w:pPr>
              <w:jc w:val="center"/>
              <w:rPr>
                <w:sz w:val="26"/>
                <w:szCs w:val="28"/>
              </w:rPr>
            </w:pPr>
          </w:p>
          <w:p w14:paraId="441F7CAE" w14:textId="77777777" w:rsidR="001557A4" w:rsidRPr="001557A4" w:rsidRDefault="001557A4" w:rsidP="001557A4">
            <w:pPr>
              <w:jc w:val="center"/>
              <w:rPr>
                <w:sz w:val="26"/>
                <w:szCs w:val="28"/>
              </w:rPr>
            </w:pPr>
          </w:p>
          <w:p w14:paraId="06FEF156" w14:textId="77777777" w:rsidR="001557A4" w:rsidRPr="001557A4" w:rsidRDefault="001557A4" w:rsidP="001557A4">
            <w:pPr>
              <w:jc w:val="center"/>
              <w:rPr>
                <w:sz w:val="26"/>
                <w:szCs w:val="28"/>
              </w:rPr>
            </w:pPr>
          </w:p>
          <w:p w14:paraId="7D7D26B6" w14:textId="77777777" w:rsidR="001557A4" w:rsidRPr="001557A4" w:rsidRDefault="001557A4" w:rsidP="001557A4">
            <w:pPr>
              <w:jc w:val="center"/>
              <w:rPr>
                <w:sz w:val="26"/>
                <w:szCs w:val="28"/>
              </w:rPr>
            </w:pPr>
          </w:p>
          <w:p w14:paraId="45431658" w14:textId="77777777" w:rsidR="001557A4" w:rsidRPr="001557A4" w:rsidRDefault="001557A4" w:rsidP="001557A4">
            <w:pPr>
              <w:jc w:val="center"/>
              <w:rPr>
                <w:sz w:val="26"/>
                <w:szCs w:val="28"/>
              </w:rPr>
            </w:pPr>
          </w:p>
          <w:p w14:paraId="39BCFC1F" w14:textId="77777777" w:rsidR="001557A4" w:rsidRPr="001557A4" w:rsidRDefault="001557A4" w:rsidP="001557A4">
            <w:pPr>
              <w:jc w:val="center"/>
              <w:rPr>
                <w:sz w:val="26"/>
                <w:szCs w:val="28"/>
              </w:rPr>
            </w:pPr>
          </w:p>
          <w:p w14:paraId="2220F60C" w14:textId="77777777" w:rsidR="001557A4" w:rsidRPr="001557A4" w:rsidRDefault="001557A4" w:rsidP="001557A4">
            <w:pPr>
              <w:jc w:val="center"/>
              <w:rPr>
                <w:sz w:val="26"/>
                <w:szCs w:val="28"/>
              </w:rPr>
            </w:pPr>
          </w:p>
          <w:p w14:paraId="658BFA75" w14:textId="77777777" w:rsidR="001557A4" w:rsidRPr="001557A4" w:rsidRDefault="001557A4" w:rsidP="001557A4">
            <w:pPr>
              <w:jc w:val="center"/>
              <w:rPr>
                <w:sz w:val="26"/>
                <w:szCs w:val="28"/>
              </w:rPr>
            </w:pPr>
          </w:p>
          <w:p w14:paraId="46143B03" w14:textId="77777777" w:rsidR="001557A4" w:rsidRPr="001557A4" w:rsidRDefault="001557A4" w:rsidP="001557A4">
            <w:pPr>
              <w:jc w:val="center"/>
              <w:rPr>
                <w:sz w:val="26"/>
                <w:szCs w:val="28"/>
              </w:rPr>
            </w:pPr>
            <w:r w:rsidRPr="001557A4">
              <w:rPr>
                <w:sz w:val="26"/>
                <w:szCs w:val="28"/>
              </w:rPr>
              <w:t>+</w:t>
            </w:r>
          </w:p>
          <w:p w14:paraId="1128BA22" w14:textId="77777777" w:rsidR="001557A4" w:rsidRPr="001557A4" w:rsidRDefault="001557A4" w:rsidP="001557A4">
            <w:pPr>
              <w:jc w:val="center"/>
              <w:rPr>
                <w:sz w:val="26"/>
                <w:szCs w:val="28"/>
              </w:rPr>
            </w:pPr>
          </w:p>
          <w:p w14:paraId="62796E3C" w14:textId="77777777" w:rsidR="001557A4" w:rsidRPr="001557A4" w:rsidRDefault="001557A4" w:rsidP="001557A4">
            <w:pPr>
              <w:jc w:val="center"/>
              <w:rPr>
                <w:sz w:val="26"/>
                <w:szCs w:val="28"/>
              </w:rPr>
            </w:pPr>
          </w:p>
          <w:p w14:paraId="6786E35D" w14:textId="77777777" w:rsidR="001557A4" w:rsidRPr="001557A4" w:rsidRDefault="001557A4" w:rsidP="001557A4">
            <w:pPr>
              <w:jc w:val="center"/>
              <w:rPr>
                <w:sz w:val="26"/>
                <w:szCs w:val="28"/>
              </w:rPr>
            </w:pPr>
          </w:p>
          <w:p w14:paraId="3CCD5262" w14:textId="77777777" w:rsidR="001557A4" w:rsidRPr="001557A4" w:rsidRDefault="001557A4" w:rsidP="001557A4">
            <w:pPr>
              <w:jc w:val="center"/>
              <w:rPr>
                <w:sz w:val="26"/>
                <w:szCs w:val="28"/>
              </w:rPr>
            </w:pPr>
            <w:r w:rsidRPr="001557A4">
              <w:rPr>
                <w:sz w:val="26"/>
                <w:szCs w:val="28"/>
              </w:rPr>
              <w:t>–</w:t>
            </w:r>
          </w:p>
          <w:p w14:paraId="2BDE4D26" w14:textId="77777777" w:rsidR="001557A4" w:rsidRPr="001557A4" w:rsidRDefault="001557A4" w:rsidP="001557A4">
            <w:pPr>
              <w:jc w:val="center"/>
              <w:rPr>
                <w:sz w:val="26"/>
                <w:szCs w:val="28"/>
              </w:rPr>
            </w:pPr>
          </w:p>
          <w:p w14:paraId="0A427297" w14:textId="77777777" w:rsidR="001557A4" w:rsidRPr="001557A4" w:rsidRDefault="001557A4" w:rsidP="001557A4">
            <w:pPr>
              <w:jc w:val="center"/>
              <w:rPr>
                <w:sz w:val="26"/>
                <w:szCs w:val="28"/>
              </w:rPr>
            </w:pPr>
          </w:p>
          <w:p w14:paraId="3232BEC8" w14:textId="77777777" w:rsidR="001557A4" w:rsidRPr="001557A4" w:rsidRDefault="001557A4" w:rsidP="001557A4">
            <w:pPr>
              <w:jc w:val="center"/>
              <w:rPr>
                <w:sz w:val="26"/>
                <w:szCs w:val="28"/>
              </w:rPr>
            </w:pPr>
            <w:r w:rsidRPr="001557A4">
              <w:rPr>
                <w:sz w:val="26"/>
                <w:szCs w:val="28"/>
              </w:rPr>
              <w:t>–</w:t>
            </w:r>
          </w:p>
          <w:p w14:paraId="5FCDD3C6" w14:textId="77777777" w:rsidR="001557A4" w:rsidRPr="001557A4" w:rsidRDefault="001557A4" w:rsidP="001557A4">
            <w:pPr>
              <w:jc w:val="center"/>
              <w:rPr>
                <w:sz w:val="26"/>
                <w:szCs w:val="28"/>
              </w:rPr>
            </w:pPr>
          </w:p>
          <w:p w14:paraId="764239F4" w14:textId="77777777" w:rsidR="001557A4" w:rsidRPr="001557A4" w:rsidRDefault="001557A4" w:rsidP="001557A4">
            <w:pPr>
              <w:jc w:val="center"/>
              <w:rPr>
                <w:sz w:val="26"/>
                <w:szCs w:val="28"/>
              </w:rPr>
            </w:pPr>
          </w:p>
          <w:p w14:paraId="65B63C7A" w14:textId="77777777" w:rsidR="001557A4" w:rsidRPr="001557A4" w:rsidRDefault="001557A4" w:rsidP="001557A4">
            <w:pPr>
              <w:jc w:val="center"/>
              <w:rPr>
                <w:sz w:val="26"/>
                <w:szCs w:val="28"/>
              </w:rPr>
            </w:pPr>
            <w:r w:rsidRPr="001557A4">
              <w:rPr>
                <w:sz w:val="26"/>
                <w:szCs w:val="28"/>
              </w:rPr>
              <w:t>+</w:t>
            </w:r>
          </w:p>
          <w:p w14:paraId="1B3AF175" w14:textId="77777777" w:rsidR="001557A4" w:rsidRPr="001557A4" w:rsidRDefault="001557A4" w:rsidP="001557A4">
            <w:pPr>
              <w:jc w:val="center"/>
              <w:rPr>
                <w:sz w:val="26"/>
                <w:szCs w:val="28"/>
              </w:rPr>
            </w:pPr>
          </w:p>
          <w:p w14:paraId="3F4DE6E0" w14:textId="77777777" w:rsidR="001557A4" w:rsidRPr="001557A4" w:rsidRDefault="001557A4" w:rsidP="001557A4">
            <w:pPr>
              <w:jc w:val="center"/>
              <w:rPr>
                <w:sz w:val="26"/>
                <w:szCs w:val="28"/>
              </w:rPr>
            </w:pPr>
          </w:p>
          <w:p w14:paraId="2A9F0342" w14:textId="77777777" w:rsidR="001557A4" w:rsidRPr="001557A4" w:rsidRDefault="001557A4" w:rsidP="001557A4">
            <w:pPr>
              <w:jc w:val="center"/>
              <w:rPr>
                <w:sz w:val="26"/>
                <w:szCs w:val="28"/>
              </w:rPr>
            </w:pPr>
          </w:p>
          <w:p w14:paraId="314CB353" w14:textId="77777777" w:rsidR="001557A4" w:rsidRPr="001557A4" w:rsidRDefault="001557A4" w:rsidP="001557A4">
            <w:pPr>
              <w:jc w:val="center"/>
              <w:rPr>
                <w:sz w:val="26"/>
                <w:szCs w:val="28"/>
              </w:rPr>
            </w:pPr>
          </w:p>
          <w:p w14:paraId="66884167" w14:textId="77777777" w:rsidR="001557A4" w:rsidRPr="001557A4" w:rsidRDefault="001557A4" w:rsidP="001557A4">
            <w:pPr>
              <w:jc w:val="center"/>
              <w:rPr>
                <w:sz w:val="26"/>
                <w:szCs w:val="28"/>
              </w:rPr>
            </w:pPr>
            <w:r w:rsidRPr="001557A4">
              <w:rPr>
                <w:sz w:val="26"/>
                <w:szCs w:val="28"/>
              </w:rPr>
              <w:t>+</w:t>
            </w:r>
          </w:p>
          <w:p w14:paraId="14420CD9" w14:textId="77777777" w:rsidR="001557A4" w:rsidRPr="001557A4" w:rsidRDefault="001557A4" w:rsidP="001557A4">
            <w:pPr>
              <w:jc w:val="center"/>
              <w:rPr>
                <w:sz w:val="26"/>
                <w:szCs w:val="28"/>
              </w:rPr>
            </w:pPr>
          </w:p>
          <w:p w14:paraId="44F3A10C" w14:textId="77777777" w:rsidR="001557A4" w:rsidRPr="001557A4" w:rsidRDefault="001557A4" w:rsidP="001557A4">
            <w:pPr>
              <w:jc w:val="center"/>
              <w:rPr>
                <w:sz w:val="26"/>
                <w:szCs w:val="28"/>
              </w:rPr>
            </w:pPr>
          </w:p>
          <w:p w14:paraId="51761663" w14:textId="77777777" w:rsidR="001557A4" w:rsidRPr="001557A4" w:rsidRDefault="001557A4" w:rsidP="001557A4">
            <w:pPr>
              <w:jc w:val="center"/>
              <w:rPr>
                <w:sz w:val="26"/>
                <w:szCs w:val="28"/>
              </w:rPr>
            </w:pPr>
            <w:r w:rsidRPr="001557A4">
              <w:rPr>
                <w:sz w:val="26"/>
                <w:szCs w:val="28"/>
              </w:rPr>
              <w:t>+</w:t>
            </w:r>
          </w:p>
          <w:p w14:paraId="3A45A351" w14:textId="77777777" w:rsidR="001557A4" w:rsidRPr="001557A4" w:rsidRDefault="001557A4" w:rsidP="001557A4">
            <w:pPr>
              <w:jc w:val="center"/>
              <w:rPr>
                <w:sz w:val="26"/>
                <w:szCs w:val="26"/>
              </w:rPr>
            </w:pPr>
          </w:p>
          <w:p w14:paraId="1C971B9E" w14:textId="77777777" w:rsidR="001557A4" w:rsidRPr="001557A4" w:rsidRDefault="001557A4" w:rsidP="001557A4">
            <w:pPr>
              <w:jc w:val="center"/>
              <w:rPr>
                <w:sz w:val="26"/>
                <w:szCs w:val="26"/>
              </w:rPr>
            </w:pPr>
            <w:r w:rsidRPr="001557A4">
              <w:rPr>
                <w:sz w:val="26"/>
                <w:szCs w:val="26"/>
              </w:rPr>
              <w:t>+</w:t>
            </w:r>
          </w:p>
          <w:p w14:paraId="6C0B30EC" w14:textId="77777777" w:rsidR="001557A4" w:rsidRPr="001557A4" w:rsidRDefault="001557A4" w:rsidP="001557A4">
            <w:pPr>
              <w:jc w:val="center"/>
              <w:rPr>
                <w:sz w:val="26"/>
                <w:szCs w:val="26"/>
              </w:rPr>
            </w:pPr>
          </w:p>
          <w:p w14:paraId="0460B43E" w14:textId="77777777" w:rsidR="001557A4" w:rsidRPr="001557A4" w:rsidRDefault="001557A4" w:rsidP="001557A4">
            <w:pPr>
              <w:jc w:val="center"/>
              <w:rPr>
                <w:sz w:val="26"/>
                <w:szCs w:val="26"/>
              </w:rPr>
            </w:pPr>
          </w:p>
          <w:p w14:paraId="0CEF4E39" w14:textId="77777777" w:rsidR="001557A4" w:rsidRPr="001557A4" w:rsidRDefault="001557A4" w:rsidP="001557A4">
            <w:pPr>
              <w:jc w:val="center"/>
              <w:rPr>
                <w:sz w:val="26"/>
                <w:szCs w:val="28"/>
              </w:rPr>
            </w:pPr>
            <w:r w:rsidRPr="001557A4">
              <w:rPr>
                <w:sz w:val="26"/>
                <w:szCs w:val="26"/>
              </w:rPr>
              <w:t>+</w:t>
            </w:r>
          </w:p>
        </w:tc>
        <w:tc>
          <w:tcPr>
            <w:tcW w:w="935" w:type="dxa"/>
            <w:tcBorders>
              <w:top w:val="single" w:sz="4" w:space="0" w:color="auto"/>
            </w:tcBorders>
          </w:tcPr>
          <w:p w14:paraId="53988DD0" w14:textId="77777777" w:rsidR="001557A4" w:rsidRPr="001557A4" w:rsidRDefault="001557A4" w:rsidP="001557A4">
            <w:pPr>
              <w:jc w:val="center"/>
              <w:rPr>
                <w:sz w:val="26"/>
                <w:szCs w:val="28"/>
              </w:rPr>
            </w:pPr>
          </w:p>
          <w:p w14:paraId="1E854BBE" w14:textId="77777777" w:rsidR="001557A4" w:rsidRPr="001557A4" w:rsidRDefault="001557A4" w:rsidP="001557A4">
            <w:pPr>
              <w:jc w:val="center"/>
              <w:rPr>
                <w:sz w:val="26"/>
                <w:szCs w:val="28"/>
              </w:rPr>
            </w:pPr>
          </w:p>
          <w:p w14:paraId="7AB77011" w14:textId="77777777" w:rsidR="001557A4" w:rsidRPr="001557A4" w:rsidRDefault="001557A4" w:rsidP="001557A4">
            <w:pPr>
              <w:jc w:val="center"/>
              <w:rPr>
                <w:sz w:val="26"/>
                <w:szCs w:val="28"/>
              </w:rPr>
            </w:pPr>
          </w:p>
          <w:p w14:paraId="6A533748" w14:textId="77777777" w:rsidR="001557A4" w:rsidRPr="001557A4" w:rsidRDefault="001557A4" w:rsidP="001557A4">
            <w:pPr>
              <w:jc w:val="center"/>
              <w:rPr>
                <w:sz w:val="26"/>
                <w:szCs w:val="28"/>
              </w:rPr>
            </w:pPr>
            <w:r w:rsidRPr="001557A4">
              <w:rPr>
                <w:sz w:val="26"/>
                <w:szCs w:val="28"/>
              </w:rPr>
              <w:t>+</w:t>
            </w:r>
          </w:p>
          <w:p w14:paraId="157CAFC8" w14:textId="77777777" w:rsidR="001557A4" w:rsidRPr="001557A4" w:rsidRDefault="001557A4" w:rsidP="001557A4">
            <w:pPr>
              <w:jc w:val="center"/>
              <w:rPr>
                <w:sz w:val="26"/>
                <w:szCs w:val="28"/>
              </w:rPr>
            </w:pPr>
          </w:p>
          <w:p w14:paraId="6B705156" w14:textId="77777777" w:rsidR="001557A4" w:rsidRPr="001557A4" w:rsidRDefault="001557A4" w:rsidP="001557A4">
            <w:pPr>
              <w:jc w:val="center"/>
              <w:rPr>
                <w:sz w:val="26"/>
                <w:szCs w:val="28"/>
              </w:rPr>
            </w:pPr>
          </w:p>
          <w:p w14:paraId="4EED4D99" w14:textId="77777777" w:rsidR="001557A4" w:rsidRPr="001557A4" w:rsidRDefault="001557A4" w:rsidP="001557A4">
            <w:pPr>
              <w:jc w:val="center"/>
              <w:rPr>
                <w:sz w:val="26"/>
                <w:szCs w:val="28"/>
              </w:rPr>
            </w:pPr>
          </w:p>
          <w:p w14:paraId="00C6BC14" w14:textId="77777777" w:rsidR="001557A4" w:rsidRPr="001557A4" w:rsidRDefault="001557A4" w:rsidP="001557A4">
            <w:pPr>
              <w:jc w:val="center"/>
              <w:rPr>
                <w:sz w:val="26"/>
                <w:szCs w:val="28"/>
              </w:rPr>
            </w:pPr>
          </w:p>
          <w:p w14:paraId="632A0868" w14:textId="77777777" w:rsidR="001557A4" w:rsidRPr="001557A4" w:rsidRDefault="001557A4" w:rsidP="001557A4">
            <w:pPr>
              <w:jc w:val="center"/>
              <w:rPr>
                <w:sz w:val="26"/>
                <w:szCs w:val="28"/>
              </w:rPr>
            </w:pPr>
          </w:p>
          <w:p w14:paraId="5E916003" w14:textId="77777777" w:rsidR="001557A4" w:rsidRPr="001557A4" w:rsidRDefault="001557A4" w:rsidP="001557A4">
            <w:pPr>
              <w:jc w:val="center"/>
              <w:rPr>
                <w:sz w:val="26"/>
                <w:szCs w:val="28"/>
              </w:rPr>
            </w:pPr>
          </w:p>
          <w:p w14:paraId="0A1D3D6B" w14:textId="77777777" w:rsidR="001557A4" w:rsidRPr="001557A4" w:rsidRDefault="001557A4" w:rsidP="001557A4">
            <w:pPr>
              <w:jc w:val="center"/>
              <w:rPr>
                <w:sz w:val="26"/>
                <w:szCs w:val="28"/>
              </w:rPr>
            </w:pPr>
          </w:p>
          <w:p w14:paraId="1EC9DBAF" w14:textId="77777777" w:rsidR="001557A4" w:rsidRPr="001557A4" w:rsidRDefault="001557A4" w:rsidP="001557A4">
            <w:pPr>
              <w:jc w:val="center"/>
              <w:rPr>
                <w:sz w:val="26"/>
                <w:szCs w:val="28"/>
              </w:rPr>
            </w:pPr>
          </w:p>
          <w:p w14:paraId="40FD89B0" w14:textId="77777777" w:rsidR="001557A4" w:rsidRPr="001557A4" w:rsidRDefault="001557A4" w:rsidP="001557A4">
            <w:pPr>
              <w:jc w:val="center"/>
              <w:rPr>
                <w:sz w:val="26"/>
                <w:szCs w:val="28"/>
              </w:rPr>
            </w:pPr>
          </w:p>
          <w:p w14:paraId="5997F8DB" w14:textId="77777777" w:rsidR="001557A4" w:rsidRPr="001557A4" w:rsidRDefault="001557A4" w:rsidP="001557A4">
            <w:pPr>
              <w:jc w:val="center"/>
              <w:rPr>
                <w:sz w:val="26"/>
                <w:szCs w:val="28"/>
              </w:rPr>
            </w:pPr>
            <w:r w:rsidRPr="001557A4">
              <w:rPr>
                <w:sz w:val="26"/>
                <w:szCs w:val="28"/>
              </w:rPr>
              <w:t>+</w:t>
            </w:r>
          </w:p>
          <w:p w14:paraId="3632D42F" w14:textId="77777777" w:rsidR="001557A4" w:rsidRPr="001557A4" w:rsidRDefault="001557A4" w:rsidP="001557A4">
            <w:pPr>
              <w:jc w:val="center"/>
              <w:rPr>
                <w:sz w:val="26"/>
                <w:szCs w:val="28"/>
              </w:rPr>
            </w:pPr>
          </w:p>
          <w:p w14:paraId="5702D4C2" w14:textId="77777777" w:rsidR="001557A4" w:rsidRPr="001557A4" w:rsidRDefault="001557A4" w:rsidP="001557A4">
            <w:pPr>
              <w:jc w:val="center"/>
              <w:rPr>
                <w:sz w:val="26"/>
                <w:szCs w:val="28"/>
              </w:rPr>
            </w:pPr>
          </w:p>
          <w:p w14:paraId="22A8ED78" w14:textId="77777777" w:rsidR="001557A4" w:rsidRPr="001557A4" w:rsidRDefault="001557A4" w:rsidP="001557A4">
            <w:pPr>
              <w:jc w:val="center"/>
              <w:rPr>
                <w:sz w:val="26"/>
                <w:szCs w:val="28"/>
              </w:rPr>
            </w:pPr>
          </w:p>
          <w:p w14:paraId="45AAEA03" w14:textId="77777777" w:rsidR="001557A4" w:rsidRPr="001557A4" w:rsidRDefault="001557A4" w:rsidP="001557A4">
            <w:pPr>
              <w:jc w:val="center"/>
              <w:rPr>
                <w:sz w:val="26"/>
                <w:szCs w:val="28"/>
              </w:rPr>
            </w:pPr>
            <w:r w:rsidRPr="001557A4">
              <w:rPr>
                <w:sz w:val="26"/>
                <w:szCs w:val="28"/>
              </w:rPr>
              <w:t>–</w:t>
            </w:r>
          </w:p>
          <w:p w14:paraId="48E051A0" w14:textId="77777777" w:rsidR="001557A4" w:rsidRPr="001557A4" w:rsidRDefault="001557A4" w:rsidP="001557A4">
            <w:pPr>
              <w:jc w:val="center"/>
              <w:rPr>
                <w:sz w:val="26"/>
                <w:szCs w:val="28"/>
              </w:rPr>
            </w:pPr>
          </w:p>
          <w:p w14:paraId="60A84D7A" w14:textId="77777777" w:rsidR="001557A4" w:rsidRPr="001557A4" w:rsidRDefault="001557A4" w:rsidP="001557A4">
            <w:pPr>
              <w:jc w:val="center"/>
              <w:rPr>
                <w:sz w:val="26"/>
                <w:szCs w:val="28"/>
              </w:rPr>
            </w:pPr>
          </w:p>
          <w:p w14:paraId="33B11FCE" w14:textId="77777777" w:rsidR="001557A4" w:rsidRPr="001557A4" w:rsidRDefault="001557A4" w:rsidP="001557A4">
            <w:pPr>
              <w:jc w:val="center"/>
              <w:rPr>
                <w:sz w:val="26"/>
                <w:szCs w:val="28"/>
              </w:rPr>
            </w:pPr>
            <w:r w:rsidRPr="001557A4">
              <w:rPr>
                <w:sz w:val="26"/>
                <w:szCs w:val="28"/>
              </w:rPr>
              <w:t>+</w:t>
            </w:r>
          </w:p>
          <w:p w14:paraId="2D1DFD8D" w14:textId="77777777" w:rsidR="001557A4" w:rsidRPr="001557A4" w:rsidRDefault="001557A4" w:rsidP="001557A4">
            <w:pPr>
              <w:jc w:val="center"/>
              <w:rPr>
                <w:sz w:val="26"/>
                <w:szCs w:val="28"/>
              </w:rPr>
            </w:pPr>
          </w:p>
          <w:p w14:paraId="7294CA49" w14:textId="77777777" w:rsidR="001557A4" w:rsidRPr="001557A4" w:rsidRDefault="001557A4" w:rsidP="001557A4">
            <w:pPr>
              <w:jc w:val="center"/>
              <w:rPr>
                <w:sz w:val="26"/>
                <w:szCs w:val="28"/>
              </w:rPr>
            </w:pPr>
          </w:p>
          <w:p w14:paraId="512137F9" w14:textId="77777777" w:rsidR="001557A4" w:rsidRPr="001557A4" w:rsidRDefault="001557A4" w:rsidP="001557A4">
            <w:pPr>
              <w:jc w:val="center"/>
              <w:rPr>
                <w:sz w:val="26"/>
                <w:szCs w:val="28"/>
              </w:rPr>
            </w:pPr>
            <w:r w:rsidRPr="001557A4">
              <w:rPr>
                <w:sz w:val="26"/>
                <w:szCs w:val="28"/>
              </w:rPr>
              <w:t>+</w:t>
            </w:r>
          </w:p>
          <w:p w14:paraId="026D2334" w14:textId="77777777" w:rsidR="001557A4" w:rsidRPr="001557A4" w:rsidRDefault="001557A4" w:rsidP="001557A4">
            <w:pPr>
              <w:jc w:val="center"/>
              <w:rPr>
                <w:sz w:val="26"/>
                <w:szCs w:val="28"/>
              </w:rPr>
            </w:pPr>
          </w:p>
          <w:p w14:paraId="2FEC29E7" w14:textId="77777777" w:rsidR="001557A4" w:rsidRPr="001557A4" w:rsidRDefault="001557A4" w:rsidP="001557A4">
            <w:pPr>
              <w:jc w:val="center"/>
              <w:rPr>
                <w:sz w:val="26"/>
                <w:szCs w:val="28"/>
              </w:rPr>
            </w:pPr>
          </w:p>
          <w:p w14:paraId="12105C9D" w14:textId="77777777" w:rsidR="001557A4" w:rsidRPr="001557A4" w:rsidRDefault="001557A4" w:rsidP="001557A4">
            <w:pPr>
              <w:jc w:val="center"/>
              <w:rPr>
                <w:sz w:val="26"/>
                <w:szCs w:val="28"/>
              </w:rPr>
            </w:pPr>
          </w:p>
          <w:p w14:paraId="18BDA76A" w14:textId="77777777" w:rsidR="001557A4" w:rsidRPr="001557A4" w:rsidRDefault="001557A4" w:rsidP="001557A4">
            <w:pPr>
              <w:jc w:val="center"/>
              <w:rPr>
                <w:sz w:val="26"/>
                <w:szCs w:val="28"/>
              </w:rPr>
            </w:pPr>
          </w:p>
          <w:p w14:paraId="3ECC3FB6" w14:textId="77777777" w:rsidR="001557A4" w:rsidRPr="001557A4" w:rsidRDefault="001557A4" w:rsidP="001557A4">
            <w:pPr>
              <w:jc w:val="center"/>
              <w:rPr>
                <w:sz w:val="26"/>
                <w:szCs w:val="28"/>
              </w:rPr>
            </w:pPr>
            <w:r w:rsidRPr="001557A4">
              <w:rPr>
                <w:sz w:val="26"/>
                <w:szCs w:val="28"/>
              </w:rPr>
              <w:t>+</w:t>
            </w:r>
          </w:p>
          <w:p w14:paraId="3CB4F76B" w14:textId="77777777" w:rsidR="001557A4" w:rsidRPr="001557A4" w:rsidRDefault="001557A4" w:rsidP="001557A4">
            <w:pPr>
              <w:jc w:val="center"/>
              <w:rPr>
                <w:sz w:val="26"/>
                <w:szCs w:val="28"/>
              </w:rPr>
            </w:pPr>
          </w:p>
          <w:p w14:paraId="05849699" w14:textId="77777777" w:rsidR="001557A4" w:rsidRPr="001557A4" w:rsidRDefault="001557A4" w:rsidP="001557A4">
            <w:pPr>
              <w:jc w:val="center"/>
              <w:rPr>
                <w:sz w:val="26"/>
                <w:szCs w:val="28"/>
              </w:rPr>
            </w:pPr>
          </w:p>
          <w:p w14:paraId="4A920D13" w14:textId="77777777" w:rsidR="001557A4" w:rsidRPr="001557A4" w:rsidRDefault="001557A4" w:rsidP="001557A4">
            <w:pPr>
              <w:jc w:val="center"/>
              <w:rPr>
                <w:sz w:val="26"/>
                <w:szCs w:val="28"/>
              </w:rPr>
            </w:pPr>
            <w:r w:rsidRPr="001557A4">
              <w:rPr>
                <w:sz w:val="26"/>
                <w:szCs w:val="28"/>
              </w:rPr>
              <w:t>+</w:t>
            </w:r>
          </w:p>
          <w:p w14:paraId="600C7328" w14:textId="77777777" w:rsidR="001557A4" w:rsidRPr="001557A4" w:rsidRDefault="001557A4" w:rsidP="001557A4">
            <w:pPr>
              <w:jc w:val="center"/>
              <w:rPr>
                <w:sz w:val="26"/>
                <w:szCs w:val="26"/>
              </w:rPr>
            </w:pPr>
          </w:p>
          <w:p w14:paraId="58AABCE4" w14:textId="77777777" w:rsidR="001557A4" w:rsidRPr="001557A4" w:rsidRDefault="001557A4" w:rsidP="001557A4">
            <w:pPr>
              <w:jc w:val="center"/>
              <w:rPr>
                <w:sz w:val="26"/>
                <w:szCs w:val="26"/>
              </w:rPr>
            </w:pPr>
            <w:r w:rsidRPr="001557A4">
              <w:rPr>
                <w:sz w:val="26"/>
                <w:szCs w:val="26"/>
              </w:rPr>
              <w:t>+</w:t>
            </w:r>
          </w:p>
          <w:p w14:paraId="291D5E3B" w14:textId="77777777" w:rsidR="001557A4" w:rsidRPr="001557A4" w:rsidRDefault="001557A4" w:rsidP="001557A4">
            <w:pPr>
              <w:jc w:val="center"/>
              <w:rPr>
                <w:sz w:val="26"/>
                <w:szCs w:val="26"/>
              </w:rPr>
            </w:pPr>
          </w:p>
          <w:p w14:paraId="66B4CA62" w14:textId="77777777" w:rsidR="001557A4" w:rsidRPr="001557A4" w:rsidRDefault="001557A4" w:rsidP="001557A4">
            <w:pPr>
              <w:jc w:val="center"/>
              <w:rPr>
                <w:sz w:val="26"/>
                <w:szCs w:val="26"/>
              </w:rPr>
            </w:pPr>
          </w:p>
          <w:p w14:paraId="40C50059" w14:textId="77777777" w:rsidR="001557A4" w:rsidRPr="001557A4" w:rsidRDefault="001557A4" w:rsidP="001557A4">
            <w:pPr>
              <w:jc w:val="center"/>
              <w:rPr>
                <w:sz w:val="26"/>
                <w:szCs w:val="28"/>
              </w:rPr>
            </w:pPr>
            <w:r w:rsidRPr="001557A4">
              <w:rPr>
                <w:sz w:val="26"/>
                <w:szCs w:val="26"/>
              </w:rPr>
              <w:t>+</w:t>
            </w:r>
          </w:p>
        </w:tc>
        <w:tc>
          <w:tcPr>
            <w:tcW w:w="936" w:type="dxa"/>
            <w:tcBorders>
              <w:top w:val="single" w:sz="4" w:space="0" w:color="auto"/>
            </w:tcBorders>
          </w:tcPr>
          <w:p w14:paraId="60AB1BA4" w14:textId="77777777" w:rsidR="001557A4" w:rsidRPr="001557A4" w:rsidRDefault="001557A4" w:rsidP="001557A4">
            <w:pPr>
              <w:jc w:val="center"/>
              <w:rPr>
                <w:sz w:val="26"/>
                <w:szCs w:val="28"/>
              </w:rPr>
            </w:pPr>
          </w:p>
          <w:p w14:paraId="1F503D18" w14:textId="77777777" w:rsidR="001557A4" w:rsidRPr="001557A4" w:rsidRDefault="001557A4" w:rsidP="001557A4">
            <w:pPr>
              <w:jc w:val="center"/>
              <w:rPr>
                <w:sz w:val="26"/>
                <w:szCs w:val="28"/>
              </w:rPr>
            </w:pPr>
          </w:p>
          <w:p w14:paraId="64448561" w14:textId="77777777" w:rsidR="001557A4" w:rsidRPr="001557A4" w:rsidRDefault="001557A4" w:rsidP="001557A4">
            <w:pPr>
              <w:jc w:val="center"/>
              <w:rPr>
                <w:sz w:val="26"/>
                <w:szCs w:val="28"/>
              </w:rPr>
            </w:pPr>
          </w:p>
          <w:p w14:paraId="33BDB4E7" w14:textId="77777777" w:rsidR="001557A4" w:rsidRPr="001557A4" w:rsidRDefault="001557A4" w:rsidP="001557A4">
            <w:pPr>
              <w:jc w:val="center"/>
              <w:rPr>
                <w:sz w:val="26"/>
                <w:szCs w:val="28"/>
              </w:rPr>
            </w:pPr>
            <w:r w:rsidRPr="001557A4">
              <w:rPr>
                <w:sz w:val="26"/>
                <w:szCs w:val="28"/>
              </w:rPr>
              <w:t>–</w:t>
            </w:r>
          </w:p>
          <w:p w14:paraId="0FD1D385" w14:textId="77777777" w:rsidR="001557A4" w:rsidRPr="001557A4" w:rsidRDefault="001557A4" w:rsidP="001557A4">
            <w:pPr>
              <w:jc w:val="center"/>
              <w:rPr>
                <w:sz w:val="26"/>
                <w:szCs w:val="28"/>
              </w:rPr>
            </w:pPr>
          </w:p>
          <w:p w14:paraId="7FAC415F" w14:textId="77777777" w:rsidR="001557A4" w:rsidRPr="001557A4" w:rsidRDefault="001557A4" w:rsidP="001557A4">
            <w:pPr>
              <w:jc w:val="center"/>
              <w:rPr>
                <w:sz w:val="26"/>
                <w:szCs w:val="28"/>
              </w:rPr>
            </w:pPr>
          </w:p>
          <w:p w14:paraId="0E54D239" w14:textId="77777777" w:rsidR="001557A4" w:rsidRPr="001557A4" w:rsidRDefault="001557A4" w:rsidP="001557A4">
            <w:pPr>
              <w:jc w:val="center"/>
              <w:rPr>
                <w:sz w:val="26"/>
                <w:szCs w:val="28"/>
              </w:rPr>
            </w:pPr>
          </w:p>
          <w:p w14:paraId="6711A028" w14:textId="77777777" w:rsidR="001557A4" w:rsidRPr="001557A4" w:rsidRDefault="001557A4" w:rsidP="001557A4">
            <w:pPr>
              <w:jc w:val="center"/>
              <w:rPr>
                <w:sz w:val="26"/>
                <w:szCs w:val="28"/>
              </w:rPr>
            </w:pPr>
          </w:p>
          <w:p w14:paraId="2A3A1B5D" w14:textId="77777777" w:rsidR="001557A4" w:rsidRPr="001557A4" w:rsidRDefault="001557A4" w:rsidP="001557A4">
            <w:pPr>
              <w:jc w:val="center"/>
              <w:rPr>
                <w:sz w:val="26"/>
                <w:szCs w:val="28"/>
              </w:rPr>
            </w:pPr>
          </w:p>
          <w:p w14:paraId="123889CB" w14:textId="77777777" w:rsidR="001557A4" w:rsidRPr="001557A4" w:rsidRDefault="001557A4" w:rsidP="001557A4">
            <w:pPr>
              <w:jc w:val="center"/>
              <w:rPr>
                <w:sz w:val="26"/>
                <w:szCs w:val="28"/>
              </w:rPr>
            </w:pPr>
          </w:p>
          <w:p w14:paraId="1E0ADD68" w14:textId="77777777" w:rsidR="001557A4" w:rsidRPr="001557A4" w:rsidRDefault="001557A4" w:rsidP="001557A4">
            <w:pPr>
              <w:jc w:val="center"/>
              <w:rPr>
                <w:sz w:val="26"/>
                <w:szCs w:val="28"/>
              </w:rPr>
            </w:pPr>
          </w:p>
          <w:p w14:paraId="21DC9C26" w14:textId="77777777" w:rsidR="001557A4" w:rsidRPr="001557A4" w:rsidRDefault="001557A4" w:rsidP="001557A4">
            <w:pPr>
              <w:jc w:val="center"/>
              <w:rPr>
                <w:sz w:val="26"/>
                <w:szCs w:val="28"/>
              </w:rPr>
            </w:pPr>
          </w:p>
          <w:p w14:paraId="275F2E94" w14:textId="77777777" w:rsidR="001557A4" w:rsidRPr="001557A4" w:rsidRDefault="001557A4" w:rsidP="001557A4">
            <w:pPr>
              <w:jc w:val="center"/>
              <w:rPr>
                <w:sz w:val="26"/>
                <w:szCs w:val="28"/>
              </w:rPr>
            </w:pPr>
          </w:p>
          <w:p w14:paraId="098AB644" w14:textId="77777777" w:rsidR="001557A4" w:rsidRPr="001557A4" w:rsidRDefault="001557A4" w:rsidP="001557A4">
            <w:pPr>
              <w:jc w:val="center"/>
              <w:rPr>
                <w:sz w:val="26"/>
                <w:szCs w:val="28"/>
              </w:rPr>
            </w:pPr>
            <w:r w:rsidRPr="001557A4">
              <w:rPr>
                <w:sz w:val="26"/>
                <w:szCs w:val="28"/>
              </w:rPr>
              <w:t>+</w:t>
            </w:r>
          </w:p>
          <w:p w14:paraId="297F01A8" w14:textId="77777777" w:rsidR="001557A4" w:rsidRPr="001557A4" w:rsidRDefault="001557A4" w:rsidP="001557A4">
            <w:pPr>
              <w:jc w:val="center"/>
              <w:rPr>
                <w:sz w:val="26"/>
                <w:szCs w:val="28"/>
              </w:rPr>
            </w:pPr>
          </w:p>
          <w:p w14:paraId="086F514B" w14:textId="77777777" w:rsidR="001557A4" w:rsidRPr="001557A4" w:rsidRDefault="001557A4" w:rsidP="001557A4">
            <w:pPr>
              <w:jc w:val="center"/>
              <w:rPr>
                <w:sz w:val="26"/>
                <w:szCs w:val="28"/>
              </w:rPr>
            </w:pPr>
          </w:p>
          <w:p w14:paraId="318E53C2" w14:textId="77777777" w:rsidR="001557A4" w:rsidRPr="001557A4" w:rsidRDefault="001557A4" w:rsidP="001557A4">
            <w:pPr>
              <w:jc w:val="center"/>
              <w:rPr>
                <w:sz w:val="26"/>
                <w:szCs w:val="28"/>
              </w:rPr>
            </w:pPr>
          </w:p>
          <w:p w14:paraId="3C300514" w14:textId="77777777" w:rsidR="001557A4" w:rsidRPr="001557A4" w:rsidRDefault="001557A4" w:rsidP="001557A4">
            <w:pPr>
              <w:jc w:val="center"/>
              <w:rPr>
                <w:sz w:val="26"/>
                <w:szCs w:val="28"/>
              </w:rPr>
            </w:pPr>
            <w:r w:rsidRPr="001557A4">
              <w:rPr>
                <w:sz w:val="26"/>
                <w:szCs w:val="28"/>
              </w:rPr>
              <w:t>+</w:t>
            </w:r>
          </w:p>
          <w:p w14:paraId="193FB4AC" w14:textId="77777777" w:rsidR="001557A4" w:rsidRPr="001557A4" w:rsidRDefault="001557A4" w:rsidP="001557A4">
            <w:pPr>
              <w:jc w:val="center"/>
              <w:rPr>
                <w:sz w:val="26"/>
                <w:szCs w:val="28"/>
              </w:rPr>
            </w:pPr>
          </w:p>
          <w:p w14:paraId="3C02ED3F" w14:textId="77777777" w:rsidR="001557A4" w:rsidRPr="001557A4" w:rsidRDefault="001557A4" w:rsidP="001557A4">
            <w:pPr>
              <w:jc w:val="center"/>
              <w:rPr>
                <w:sz w:val="26"/>
                <w:szCs w:val="28"/>
              </w:rPr>
            </w:pPr>
          </w:p>
          <w:p w14:paraId="57545DA8" w14:textId="77777777" w:rsidR="001557A4" w:rsidRPr="001557A4" w:rsidRDefault="001557A4" w:rsidP="001557A4">
            <w:pPr>
              <w:jc w:val="center"/>
              <w:rPr>
                <w:sz w:val="26"/>
                <w:szCs w:val="28"/>
              </w:rPr>
            </w:pPr>
            <w:r w:rsidRPr="001557A4">
              <w:rPr>
                <w:sz w:val="26"/>
                <w:szCs w:val="28"/>
              </w:rPr>
              <w:t>+</w:t>
            </w:r>
          </w:p>
          <w:p w14:paraId="5A99D2B7" w14:textId="77777777" w:rsidR="001557A4" w:rsidRPr="001557A4" w:rsidRDefault="001557A4" w:rsidP="001557A4">
            <w:pPr>
              <w:jc w:val="center"/>
              <w:rPr>
                <w:sz w:val="26"/>
                <w:szCs w:val="28"/>
              </w:rPr>
            </w:pPr>
          </w:p>
          <w:p w14:paraId="5A35AAC5" w14:textId="77777777" w:rsidR="001557A4" w:rsidRPr="001557A4" w:rsidRDefault="001557A4" w:rsidP="001557A4">
            <w:pPr>
              <w:jc w:val="center"/>
              <w:rPr>
                <w:sz w:val="26"/>
                <w:szCs w:val="28"/>
              </w:rPr>
            </w:pPr>
          </w:p>
          <w:p w14:paraId="57E51DCF" w14:textId="77777777" w:rsidR="001557A4" w:rsidRPr="001557A4" w:rsidRDefault="001557A4" w:rsidP="001557A4">
            <w:pPr>
              <w:jc w:val="center"/>
              <w:rPr>
                <w:sz w:val="26"/>
                <w:szCs w:val="28"/>
              </w:rPr>
            </w:pPr>
            <w:r w:rsidRPr="001557A4">
              <w:rPr>
                <w:sz w:val="26"/>
                <w:szCs w:val="28"/>
              </w:rPr>
              <w:t>+</w:t>
            </w:r>
          </w:p>
          <w:p w14:paraId="0BB56AAA" w14:textId="77777777" w:rsidR="001557A4" w:rsidRPr="001557A4" w:rsidRDefault="001557A4" w:rsidP="001557A4">
            <w:pPr>
              <w:jc w:val="center"/>
              <w:rPr>
                <w:sz w:val="26"/>
                <w:szCs w:val="28"/>
              </w:rPr>
            </w:pPr>
          </w:p>
          <w:p w14:paraId="49C9B4C7" w14:textId="77777777" w:rsidR="001557A4" w:rsidRPr="001557A4" w:rsidRDefault="001557A4" w:rsidP="001557A4">
            <w:pPr>
              <w:jc w:val="center"/>
              <w:rPr>
                <w:sz w:val="26"/>
                <w:szCs w:val="28"/>
              </w:rPr>
            </w:pPr>
          </w:p>
          <w:p w14:paraId="5A2918E6" w14:textId="77777777" w:rsidR="001557A4" w:rsidRPr="001557A4" w:rsidRDefault="001557A4" w:rsidP="001557A4">
            <w:pPr>
              <w:jc w:val="center"/>
              <w:rPr>
                <w:sz w:val="26"/>
                <w:szCs w:val="28"/>
              </w:rPr>
            </w:pPr>
          </w:p>
          <w:p w14:paraId="75AD0AE4" w14:textId="77777777" w:rsidR="001557A4" w:rsidRPr="001557A4" w:rsidRDefault="001557A4" w:rsidP="001557A4">
            <w:pPr>
              <w:jc w:val="center"/>
              <w:rPr>
                <w:sz w:val="26"/>
                <w:szCs w:val="28"/>
              </w:rPr>
            </w:pPr>
          </w:p>
          <w:p w14:paraId="0A87B6C8" w14:textId="77777777" w:rsidR="001557A4" w:rsidRPr="001557A4" w:rsidRDefault="001557A4" w:rsidP="001557A4">
            <w:pPr>
              <w:jc w:val="center"/>
              <w:rPr>
                <w:sz w:val="26"/>
                <w:szCs w:val="28"/>
              </w:rPr>
            </w:pPr>
            <w:r w:rsidRPr="001557A4">
              <w:rPr>
                <w:sz w:val="26"/>
                <w:szCs w:val="28"/>
              </w:rPr>
              <w:t>+</w:t>
            </w:r>
          </w:p>
          <w:p w14:paraId="137BC424" w14:textId="77777777" w:rsidR="001557A4" w:rsidRPr="001557A4" w:rsidRDefault="001557A4" w:rsidP="001557A4">
            <w:pPr>
              <w:jc w:val="center"/>
              <w:rPr>
                <w:sz w:val="26"/>
                <w:szCs w:val="28"/>
              </w:rPr>
            </w:pPr>
          </w:p>
          <w:p w14:paraId="0E20565F" w14:textId="77777777" w:rsidR="001557A4" w:rsidRPr="001557A4" w:rsidRDefault="001557A4" w:rsidP="001557A4">
            <w:pPr>
              <w:jc w:val="center"/>
              <w:rPr>
                <w:sz w:val="26"/>
                <w:szCs w:val="28"/>
              </w:rPr>
            </w:pPr>
          </w:p>
          <w:p w14:paraId="099E4452" w14:textId="77777777" w:rsidR="001557A4" w:rsidRPr="001557A4" w:rsidRDefault="001557A4" w:rsidP="001557A4">
            <w:pPr>
              <w:jc w:val="center"/>
              <w:rPr>
                <w:sz w:val="26"/>
                <w:szCs w:val="28"/>
              </w:rPr>
            </w:pPr>
            <w:r w:rsidRPr="001557A4">
              <w:rPr>
                <w:sz w:val="26"/>
                <w:szCs w:val="28"/>
              </w:rPr>
              <w:t>–</w:t>
            </w:r>
          </w:p>
          <w:p w14:paraId="17AFAE0C" w14:textId="77777777" w:rsidR="001557A4" w:rsidRPr="001557A4" w:rsidRDefault="001557A4" w:rsidP="001557A4">
            <w:pPr>
              <w:jc w:val="center"/>
              <w:rPr>
                <w:sz w:val="26"/>
                <w:szCs w:val="26"/>
              </w:rPr>
            </w:pPr>
          </w:p>
          <w:p w14:paraId="49B4B4F0" w14:textId="77777777" w:rsidR="001557A4" w:rsidRPr="001557A4" w:rsidRDefault="001557A4" w:rsidP="001557A4">
            <w:pPr>
              <w:jc w:val="center"/>
              <w:rPr>
                <w:sz w:val="26"/>
                <w:szCs w:val="26"/>
              </w:rPr>
            </w:pPr>
            <w:r w:rsidRPr="001557A4">
              <w:rPr>
                <w:sz w:val="26"/>
                <w:szCs w:val="26"/>
              </w:rPr>
              <w:t>+</w:t>
            </w:r>
          </w:p>
          <w:p w14:paraId="348E25F8" w14:textId="77777777" w:rsidR="001557A4" w:rsidRPr="001557A4" w:rsidRDefault="001557A4" w:rsidP="001557A4">
            <w:pPr>
              <w:jc w:val="center"/>
              <w:rPr>
                <w:sz w:val="26"/>
                <w:szCs w:val="26"/>
              </w:rPr>
            </w:pPr>
          </w:p>
          <w:p w14:paraId="4C535935" w14:textId="77777777" w:rsidR="001557A4" w:rsidRPr="001557A4" w:rsidRDefault="001557A4" w:rsidP="001557A4">
            <w:pPr>
              <w:jc w:val="center"/>
              <w:rPr>
                <w:sz w:val="26"/>
                <w:szCs w:val="26"/>
              </w:rPr>
            </w:pPr>
          </w:p>
          <w:p w14:paraId="34923659" w14:textId="77777777" w:rsidR="001557A4" w:rsidRPr="001557A4" w:rsidRDefault="001557A4" w:rsidP="001557A4">
            <w:pPr>
              <w:jc w:val="center"/>
              <w:rPr>
                <w:sz w:val="26"/>
                <w:szCs w:val="28"/>
              </w:rPr>
            </w:pPr>
            <w:r w:rsidRPr="001557A4">
              <w:rPr>
                <w:sz w:val="26"/>
                <w:szCs w:val="26"/>
              </w:rPr>
              <w:t>+</w:t>
            </w:r>
          </w:p>
        </w:tc>
        <w:tc>
          <w:tcPr>
            <w:tcW w:w="1077" w:type="dxa"/>
            <w:tcBorders>
              <w:top w:val="single" w:sz="4" w:space="0" w:color="auto"/>
            </w:tcBorders>
          </w:tcPr>
          <w:p w14:paraId="683BC3FB" w14:textId="77777777" w:rsidR="001557A4" w:rsidRPr="001557A4" w:rsidRDefault="001557A4" w:rsidP="001557A4">
            <w:pPr>
              <w:jc w:val="center"/>
              <w:rPr>
                <w:sz w:val="26"/>
                <w:szCs w:val="28"/>
              </w:rPr>
            </w:pPr>
          </w:p>
          <w:p w14:paraId="57DA513E" w14:textId="77777777" w:rsidR="001557A4" w:rsidRPr="001557A4" w:rsidRDefault="001557A4" w:rsidP="001557A4">
            <w:pPr>
              <w:jc w:val="center"/>
              <w:rPr>
                <w:sz w:val="26"/>
                <w:szCs w:val="28"/>
              </w:rPr>
            </w:pPr>
          </w:p>
          <w:p w14:paraId="6D6BA84A" w14:textId="77777777" w:rsidR="001557A4" w:rsidRPr="001557A4" w:rsidRDefault="001557A4" w:rsidP="001557A4">
            <w:pPr>
              <w:jc w:val="center"/>
              <w:rPr>
                <w:sz w:val="26"/>
                <w:szCs w:val="28"/>
              </w:rPr>
            </w:pPr>
          </w:p>
          <w:p w14:paraId="562406E2" w14:textId="77777777" w:rsidR="001557A4" w:rsidRPr="001557A4" w:rsidRDefault="001557A4" w:rsidP="001557A4">
            <w:pPr>
              <w:jc w:val="center"/>
              <w:rPr>
                <w:sz w:val="26"/>
                <w:szCs w:val="28"/>
              </w:rPr>
            </w:pPr>
            <w:r w:rsidRPr="001557A4">
              <w:rPr>
                <w:sz w:val="26"/>
                <w:szCs w:val="28"/>
              </w:rPr>
              <w:t>–</w:t>
            </w:r>
          </w:p>
          <w:p w14:paraId="3F28EA70" w14:textId="77777777" w:rsidR="001557A4" w:rsidRPr="001557A4" w:rsidRDefault="001557A4" w:rsidP="001557A4">
            <w:pPr>
              <w:jc w:val="center"/>
              <w:rPr>
                <w:sz w:val="26"/>
                <w:szCs w:val="28"/>
              </w:rPr>
            </w:pPr>
          </w:p>
          <w:p w14:paraId="1FB69877" w14:textId="77777777" w:rsidR="001557A4" w:rsidRPr="001557A4" w:rsidRDefault="001557A4" w:rsidP="001557A4">
            <w:pPr>
              <w:jc w:val="center"/>
              <w:rPr>
                <w:sz w:val="26"/>
                <w:szCs w:val="28"/>
              </w:rPr>
            </w:pPr>
          </w:p>
          <w:p w14:paraId="3B03D589" w14:textId="77777777" w:rsidR="001557A4" w:rsidRPr="001557A4" w:rsidRDefault="001557A4" w:rsidP="001557A4">
            <w:pPr>
              <w:jc w:val="center"/>
              <w:rPr>
                <w:sz w:val="26"/>
                <w:szCs w:val="28"/>
              </w:rPr>
            </w:pPr>
          </w:p>
          <w:p w14:paraId="1D23CD7A" w14:textId="77777777" w:rsidR="001557A4" w:rsidRPr="001557A4" w:rsidRDefault="001557A4" w:rsidP="001557A4">
            <w:pPr>
              <w:jc w:val="center"/>
              <w:rPr>
                <w:sz w:val="26"/>
                <w:szCs w:val="28"/>
              </w:rPr>
            </w:pPr>
          </w:p>
          <w:p w14:paraId="018E7998" w14:textId="77777777" w:rsidR="001557A4" w:rsidRPr="001557A4" w:rsidRDefault="001557A4" w:rsidP="001557A4">
            <w:pPr>
              <w:jc w:val="center"/>
              <w:rPr>
                <w:sz w:val="26"/>
                <w:szCs w:val="28"/>
              </w:rPr>
            </w:pPr>
          </w:p>
          <w:p w14:paraId="51DB7F81" w14:textId="77777777" w:rsidR="001557A4" w:rsidRPr="001557A4" w:rsidRDefault="001557A4" w:rsidP="001557A4">
            <w:pPr>
              <w:jc w:val="center"/>
              <w:rPr>
                <w:sz w:val="26"/>
                <w:szCs w:val="28"/>
              </w:rPr>
            </w:pPr>
          </w:p>
          <w:p w14:paraId="6CB7560C" w14:textId="77777777" w:rsidR="001557A4" w:rsidRPr="001557A4" w:rsidRDefault="001557A4" w:rsidP="001557A4">
            <w:pPr>
              <w:jc w:val="center"/>
              <w:rPr>
                <w:sz w:val="26"/>
                <w:szCs w:val="28"/>
              </w:rPr>
            </w:pPr>
          </w:p>
          <w:p w14:paraId="506CFC06" w14:textId="77777777" w:rsidR="001557A4" w:rsidRPr="001557A4" w:rsidRDefault="001557A4" w:rsidP="001557A4">
            <w:pPr>
              <w:jc w:val="center"/>
              <w:rPr>
                <w:sz w:val="26"/>
                <w:szCs w:val="28"/>
              </w:rPr>
            </w:pPr>
          </w:p>
          <w:p w14:paraId="000D6127" w14:textId="77777777" w:rsidR="001557A4" w:rsidRPr="001557A4" w:rsidRDefault="001557A4" w:rsidP="001557A4">
            <w:pPr>
              <w:jc w:val="center"/>
              <w:rPr>
                <w:sz w:val="26"/>
                <w:szCs w:val="28"/>
              </w:rPr>
            </w:pPr>
          </w:p>
          <w:p w14:paraId="1C54C905" w14:textId="77777777" w:rsidR="001557A4" w:rsidRPr="001557A4" w:rsidRDefault="001557A4" w:rsidP="001557A4">
            <w:pPr>
              <w:jc w:val="center"/>
              <w:rPr>
                <w:sz w:val="26"/>
                <w:szCs w:val="28"/>
              </w:rPr>
            </w:pPr>
            <w:r w:rsidRPr="001557A4">
              <w:rPr>
                <w:sz w:val="26"/>
                <w:szCs w:val="28"/>
              </w:rPr>
              <w:t>+</w:t>
            </w:r>
          </w:p>
          <w:p w14:paraId="7BB092F7" w14:textId="77777777" w:rsidR="001557A4" w:rsidRPr="001557A4" w:rsidRDefault="001557A4" w:rsidP="001557A4">
            <w:pPr>
              <w:jc w:val="center"/>
              <w:rPr>
                <w:sz w:val="26"/>
                <w:szCs w:val="28"/>
              </w:rPr>
            </w:pPr>
          </w:p>
          <w:p w14:paraId="40030684" w14:textId="77777777" w:rsidR="001557A4" w:rsidRPr="001557A4" w:rsidRDefault="001557A4" w:rsidP="001557A4">
            <w:pPr>
              <w:jc w:val="center"/>
              <w:rPr>
                <w:sz w:val="26"/>
                <w:szCs w:val="28"/>
              </w:rPr>
            </w:pPr>
          </w:p>
          <w:p w14:paraId="4F1DC84C" w14:textId="77777777" w:rsidR="001557A4" w:rsidRPr="001557A4" w:rsidRDefault="001557A4" w:rsidP="001557A4">
            <w:pPr>
              <w:jc w:val="center"/>
              <w:rPr>
                <w:sz w:val="26"/>
                <w:szCs w:val="28"/>
              </w:rPr>
            </w:pPr>
          </w:p>
          <w:p w14:paraId="4499FD5A" w14:textId="77777777" w:rsidR="001557A4" w:rsidRPr="001557A4" w:rsidRDefault="001557A4" w:rsidP="001557A4">
            <w:pPr>
              <w:jc w:val="center"/>
              <w:rPr>
                <w:sz w:val="26"/>
                <w:szCs w:val="28"/>
              </w:rPr>
            </w:pPr>
            <w:r w:rsidRPr="001557A4">
              <w:rPr>
                <w:sz w:val="26"/>
                <w:szCs w:val="28"/>
              </w:rPr>
              <w:t>–</w:t>
            </w:r>
          </w:p>
          <w:p w14:paraId="62993531" w14:textId="77777777" w:rsidR="001557A4" w:rsidRPr="001557A4" w:rsidRDefault="001557A4" w:rsidP="001557A4">
            <w:pPr>
              <w:jc w:val="center"/>
              <w:rPr>
                <w:sz w:val="26"/>
                <w:szCs w:val="28"/>
              </w:rPr>
            </w:pPr>
          </w:p>
          <w:p w14:paraId="2A9A8E4A" w14:textId="77777777" w:rsidR="001557A4" w:rsidRPr="001557A4" w:rsidRDefault="001557A4" w:rsidP="001557A4">
            <w:pPr>
              <w:jc w:val="center"/>
              <w:rPr>
                <w:sz w:val="26"/>
                <w:szCs w:val="28"/>
              </w:rPr>
            </w:pPr>
          </w:p>
          <w:p w14:paraId="06517F88" w14:textId="77777777" w:rsidR="001557A4" w:rsidRPr="001557A4" w:rsidRDefault="001557A4" w:rsidP="001557A4">
            <w:pPr>
              <w:jc w:val="center"/>
              <w:rPr>
                <w:sz w:val="26"/>
                <w:szCs w:val="28"/>
              </w:rPr>
            </w:pPr>
            <w:r w:rsidRPr="001557A4">
              <w:rPr>
                <w:sz w:val="26"/>
                <w:szCs w:val="28"/>
              </w:rPr>
              <w:t>+</w:t>
            </w:r>
          </w:p>
          <w:p w14:paraId="7F96454A" w14:textId="77777777" w:rsidR="001557A4" w:rsidRPr="001557A4" w:rsidRDefault="001557A4" w:rsidP="001557A4">
            <w:pPr>
              <w:jc w:val="center"/>
              <w:rPr>
                <w:sz w:val="26"/>
                <w:szCs w:val="28"/>
              </w:rPr>
            </w:pPr>
          </w:p>
          <w:p w14:paraId="42ED33A0" w14:textId="77777777" w:rsidR="001557A4" w:rsidRPr="001557A4" w:rsidRDefault="001557A4" w:rsidP="001557A4">
            <w:pPr>
              <w:jc w:val="center"/>
              <w:rPr>
                <w:sz w:val="26"/>
                <w:szCs w:val="28"/>
              </w:rPr>
            </w:pPr>
          </w:p>
          <w:p w14:paraId="20E251D3" w14:textId="77777777" w:rsidR="001557A4" w:rsidRPr="001557A4" w:rsidRDefault="001557A4" w:rsidP="001557A4">
            <w:pPr>
              <w:jc w:val="center"/>
              <w:rPr>
                <w:sz w:val="26"/>
                <w:szCs w:val="28"/>
              </w:rPr>
            </w:pPr>
            <w:r w:rsidRPr="001557A4">
              <w:rPr>
                <w:sz w:val="26"/>
                <w:szCs w:val="28"/>
              </w:rPr>
              <w:t>+</w:t>
            </w:r>
          </w:p>
          <w:p w14:paraId="2569D72F" w14:textId="77777777" w:rsidR="001557A4" w:rsidRPr="001557A4" w:rsidRDefault="001557A4" w:rsidP="001557A4">
            <w:pPr>
              <w:jc w:val="center"/>
              <w:rPr>
                <w:sz w:val="26"/>
                <w:szCs w:val="28"/>
              </w:rPr>
            </w:pPr>
          </w:p>
          <w:p w14:paraId="6870DD25" w14:textId="77777777" w:rsidR="001557A4" w:rsidRPr="001557A4" w:rsidRDefault="001557A4" w:rsidP="001557A4">
            <w:pPr>
              <w:jc w:val="center"/>
              <w:rPr>
                <w:sz w:val="26"/>
                <w:szCs w:val="28"/>
              </w:rPr>
            </w:pPr>
          </w:p>
          <w:p w14:paraId="4CE0C1B0" w14:textId="77777777" w:rsidR="001557A4" w:rsidRPr="001557A4" w:rsidRDefault="001557A4" w:rsidP="001557A4">
            <w:pPr>
              <w:jc w:val="center"/>
              <w:rPr>
                <w:sz w:val="26"/>
                <w:szCs w:val="28"/>
              </w:rPr>
            </w:pPr>
          </w:p>
          <w:p w14:paraId="65735055" w14:textId="77777777" w:rsidR="001557A4" w:rsidRPr="001557A4" w:rsidRDefault="001557A4" w:rsidP="001557A4">
            <w:pPr>
              <w:jc w:val="center"/>
              <w:rPr>
                <w:sz w:val="26"/>
                <w:szCs w:val="28"/>
              </w:rPr>
            </w:pPr>
          </w:p>
          <w:p w14:paraId="13DDAD17" w14:textId="77777777" w:rsidR="001557A4" w:rsidRPr="001557A4" w:rsidRDefault="001557A4" w:rsidP="001557A4">
            <w:pPr>
              <w:jc w:val="center"/>
              <w:rPr>
                <w:sz w:val="26"/>
                <w:szCs w:val="28"/>
              </w:rPr>
            </w:pPr>
            <w:r w:rsidRPr="001557A4">
              <w:rPr>
                <w:sz w:val="26"/>
                <w:szCs w:val="28"/>
              </w:rPr>
              <w:t>+</w:t>
            </w:r>
          </w:p>
          <w:p w14:paraId="3A460786" w14:textId="77777777" w:rsidR="001557A4" w:rsidRPr="001557A4" w:rsidRDefault="001557A4" w:rsidP="001557A4">
            <w:pPr>
              <w:jc w:val="center"/>
              <w:rPr>
                <w:sz w:val="26"/>
                <w:szCs w:val="28"/>
              </w:rPr>
            </w:pPr>
          </w:p>
          <w:p w14:paraId="2B9B740D" w14:textId="77777777" w:rsidR="001557A4" w:rsidRPr="001557A4" w:rsidRDefault="001557A4" w:rsidP="001557A4">
            <w:pPr>
              <w:jc w:val="center"/>
              <w:rPr>
                <w:sz w:val="26"/>
                <w:szCs w:val="28"/>
              </w:rPr>
            </w:pPr>
          </w:p>
          <w:p w14:paraId="05BFDE6F" w14:textId="77777777" w:rsidR="001557A4" w:rsidRPr="001557A4" w:rsidRDefault="001557A4" w:rsidP="001557A4">
            <w:pPr>
              <w:jc w:val="center"/>
              <w:rPr>
                <w:sz w:val="26"/>
                <w:szCs w:val="28"/>
              </w:rPr>
            </w:pPr>
            <w:r w:rsidRPr="001557A4">
              <w:rPr>
                <w:sz w:val="26"/>
                <w:szCs w:val="28"/>
              </w:rPr>
              <w:t>–</w:t>
            </w:r>
          </w:p>
          <w:p w14:paraId="2CC4F548" w14:textId="77777777" w:rsidR="001557A4" w:rsidRPr="001557A4" w:rsidRDefault="001557A4" w:rsidP="001557A4">
            <w:pPr>
              <w:jc w:val="center"/>
              <w:rPr>
                <w:sz w:val="26"/>
                <w:szCs w:val="26"/>
              </w:rPr>
            </w:pPr>
          </w:p>
          <w:p w14:paraId="1B02A466" w14:textId="77777777" w:rsidR="001557A4" w:rsidRPr="001557A4" w:rsidRDefault="001557A4" w:rsidP="001557A4">
            <w:pPr>
              <w:jc w:val="center"/>
              <w:rPr>
                <w:sz w:val="26"/>
                <w:szCs w:val="26"/>
              </w:rPr>
            </w:pPr>
            <w:r w:rsidRPr="001557A4">
              <w:rPr>
                <w:sz w:val="26"/>
                <w:szCs w:val="26"/>
              </w:rPr>
              <w:t>+</w:t>
            </w:r>
          </w:p>
          <w:p w14:paraId="4F699D58" w14:textId="77777777" w:rsidR="001557A4" w:rsidRPr="001557A4" w:rsidRDefault="001557A4" w:rsidP="001557A4">
            <w:pPr>
              <w:jc w:val="center"/>
              <w:rPr>
                <w:sz w:val="26"/>
                <w:szCs w:val="26"/>
              </w:rPr>
            </w:pPr>
          </w:p>
          <w:p w14:paraId="21C60CF7" w14:textId="77777777" w:rsidR="001557A4" w:rsidRPr="001557A4" w:rsidRDefault="001557A4" w:rsidP="001557A4">
            <w:pPr>
              <w:jc w:val="center"/>
              <w:rPr>
                <w:sz w:val="26"/>
                <w:szCs w:val="26"/>
              </w:rPr>
            </w:pPr>
          </w:p>
          <w:p w14:paraId="45EC2AF5" w14:textId="77777777" w:rsidR="001557A4" w:rsidRPr="001557A4" w:rsidRDefault="001557A4" w:rsidP="001557A4">
            <w:pPr>
              <w:jc w:val="center"/>
              <w:rPr>
                <w:sz w:val="26"/>
                <w:szCs w:val="28"/>
              </w:rPr>
            </w:pPr>
            <w:r w:rsidRPr="001557A4">
              <w:rPr>
                <w:sz w:val="26"/>
                <w:szCs w:val="26"/>
              </w:rPr>
              <w:t>+</w:t>
            </w:r>
          </w:p>
        </w:tc>
      </w:tr>
      <w:tr w:rsidR="001557A4" w:rsidRPr="001557A4" w14:paraId="08F953EA" w14:textId="77777777" w:rsidTr="001557A4">
        <w:trPr>
          <w:trHeight w:val="698"/>
        </w:trPr>
        <w:tc>
          <w:tcPr>
            <w:tcW w:w="9639" w:type="dxa"/>
            <w:gridSpan w:val="7"/>
            <w:tcBorders>
              <w:top w:val="nil"/>
            </w:tcBorders>
            <w:vAlign w:val="center"/>
          </w:tcPr>
          <w:p w14:paraId="7119E1D3" w14:textId="77777777" w:rsidR="001557A4" w:rsidRPr="001557A4" w:rsidRDefault="001557A4" w:rsidP="001557A4">
            <w:pPr>
              <w:ind w:firstLine="743"/>
              <w:rPr>
                <w:szCs w:val="26"/>
              </w:rPr>
            </w:pPr>
            <w:r w:rsidRPr="001557A4">
              <w:rPr>
                <w:sz w:val="26"/>
                <w:szCs w:val="28"/>
              </w:rPr>
              <w:t xml:space="preserve">Примечание – Знак «+» указывает, что используют в данной схеме, </w:t>
            </w:r>
            <w:r w:rsidRPr="001557A4">
              <w:rPr>
                <w:sz w:val="26"/>
                <w:szCs w:val="28"/>
              </w:rPr>
              <w:br/>
              <w:t>знак «–» – не используют.</w:t>
            </w:r>
          </w:p>
        </w:tc>
      </w:tr>
    </w:tbl>
    <w:p w14:paraId="60150003" w14:textId="77777777" w:rsidR="001557A4" w:rsidRPr="001557A4" w:rsidRDefault="001557A4" w:rsidP="001557A4">
      <w:pPr>
        <w:jc w:val="both"/>
        <w:rPr>
          <w:sz w:val="26"/>
          <w:szCs w:val="26"/>
        </w:rPr>
      </w:pPr>
    </w:p>
    <w:p w14:paraId="20AE6249" w14:textId="77777777" w:rsidR="001557A4" w:rsidRPr="001557A4" w:rsidRDefault="001557A4" w:rsidP="001557A4">
      <w:pPr>
        <w:jc w:val="both"/>
        <w:rPr>
          <w:sz w:val="26"/>
          <w:szCs w:val="26"/>
        </w:rPr>
      </w:pPr>
      <w:r w:rsidRPr="001557A4">
        <w:rPr>
          <w:sz w:val="26"/>
          <w:szCs w:val="26"/>
        </w:rPr>
        <w:br w:type="page"/>
        <w:t>Таблица 3.2 – Фрагменты схем, поясняющие применение символов таблицы 3.22</w:t>
      </w:r>
    </w:p>
    <w:p w14:paraId="5CFD5346" w14:textId="77777777" w:rsidR="001557A4" w:rsidRPr="001557A4" w:rsidRDefault="001557A4" w:rsidP="001557A4">
      <w:pPr>
        <w:jc w:val="both"/>
        <w:rPr>
          <w:sz w:val="6"/>
          <w:szCs w:val="26"/>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79"/>
        <w:gridCol w:w="3119"/>
      </w:tblGrid>
      <w:tr w:rsidR="001557A4" w:rsidRPr="001557A4" w14:paraId="70D7518B" w14:textId="77777777" w:rsidTr="001557A4">
        <w:trPr>
          <w:trHeight w:val="451"/>
        </w:trPr>
        <w:tc>
          <w:tcPr>
            <w:tcW w:w="3600" w:type="dxa"/>
            <w:tcBorders>
              <w:bottom w:val="single" w:sz="4" w:space="0" w:color="auto"/>
            </w:tcBorders>
            <w:vAlign w:val="center"/>
          </w:tcPr>
          <w:p w14:paraId="7D708C94" w14:textId="77777777" w:rsidR="001557A4" w:rsidRPr="001557A4" w:rsidRDefault="001557A4" w:rsidP="001557A4">
            <w:pPr>
              <w:jc w:val="center"/>
              <w:rPr>
                <w:sz w:val="26"/>
                <w:szCs w:val="26"/>
              </w:rPr>
            </w:pPr>
            <w:r w:rsidRPr="001557A4">
              <w:rPr>
                <w:sz w:val="26"/>
                <w:szCs w:val="26"/>
              </w:rPr>
              <w:t>Фрагмент схемы</w:t>
            </w:r>
          </w:p>
        </w:tc>
        <w:tc>
          <w:tcPr>
            <w:tcW w:w="2779" w:type="dxa"/>
            <w:tcBorders>
              <w:bottom w:val="single" w:sz="4" w:space="0" w:color="auto"/>
            </w:tcBorders>
            <w:vAlign w:val="center"/>
          </w:tcPr>
          <w:p w14:paraId="61CDF609" w14:textId="77777777"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119" w:type="dxa"/>
            <w:tcBorders>
              <w:bottom w:val="single" w:sz="4" w:space="0" w:color="auto"/>
            </w:tcBorders>
            <w:vAlign w:val="center"/>
          </w:tcPr>
          <w:p w14:paraId="3564A33E" w14:textId="77777777" w:rsidR="001557A4" w:rsidRPr="001557A4" w:rsidRDefault="001557A4" w:rsidP="001557A4">
            <w:pPr>
              <w:jc w:val="center"/>
              <w:rPr>
                <w:sz w:val="26"/>
                <w:szCs w:val="26"/>
              </w:rPr>
            </w:pPr>
            <w:r w:rsidRPr="001557A4">
              <w:rPr>
                <w:sz w:val="26"/>
                <w:szCs w:val="26"/>
              </w:rPr>
              <w:t>Правила применения</w:t>
            </w:r>
          </w:p>
        </w:tc>
      </w:tr>
      <w:tr w:rsidR="001557A4" w:rsidRPr="001557A4" w14:paraId="13A2F6E1" w14:textId="77777777" w:rsidTr="001557A4">
        <w:trPr>
          <w:trHeight w:val="13186"/>
        </w:trPr>
        <w:tc>
          <w:tcPr>
            <w:tcW w:w="3600" w:type="dxa"/>
            <w:tcBorders>
              <w:bottom w:val="nil"/>
            </w:tcBorders>
          </w:tcPr>
          <w:p w14:paraId="0F604167" w14:textId="77777777" w:rsidR="001557A4" w:rsidRPr="001557A4" w:rsidRDefault="001557A4" w:rsidP="001557A4">
            <w:pPr>
              <w:spacing w:before="240"/>
              <w:jc w:val="center"/>
              <w:rPr>
                <w:lang w:val="en-US"/>
              </w:rPr>
            </w:pPr>
            <w:r w:rsidRPr="001557A4">
              <w:object w:dxaOrig="6046" w:dyaOrig="4061" w14:anchorId="52EEC71F">
                <v:shape id="_x0000_i1025" type="#_x0000_t75" style="width:166.5pt;height:111.75pt" o:ole="">
                  <v:imagedata r:id="rId8" o:title=""/>
                </v:shape>
                <o:OLEObject Type="Embed" ProgID="Visio.Drawing.11" ShapeID="_x0000_i1025" DrawAspect="Content" ObjectID="_1810319340" r:id="rId9"/>
              </w:object>
            </w:r>
          </w:p>
          <w:p w14:paraId="7AB9C24A" w14:textId="77777777" w:rsidR="001557A4" w:rsidRPr="001557A4" w:rsidRDefault="001557A4" w:rsidP="001557A4">
            <w:pPr>
              <w:jc w:val="center"/>
              <w:rPr>
                <w:sz w:val="32"/>
              </w:rPr>
            </w:pPr>
          </w:p>
          <w:p w14:paraId="435F81BA" w14:textId="77777777" w:rsidR="001557A4" w:rsidRPr="001557A4" w:rsidRDefault="001557A4" w:rsidP="001557A4">
            <w:pPr>
              <w:jc w:val="center"/>
              <w:rPr>
                <w:sz w:val="32"/>
              </w:rPr>
            </w:pPr>
          </w:p>
          <w:p w14:paraId="42008553" w14:textId="77777777" w:rsidR="001557A4" w:rsidRPr="001557A4" w:rsidRDefault="001557A4" w:rsidP="001557A4">
            <w:pPr>
              <w:jc w:val="center"/>
              <w:rPr>
                <w:lang w:val="en-US"/>
              </w:rPr>
            </w:pPr>
            <w:r w:rsidRPr="001557A4">
              <w:object w:dxaOrig="6046" w:dyaOrig="4061" w14:anchorId="2D59D5A4">
                <v:shape id="_x0000_i1026" type="#_x0000_t75" style="width:166.5pt;height:111.75pt" o:ole="">
                  <v:imagedata r:id="rId10" o:title=""/>
                </v:shape>
                <o:OLEObject Type="Embed" ProgID="Visio.Drawing.11" ShapeID="_x0000_i1026" DrawAspect="Content" ObjectID="_1810319341" r:id="rId11"/>
              </w:object>
            </w:r>
          </w:p>
          <w:p w14:paraId="2907A94E" w14:textId="77777777" w:rsidR="001557A4" w:rsidRPr="001557A4" w:rsidRDefault="001557A4" w:rsidP="001557A4">
            <w:pPr>
              <w:jc w:val="center"/>
            </w:pPr>
          </w:p>
          <w:p w14:paraId="25F6DB3F" w14:textId="77777777" w:rsidR="001557A4" w:rsidRPr="001557A4" w:rsidRDefault="001557A4" w:rsidP="001557A4">
            <w:pPr>
              <w:jc w:val="center"/>
            </w:pPr>
          </w:p>
          <w:p w14:paraId="0A45C56C" w14:textId="77777777" w:rsidR="001557A4" w:rsidRPr="001557A4" w:rsidRDefault="001557A4" w:rsidP="001557A4">
            <w:pPr>
              <w:jc w:val="center"/>
            </w:pPr>
          </w:p>
          <w:p w14:paraId="31B3894A" w14:textId="77777777" w:rsidR="001557A4" w:rsidRPr="001557A4" w:rsidRDefault="001557A4" w:rsidP="001557A4">
            <w:pPr>
              <w:jc w:val="center"/>
            </w:pPr>
          </w:p>
          <w:p w14:paraId="4FA6B98B" w14:textId="77777777" w:rsidR="001557A4" w:rsidRPr="001557A4" w:rsidRDefault="001557A4" w:rsidP="001557A4">
            <w:pPr>
              <w:jc w:val="center"/>
              <w:rPr>
                <w:lang w:val="en-US"/>
              </w:rPr>
            </w:pPr>
            <w:r w:rsidRPr="001557A4">
              <w:object w:dxaOrig="6896" w:dyaOrig="2928" w14:anchorId="6A65C533">
                <v:shape id="_x0000_i1027" type="#_x0000_t75" style="width:166.5pt;height:70.5pt" o:ole="">
                  <v:imagedata r:id="rId12" o:title=""/>
                </v:shape>
                <o:OLEObject Type="Embed" ProgID="Visio.Drawing.11" ShapeID="_x0000_i1027" DrawAspect="Content" ObjectID="_1810319342" r:id="rId13"/>
              </w:object>
            </w:r>
          </w:p>
          <w:p w14:paraId="4A28E548" w14:textId="77777777" w:rsidR="001557A4" w:rsidRPr="001557A4" w:rsidRDefault="001557A4" w:rsidP="001557A4">
            <w:pPr>
              <w:jc w:val="center"/>
              <w:rPr>
                <w:lang w:val="en-US"/>
              </w:rPr>
            </w:pPr>
          </w:p>
          <w:p w14:paraId="1DF0E88E" w14:textId="77777777" w:rsidR="001557A4" w:rsidRPr="001557A4" w:rsidRDefault="001557A4" w:rsidP="001557A4">
            <w:pPr>
              <w:jc w:val="center"/>
              <w:rPr>
                <w:lang w:val="en-US"/>
              </w:rPr>
            </w:pPr>
          </w:p>
          <w:p w14:paraId="3E164A8E" w14:textId="77777777" w:rsidR="001557A4" w:rsidRPr="001557A4" w:rsidRDefault="001557A4" w:rsidP="001557A4">
            <w:pPr>
              <w:jc w:val="center"/>
              <w:rPr>
                <w:sz w:val="26"/>
              </w:rPr>
            </w:pPr>
          </w:p>
          <w:p w14:paraId="7837018C" w14:textId="77777777" w:rsidR="001557A4" w:rsidRPr="001557A4" w:rsidRDefault="001557A4" w:rsidP="001557A4">
            <w:pPr>
              <w:jc w:val="center"/>
              <w:rPr>
                <w:sz w:val="26"/>
              </w:rPr>
            </w:pPr>
          </w:p>
          <w:p w14:paraId="71436180" w14:textId="77777777" w:rsidR="001557A4" w:rsidRPr="001557A4" w:rsidRDefault="001557A4" w:rsidP="001557A4">
            <w:pPr>
              <w:jc w:val="center"/>
              <w:rPr>
                <w:sz w:val="26"/>
              </w:rPr>
            </w:pPr>
          </w:p>
          <w:p w14:paraId="41005F44" w14:textId="77777777" w:rsidR="001557A4" w:rsidRPr="001557A4" w:rsidRDefault="001557A4" w:rsidP="001557A4">
            <w:pPr>
              <w:jc w:val="center"/>
              <w:rPr>
                <w:sz w:val="26"/>
              </w:rPr>
            </w:pPr>
          </w:p>
          <w:p w14:paraId="46537F9B" w14:textId="77777777" w:rsidR="001557A4" w:rsidRPr="001557A4" w:rsidRDefault="001557A4" w:rsidP="001557A4">
            <w:pPr>
              <w:jc w:val="center"/>
            </w:pPr>
            <w:r w:rsidRPr="001557A4">
              <w:object w:dxaOrig="5740" w:dyaOrig="4674" w14:anchorId="5D4B2073">
                <v:shape id="_x0000_i1028" type="#_x0000_t75" style="width:166.5pt;height:135.75pt" o:ole="">
                  <v:imagedata r:id="rId14" o:title=""/>
                </v:shape>
                <o:OLEObject Type="Embed" ProgID="Visio.Drawing.11" ShapeID="_x0000_i1028" DrawAspect="Content" ObjectID="_1810319343" r:id="rId15"/>
              </w:object>
            </w:r>
          </w:p>
          <w:p w14:paraId="0C53373A" w14:textId="77777777" w:rsidR="001557A4" w:rsidRPr="001557A4" w:rsidRDefault="001557A4" w:rsidP="001557A4">
            <w:pPr>
              <w:jc w:val="center"/>
            </w:pPr>
          </w:p>
          <w:p w14:paraId="6F7A5E58" w14:textId="77777777" w:rsidR="001557A4" w:rsidRPr="001557A4" w:rsidRDefault="001557A4" w:rsidP="001557A4">
            <w:pPr>
              <w:jc w:val="center"/>
            </w:pPr>
          </w:p>
          <w:p w14:paraId="4482519A" w14:textId="77777777" w:rsidR="001557A4" w:rsidRPr="001557A4" w:rsidRDefault="001557A4" w:rsidP="001557A4">
            <w:pPr>
              <w:jc w:val="center"/>
              <w:rPr>
                <w:sz w:val="28"/>
                <w:szCs w:val="28"/>
              </w:rPr>
            </w:pPr>
          </w:p>
        </w:tc>
        <w:tc>
          <w:tcPr>
            <w:tcW w:w="2779" w:type="dxa"/>
            <w:tcBorders>
              <w:bottom w:val="nil"/>
            </w:tcBorders>
          </w:tcPr>
          <w:p w14:paraId="56814FB2" w14:textId="77777777" w:rsidR="001557A4" w:rsidRPr="001557A4" w:rsidRDefault="001557A4" w:rsidP="001557A4">
            <w:pPr>
              <w:spacing w:before="240"/>
              <w:ind w:firstLine="284"/>
              <w:rPr>
                <w:sz w:val="26"/>
                <w:szCs w:val="28"/>
              </w:rPr>
            </w:pPr>
            <w:r w:rsidRPr="001557A4">
              <w:rPr>
                <w:sz w:val="26"/>
                <w:szCs w:val="28"/>
              </w:rPr>
              <w:t>Возможные варианты обозначения символов в схемах:</w:t>
            </w:r>
          </w:p>
          <w:p w14:paraId="39DB35D5" w14:textId="77777777" w:rsidR="001557A4" w:rsidRPr="001557A4" w:rsidRDefault="001557A4" w:rsidP="001557A4">
            <w:pPr>
              <w:ind w:firstLine="284"/>
              <w:rPr>
                <w:sz w:val="26"/>
                <w:szCs w:val="28"/>
              </w:rPr>
            </w:pPr>
            <w:r w:rsidRPr="001557A4">
              <w:rPr>
                <w:sz w:val="26"/>
                <w:szCs w:val="28"/>
                <w:lang w:val="en-US"/>
              </w:rPr>
              <w:t>B</w:t>
            </w:r>
            <w:r w:rsidRPr="001557A4">
              <w:rPr>
                <w:sz w:val="26"/>
                <w:szCs w:val="28"/>
              </w:rPr>
              <w:t xml:space="preserve">2, </w:t>
            </w:r>
            <w:r w:rsidRPr="001557A4">
              <w:rPr>
                <w:sz w:val="26"/>
                <w:szCs w:val="28"/>
                <w:lang w:val="en-US"/>
              </w:rPr>
              <w:t>B</w:t>
            </w:r>
            <w:r w:rsidRPr="001557A4">
              <w:rPr>
                <w:sz w:val="26"/>
                <w:szCs w:val="28"/>
              </w:rPr>
              <w:t xml:space="preserve">3, </w:t>
            </w:r>
            <w:r w:rsidRPr="001557A4">
              <w:rPr>
                <w:sz w:val="26"/>
                <w:szCs w:val="28"/>
                <w:lang w:val="en-US"/>
              </w:rPr>
              <w:t>C</w:t>
            </w:r>
            <w:r w:rsidRPr="001557A4">
              <w:rPr>
                <w:sz w:val="26"/>
                <w:szCs w:val="28"/>
              </w:rPr>
              <w:t>2 – координаты зоны листа в которой размещен символ</w:t>
            </w:r>
          </w:p>
          <w:p w14:paraId="29AD01E0" w14:textId="77777777" w:rsidR="001557A4" w:rsidRPr="001557A4" w:rsidRDefault="001557A4" w:rsidP="001557A4">
            <w:pPr>
              <w:ind w:firstLine="284"/>
              <w:rPr>
                <w:sz w:val="26"/>
                <w:szCs w:val="28"/>
              </w:rPr>
            </w:pPr>
          </w:p>
          <w:p w14:paraId="6D2DAB84" w14:textId="77777777" w:rsidR="001557A4" w:rsidRPr="001557A4" w:rsidRDefault="001557A4" w:rsidP="001557A4">
            <w:pPr>
              <w:ind w:firstLine="284"/>
              <w:rPr>
                <w:sz w:val="34"/>
                <w:szCs w:val="28"/>
              </w:rPr>
            </w:pPr>
          </w:p>
          <w:p w14:paraId="0C19C930" w14:textId="77777777" w:rsidR="001557A4" w:rsidRPr="001557A4" w:rsidRDefault="001557A4" w:rsidP="001557A4">
            <w:pPr>
              <w:ind w:firstLine="284"/>
              <w:rPr>
                <w:sz w:val="34"/>
                <w:szCs w:val="28"/>
              </w:rPr>
            </w:pPr>
          </w:p>
          <w:p w14:paraId="5447EF02" w14:textId="77777777" w:rsidR="001557A4" w:rsidRPr="001557A4" w:rsidRDefault="001557A4" w:rsidP="001557A4">
            <w:pPr>
              <w:ind w:firstLine="284"/>
              <w:rPr>
                <w:sz w:val="26"/>
                <w:szCs w:val="28"/>
              </w:rPr>
            </w:pPr>
            <w:r w:rsidRPr="001557A4">
              <w:rPr>
                <w:sz w:val="26"/>
                <w:szCs w:val="28"/>
              </w:rPr>
              <w:t>18, 19, 20 – порядковые номера символов на схеме</w:t>
            </w:r>
          </w:p>
          <w:p w14:paraId="66A8FEE2" w14:textId="77777777" w:rsidR="001557A4" w:rsidRPr="001557A4" w:rsidRDefault="001557A4" w:rsidP="001557A4">
            <w:pPr>
              <w:ind w:firstLine="284"/>
              <w:rPr>
                <w:sz w:val="26"/>
                <w:szCs w:val="28"/>
              </w:rPr>
            </w:pPr>
          </w:p>
          <w:p w14:paraId="7C47182A" w14:textId="77777777" w:rsidR="001557A4" w:rsidRPr="001557A4" w:rsidRDefault="001557A4" w:rsidP="001557A4">
            <w:pPr>
              <w:ind w:firstLine="284"/>
              <w:rPr>
                <w:sz w:val="26"/>
                <w:szCs w:val="28"/>
              </w:rPr>
            </w:pPr>
          </w:p>
          <w:p w14:paraId="4E76EAF5" w14:textId="77777777" w:rsidR="001557A4" w:rsidRPr="001557A4" w:rsidRDefault="001557A4" w:rsidP="001557A4">
            <w:pPr>
              <w:ind w:firstLine="284"/>
              <w:rPr>
                <w:sz w:val="26"/>
                <w:szCs w:val="28"/>
              </w:rPr>
            </w:pPr>
          </w:p>
          <w:p w14:paraId="4320A1D4" w14:textId="77777777" w:rsidR="001557A4" w:rsidRPr="001557A4" w:rsidRDefault="001557A4" w:rsidP="001557A4">
            <w:pPr>
              <w:ind w:firstLine="284"/>
              <w:rPr>
                <w:sz w:val="26"/>
                <w:szCs w:val="28"/>
              </w:rPr>
            </w:pPr>
          </w:p>
          <w:p w14:paraId="55ED2046" w14:textId="77777777" w:rsidR="001557A4" w:rsidRPr="001557A4" w:rsidRDefault="001557A4" w:rsidP="001557A4">
            <w:pPr>
              <w:ind w:firstLine="284"/>
              <w:rPr>
                <w:sz w:val="26"/>
                <w:szCs w:val="28"/>
              </w:rPr>
            </w:pPr>
          </w:p>
          <w:p w14:paraId="04FC0A9B" w14:textId="77777777" w:rsidR="001557A4" w:rsidRPr="001557A4" w:rsidRDefault="001557A4" w:rsidP="001557A4">
            <w:pPr>
              <w:ind w:firstLine="284"/>
              <w:rPr>
                <w:sz w:val="26"/>
                <w:szCs w:val="28"/>
              </w:rPr>
            </w:pPr>
          </w:p>
          <w:p w14:paraId="542F825F" w14:textId="77777777" w:rsidR="001557A4" w:rsidRPr="001557A4" w:rsidRDefault="001557A4" w:rsidP="001557A4">
            <w:pPr>
              <w:ind w:firstLine="284"/>
              <w:rPr>
                <w:sz w:val="26"/>
                <w:szCs w:val="28"/>
              </w:rPr>
            </w:pPr>
          </w:p>
          <w:p w14:paraId="3DA95AD7" w14:textId="77777777" w:rsidR="001557A4" w:rsidRPr="001557A4" w:rsidRDefault="001557A4" w:rsidP="001557A4">
            <w:pPr>
              <w:ind w:firstLine="284"/>
              <w:rPr>
                <w:sz w:val="26"/>
                <w:szCs w:val="28"/>
              </w:rPr>
            </w:pPr>
          </w:p>
          <w:p w14:paraId="250ECC43" w14:textId="77777777" w:rsidR="001557A4" w:rsidRPr="001557A4" w:rsidRDefault="001557A4" w:rsidP="001557A4">
            <w:pPr>
              <w:ind w:firstLine="284"/>
              <w:rPr>
                <w:sz w:val="26"/>
                <w:szCs w:val="28"/>
              </w:rPr>
            </w:pPr>
          </w:p>
          <w:p w14:paraId="43BEFE3B" w14:textId="77777777" w:rsidR="001557A4" w:rsidRPr="001557A4" w:rsidRDefault="001557A4" w:rsidP="001557A4">
            <w:pPr>
              <w:ind w:firstLine="284"/>
              <w:rPr>
                <w:sz w:val="26"/>
                <w:szCs w:val="28"/>
              </w:rPr>
            </w:pPr>
          </w:p>
          <w:p w14:paraId="112BF9C0" w14:textId="77777777" w:rsidR="001557A4" w:rsidRPr="001557A4" w:rsidRDefault="001557A4" w:rsidP="001557A4">
            <w:pPr>
              <w:ind w:firstLine="284"/>
              <w:rPr>
                <w:sz w:val="26"/>
                <w:szCs w:val="28"/>
              </w:rPr>
            </w:pPr>
          </w:p>
          <w:p w14:paraId="5F18E5D5" w14:textId="77777777" w:rsidR="001557A4" w:rsidRPr="001557A4" w:rsidRDefault="001557A4" w:rsidP="001557A4">
            <w:pPr>
              <w:ind w:firstLine="284"/>
              <w:rPr>
                <w:sz w:val="26"/>
                <w:szCs w:val="28"/>
              </w:rPr>
            </w:pPr>
          </w:p>
          <w:p w14:paraId="5936073A" w14:textId="77777777" w:rsidR="001557A4" w:rsidRPr="001557A4" w:rsidRDefault="001557A4" w:rsidP="001557A4">
            <w:pPr>
              <w:ind w:firstLine="284"/>
              <w:rPr>
                <w:sz w:val="26"/>
                <w:szCs w:val="28"/>
              </w:rPr>
            </w:pPr>
          </w:p>
          <w:p w14:paraId="08C016AA" w14:textId="77777777" w:rsidR="001557A4" w:rsidRPr="001557A4" w:rsidRDefault="001557A4" w:rsidP="001557A4">
            <w:pPr>
              <w:ind w:firstLine="284"/>
              <w:rPr>
                <w:sz w:val="26"/>
                <w:szCs w:val="28"/>
              </w:rPr>
            </w:pPr>
          </w:p>
          <w:p w14:paraId="4C321C06" w14:textId="77777777" w:rsidR="001557A4" w:rsidRPr="001557A4" w:rsidRDefault="001557A4" w:rsidP="001557A4">
            <w:pPr>
              <w:ind w:firstLine="284"/>
              <w:rPr>
                <w:sz w:val="26"/>
                <w:szCs w:val="28"/>
              </w:rPr>
            </w:pPr>
          </w:p>
          <w:p w14:paraId="3969E8B9" w14:textId="77777777" w:rsidR="001557A4" w:rsidRPr="001557A4" w:rsidRDefault="001557A4" w:rsidP="001557A4">
            <w:pPr>
              <w:ind w:firstLine="284"/>
              <w:rPr>
                <w:sz w:val="26"/>
                <w:szCs w:val="28"/>
              </w:rPr>
            </w:pPr>
          </w:p>
          <w:p w14:paraId="2F11D32E" w14:textId="77777777" w:rsidR="001557A4" w:rsidRPr="001557A4" w:rsidRDefault="001557A4" w:rsidP="001557A4">
            <w:pPr>
              <w:ind w:firstLine="284"/>
              <w:rPr>
                <w:sz w:val="26"/>
                <w:szCs w:val="28"/>
              </w:rPr>
            </w:pPr>
          </w:p>
          <w:p w14:paraId="59DF5A9C" w14:textId="77777777" w:rsidR="001557A4" w:rsidRPr="001557A4" w:rsidRDefault="001557A4" w:rsidP="001557A4">
            <w:pPr>
              <w:ind w:firstLine="284"/>
              <w:rPr>
                <w:sz w:val="26"/>
                <w:szCs w:val="28"/>
              </w:rPr>
            </w:pPr>
          </w:p>
          <w:p w14:paraId="68A3F6C6" w14:textId="77777777" w:rsidR="001557A4" w:rsidRPr="001557A4" w:rsidRDefault="001557A4" w:rsidP="001557A4">
            <w:pPr>
              <w:ind w:firstLine="284"/>
              <w:rPr>
                <w:sz w:val="26"/>
                <w:szCs w:val="28"/>
              </w:rPr>
            </w:pPr>
          </w:p>
          <w:p w14:paraId="753EFD8B" w14:textId="77777777" w:rsidR="001557A4" w:rsidRPr="001557A4" w:rsidRDefault="001557A4" w:rsidP="001557A4">
            <w:pPr>
              <w:ind w:firstLine="284"/>
              <w:rPr>
                <w:sz w:val="26"/>
                <w:szCs w:val="28"/>
              </w:rPr>
            </w:pPr>
          </w:p>
          <w:p w14:paraId="0C91A1C1" w14:textId="77777777" w:rsidR="001557A4" w:rsidRPr="001557A4" w:rsidRDefault="001557A4" w:rsidP="001557A4">
            <w:pPr>
              <w:ind w:firstLine="284"/>
              <w:rPr>
                <w:sz w:val="26"/>
                <w:szCs w:val="28"/>
              </w:rPr>
            </w:pPr>
            <w:r w:rsidRPr="001557A4">
              <w:rPr>
                <w:sz w:val="26"/>
                <w:szCs w:val="28"/>
              </w:rPr>
              <w:t>Комментарий</w:t>
            </w:r>
          </w:p>
          <w:p w14:paraId="49F71E16" w14:textId="77777777" w:rsidR="001557A4" w:rsidRPr="001557A4" w:rsidRDefault="001557A4" w:rsidP="001557A4">
            <w:pPr>
              <w:ind w:firstLine="284"/>
              <w:rPr>
                <w:sz w:val="26"/>
                <w:szCs w:val="28"/>
              </w:rPr>
            </w:pPr>
          </w:p>
          <w:p w14:paraId="284A1BF1" w14:textId="77777777" w:rsidR="001557A4" w:rsidRPr="001557A4" w:rsidRDefault="001557A4" w:rsidP="001557A4">
            <w:pPr>
              <w:ind w:firstLine="284"/>
              <w:rPr>
                <w:sz w:val="26"/>
                <w:szCs w:val="28"/>
              </w:rPr>
            </w:pPr>
          </w:p>
          <w:p w14:paraId="3E1EC03F" w14:textId="77777777" w:rsidR="001557A4" w:rsidRPr="001557A4" w:rsidRDefault="001557A4" w:rsidP="001557A4">
            <w:pPr>
              <w:ind w:firstLine="284"/>
              <w:rPr>
                <w:sz w:val="26"/>
                <w:szCs w:val="28"/>
              </w:rPr>
            </w:pPr>
          </w:p>
          <w:p w14:paraId="3CC2069B" w14:textId="77777777" w:rsidR="001557A4" w:rsidRPr="001557A4" w:rsidRDefault="001557A4" w:rsidP="001557A4">
            <w:pPr>
              <w:ind w:firstLine="709"/>
              <w:rPr>
                <w:sz w:val="26"/>
                <w:szCs w:val="28"/>
              </w:rPr>
            </w:pPr>
          </w:p>
          <w:p w14:paraId="7A843A5A" w14:textId="77777777" w:rsidR="001557A4" w:rsidRPr="001557A4" w:rsidRDefault="001557A4" w:rsidP="001557A4">
            <w:pPr>
              <w:ind w:firstLine="284"/>
              <w:rPr>
                <w:sz w:val="26"/>
                <w:szCs w:val="28"/>
              </w:rPr>
            </w:pPr>
          </w:p>
          <w:p w14:paraId="3DBF8AED" w14:textId="77777777" w:rsidR="001557A4" w:rsidRPr="001557A4" w:rsidRDefault="001557A4" w:rsidP="001557A4">
            <w:pPr>
              <w:ind w:firstLine="284"/>
              <w:rPr>
                <w:sz w:val="26"/>
                <w:szCs w:val="28"/>
              </w:rPr>
            </w:pPr>
          </w:p>
          <w:p w14:paraId="7841863A" w14:textId="77777777" w:rsidR="001557A4" w:rsidRPr="001557A4" w:rsidRDefault="001557A4" w:rsidP="001557A4">
            <w:pPr>
              <w:ind w:firstLine="284"/>
              <w:rPr>
                <w:sz w:val="26"/>
                <w:szCs w:val="28"/>
              </w:rPr>
            </w:pPr>
          </w:p>
          <w:p w14:paraId="04C76100" w14:textId="77777777" w:rsidR="001557A4" w:rsidRPr="001557A4" w:rsidRDefault="001557A4" w:rsidP="001557A4">
            <w:pPr>
              <w:rPr>
                <w:sz w:val="26"/>
                <w:szCs w:val="28"/>
              </w:rPr>
            </w:pPr>
          </w:p>
        </w:tc>
        <w:tc>
          <w:tcPr>
            <w:tcW w:w="3119" w:type="dxa"/>
            <w:tcBorders>
              <w:bottom w:val="nil"/>
            </w:tcBorders>
          </w:tcPr>
          <w:p w14:paraId="6FE0EF46" w14:textId="77777777" w:rsidR="001557A4" w:rsidRPr="001557A4" w:rsidRDefault="001557A4" w:rsidP="001557A4">
            <w:pPr>
              <w:jc w:val="center"/>
              <w:rPr>
                <w:sz w:val="14"/>
                <w:szCs w:val="28"/>
              </w:rPr>
            </w:pPr>
          </w:p>
          <w:p w14:paraId="23484C10" w14:textId="77777777" w:rsidR="001557A4" w:rsidRPr="001557A4" w:rsidRDefault="001557A4" w:rsidP="001557A4">
            <w:pPr>
              <w:jc w:val="center"/>
              <w:rPr>
                <w:sz w:val="26"/>
                <w:szCs w:val="28"/>
              </w:rPr>
            </w:pPr>
          </w:p>
          <w:p w14:paraId="279AD090" w14:textId="77777777" w:rsidR="001557A4" w:rsidRPr="001557A4" w:rsidRDefault="001557A4" w:rsidP="001557A4">
            <w:pPr>
              <w:jc w:val="center"/>
              <w:rPr>
                <w:sz w:val="26"/>
                <w:szCs w:val="28"/>
              </w:rPr>
            </w:pPr>
          </w:p>
          <w:p w14:paraId="793FFA7A" w14:textId="77777777" w:rsidR="001557A4" w:rsidRPr="001557A4" w:rsidRDefault="001557A4" w:rsidP="001557A4">
            <w:pPr>
              <w:jc w:val="center"/>
              <w:rPr>
                <w:sz w:val="26"/>
                <w:szCs w:val="28"/>
              </w:rPr>
            </w:pPr>
          </w:p>
          <w:p w14:paraId="2679162E" w14:textId="77777777" w:rsidR="001557A4" w:rsidRPr="001557A4" w:rsidRDefault="001557A4" w:rsidP="001557A4">
            <w:pPr>
              <w:jc w:val="center"/>
              <w:rPr>
                <w:sz w:val="26"/>
                <w:szCs w:val="28"/>
              </w:rPr>
            </w:pPr>
          </w:p>
          <w:p w14:paraId="0E549FEE" w14:textId="77777777" w:rsidR="001557A4" w:rsidRPr="001557A4" w:rsidRDefault="001557A4" w:rsidP="001557A4">
            <w:pPr>
              <w:jc w:val="center"/>
              <w:rPr>
                <w:sz w:val="38"/>
                <w:szCs w:val="28"/>
              </w:rPr>
            </w:pPr>
          </w:p>
          <w:p w14:paraId="5F88304C" w14:textId="77777777" w:rsidR="001557A4" w:rsidRPr="001557A4" w:rsidRDefault="001557A4" w:rsidP="001557A4">
            <w:pPr>
              <w:jc w:val="center"/>
              <w:rPr>
                <w:sz w:val="38"/>
                <w:szCs w:val="28"/>
              </w:rPr>
            </w:pPr>
          </w:p>
          <w:p w14:paraId="06B1AE5A" w14:textId="77777777" w:rsidR="001557A4" w:rsidRPr="001557A4" w:rsidRDefault="001557A4" w:rsidP="001557A4">
            <w:pPr>
              <w:jc w:val="center"/>
              <w:rPr>
                <w:sz w:val="38"/>
                <w:szCs w:val="28"/>
              </w:rPr>
            </w:pPr>
          </w:p>
          <w:p w14:paraId="697A64E5" w14:textId="77777777" w:rsidR="001557A4" w:rsidRPr="001557A4" w:rsidRDefault="001557A4" w:rsidP="001557A4">
            <w:pPr>
              <w:ind w:firstLine="317"/>
              <w:jc w:val="both"/>
              <w:rPr>
                <w:sz w:val="26"/>
                <w:szCs w:val="28"/>
              </w:rPr>
            </w:pPr>
            <w:r w:rsidRPr="001557A4">
              <w:rPr>
                <w:sz w:val="26"/>
                <w:szCs w:val="28"/>
              </w:rPr>
              <w:t>Координаты зоны сим-вола или порядковый номер проставляют в верхней части символа в разрыве его контура</w:t>
            </w:r>
          </w:p>
          <w:p w14:paraId="177D99DC" w14:textId="77777777" w:rsidR="001557A4" w:rsidRPr="001557A4" w:rsidRDefault="001557A4" w:rsidP="001557A4">
            <w:pPr>
              <w:jc w:val="center"/>
              <w:rPr>
                <w:sz w:val="26"/>
                <w:szCs w:val="28"/>
              </w:rPr>
            </w:pPr>
          </w:p>
          <w:p w14:paraId="48843947" w14:textId="77777777" w:rsidR="001557A4" w:rsidRPr="001557A4" w:rsidRDefault="001557A4" w:rsidP="001557A4">
            <w:pPr>
              <w:jc w:val="center"/>
              <w:rPr>
                <w:sz w:val="26"/>
                <w:szCs w:val="28"/>
              </w:rPr>
            </w:pPr>
          </w:p>
          <w:p w14:paraId="13964704" w14:textId="77777777" w:rsidR="001557A4" w:rsidRPr="001557A4" w:rsidRDefault="001557A4" w:rsidP="001557A4">
            <w:pPr>
              <w:ind w:firstLine="284"/>
              <w:jc w:val="both"/>
              <w:rPr>
                <w:sz w:val="26"/>
                <w:szCs w:val="28"/>
              </w:rPr>
            </w:pPr>
          </w:p>
          <w:p w14:paraId="072F1F5A" w14:textId="77777777" w:rsidR="001557A4" w:rsidRPr="001557A4" w:rsidRDefault="001557A4" w:rsidP="001557A4">
            <w:pPr>
              <w:ind w:firstLine="284"/>
              <w:jc w:val="both"/>
              <w:rPr>
                <w:sz w:val="26"/>
                <w:szCs w:val="28"/>
              </w:rPr>
            </w:pPr>
          </w:p>
          <w:p w14:paraId="35D26A55" w14:textId="77777777" w:rsidR="001557A4" w:rsidRPr="001557A4" w:rsidRDefault="001557A4" w:rsidP="001557A4">
            <w:pPr>
              <w:ind w:firstLine="284"/>
              <w:jc w:val="both"/>
              <w:rPr>
                <w:sz w:val="26"/>
                <w:szCs w:val="28"/>
              </w:rPr>
            </w:pPr>
          </w:p>
          <w:p w14:paraId="6445FFEA" w14:textId="77777777" w:rsidR="001557A4" w:rsidRPr="001557A4" w:rsidRDefault="001557A4" w:rsidP="001557A4">
            <w:pPr>
              <w:ind w:firstLine="284"/>
              <w:jc w:val="both"/>
              <w:rPr>
                <w:sz w:val="26"/>
                <w:szCs w:val="28"/>
              </w:rPr>
            </w:pPr>
          </w:p>
          <w:p w14:paraId="6C77A752" w14:textId="77777777" w:rsidR="001557A4" w:rsidRPr="001557A4" w:rsidRDefault="001557A4" w:rsidP="001557A4">
            <w:pPr>
              <w:ind w:firstLine="284"/>
              <w:jc w:val="both"/>
              <w:rPr>
                <w:sz w:val="26"/>
                <w:szCs w:val="28"/>
              </w:rPr>
            </w:pPr>
          </w:p>
          <w:p w14:paraId="455AE388" w14:textId="77777777" w:rsidR="001557A4" w:rsidRPr="001557A4" w:rsidRDefault="001557A4" w:rsidP="001557A4">
            <w:pPr>
              <w:ind w:firstLine="284"/>
              <w:jc w:val="both"/>
              <w:rPr>
                <w:sz w:val="26"/>
                <w:szCs w:val="28"/>
              </w:rPr>
            </w:pPr>
            <w:r w:rsidRPr="001557A4">
              <w:rPr>
                <w:sz w:val="26"/>
                <w:szCs w:val="28"/>
              </w:rPr>
              <w:t>Допускается не проставлять координаты символов при выполнении схем от руки и при наличии координатной сетки</w:t>
            </w:r>
          </w:p>
          <w:p w14:paraId="4AD7C43A" w14:textId="77777777" w:rsidR="001557A4" w:rsidRPr="001557A4" w:rsidRDefault="001557A4" w:rsidP="001557A4">
            <w:pPr>
              <w:ind w:firstLine="284"/>
              <w:jc w:val="both"/>
              <w:rPr>
                <w:sz w:val="36"/>
                <w:szCs w:val="28"/>
              </w:rPr>
            </w:pPr>
          </w:p>
          <w:p w14:paraId="528FCD85" w14:textId="77777777" w:rsidR="001557A4" w:rsidRPr="001557A4" w:rsidRDefault="001557A4" w:rsidP="001557A4">
            <w:pPr>
              <w:ind w:firstLine="284"/>
              <w:jc w:val="both"/>
              <w:rPr>
                <w:szCs w:val="28"/>
              </w:rPr>
            </w:pPr>
          </w:p>
          <w:p w14:paraId="71CC4918" w14:textId="77777777" w:rsidR="001557A4" w:rsidRPr="001557A4" w:rsidRDefault="001557A4" w:rsidP="001557A4">
            <w:pPr>
              <w:ind w:firstLine="284"/>
              <w:jc w:val="both"/>
              <w:rPr>
                <w:sz w:val="26"/>
                <w:szCs w:val="28"/>
              </w:rPr>
            </w:pPr>
            <w:r w:rsidRPr="001557A4">
              <w:rPr>
                <w:sz w:val="26"/>
                <w:szCs w:val="28"/>
              </w:rPr>
              <w:t>Применяется если пояснение не помещается внутри символа (для пояснения характера параметров, особенностей процесса, линий потока и др.).</w:t>
            </w:r>
          </w:p>
          <w:p w14:paraId="451D1F7F" w14:textId="77777777" w:rsidR="001557A4" w:rsidRPr="001557A4" w:rsidRDefault="001557A4" w:rsidP="001557A4">
            <w:pPr>
              <w:ind w:firstLine="284"/>
              <w:jc w:val="both"/>
              <w:rPr>
                <w:sz w:val="26"/>
                <w:szCs w:val="28"/>
              </w:rPr>
            </w:pPr>
            <w:r w:rsidRPr="001557A4">
              <w:rPr>
                <w:sz w:val="26"/>
                <w:szCs w:val="28"/>
              </w:rPr>
              <w:t>Комментарий записывают параллельно основной надписи</w:t>
            </w:r>
          </w:p>
          <w:p w14:paraId="094E15B2" w14:textId="77777777" w:rsidR="001557A4" w:rsidRPr="001557A4" w:rsidRDefault="001557A4" w:rsidP="001557A4">
            <w:pPr>
              <w:ind w:firstLine="284"/>
              <w:jc w:val="both"/>
              <w:rPr>
                <w:sz w:val="26"/>
                <w:szCs w:val="28"/>
              </w:rPr>
            </w:pPr>
            <w:r w:rsidRPr="001557A4">
              <w:rPr>
                <w:sz w:val="26"/>
                <w:szCs w:val="28"/>
              </w:rPr>
              <w:t>Комментарий помещают в свободном месте схемы на данном листе и соединяют с поясняемым символом</w:t>
            </w:r>
          </w:p>
        </w:tc>
      </w:tr>
    </w:tbl>
    <w:p w14:paraId="6DE5C577" w14:textId="77777777" w:rsidR="001557A4" w:rsidRPr="001557A4" w:rsidRDefault="001557A4" w:rsidP="001557A4">
      <w:pPr>
        <w:ind w:firstLine="540"/>
        <w:rPr>
          <w:sz w:val="2"/>
          <w:szCs w:val="2"/>
        </w:rPr>
      </w:pPr>
    </w:p>
    <w:p w14:paraId="22D55B1F" w14:textId="77777777" w:rsidR="001557A4" w:rsidRPr="001557A4" w:rsidRDefault="001557A4" w:rsidP="001557A4">
      <w:pPr>
        <w:ind w:firstLine="540"/>
        <w:rPr>
          <w:sz w:val="2"/>
          <w:szCs w:val="2"/>
        </w:rPr>
      </w:pPr>
    </w:p>
    <w:p w14:paraId="6E157586" w14:textId="77777777" w:rsidR="001557A4" w:rsidRPr="001557A4" w:rsidRDefault="001557A4" w:rsidP="001557A4">
      <w:pPr>
        <w:ind w:firstLine="540"/>
        <w:rPr>
          <w:sz w:val="2"/>
          <w:szCs w:val="2"/>
        </w:rPr>
      </w:pPr>
    </w:p>
    <w:p w14:paraId="484A7789" w14:textId="77777777" w:rsidR="001557A4" w:rsidRPr="001557A4" w:rsidRDefault="001557A4" w:rsidP="001557A4">
      <w:pPr>
        <w:ind w:firstLine="540"/>
        <w:rPr>
          <w:sz w:val="2"/>
          <w:szCs w:val="2"/>
        </w:rPr>
      </w:pPr>
    </w:p>
    <w:p w14:paraId="6BD8A54C" w14:textId="77777777" w:rsidR="001557A4" w:rsidRPr="001557A4" w:rsidRDefault="001557A4" w:rsidP="001557A4">
      <w:pPr>
        <w:ind w:firstLine="540"/>
        <w:rPr>
          <w:sz w:val="2"/>
          <w:szCs w:val="2"/>
        </w:rPr>
      </w:pPr>
    </w:p>
    <w:p w14:paraId="714A4F57" w14:textId="77777777"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14:paraId="1924DCDF" w14:textId="77777777" w:rsidTr="001557A4">
        <w:trPr>
          <w:trHeight w:val="376"/>
          <w:tblHeader/>
        </w:trPr>
        <w:tc>
          <w:tcPr>
            <w:tcW w:w="3600" w:type="dxa"/>
            <w:vAlign w:val="center"/>
          </w:tcPr>
          <w:p w14:paraId="4AD2AAD3" w14:textId="77777777"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14:paraId="0EF041FD" w14:textId="77777777"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14:paraId="32203884" w14:textId="77777777" w:rsidR="001557A4" w:rsidRPr="001557A4" w:rsidRDefault="001557A4" w:rsidP="001557A4">
            <w:pPr>
              <w:jc w:val="center"/>
              <w:rPr>
                <w:sz w:val="26"/>
                <w:szCs w:val="26"/>
              </w:rPr>
            </w:pPr>
            <w:r w:rsidRPr="001557A4">
              <w:rPr>
                <w:sz w:val="26"/>
                <w:szCs w:val="26"/>
              </w:rPr>
              <w:t>Правила применения</w:t>
            </w:r>
          </w:p>
        </w:tc>
      </w:tr>
      <w:tr w:rsidR="001557A4" w:rsidRPr="001557A4" w14:paraId="3455D372" w14:textId="77777777" w:rsidTr="001557A4">
        <w:trPr>
          <w:trHeight w:val="255"/>
        </w:trPr>
        <w:tc>
          <w:tcPr>
            <w:tcW w:w="3600" w:type="dxa"/>
            <w:tcBorders>
              <w:top w:val="single" w:sz="4" w:space="0" w:color="auto"/>
              <w:bottom w:val="nil"/>
            </w:tcBorders>
          </w:tcPr>
          <w:p w14:paraId="363A2457" w14:textId="77777777" w:rsidR="001557A4" w:rsidRPr="001557A4" w:rsidRDefault="001557A4" w:rsidP="001557A4">
            <w:pPr>
              <w:jc w:val="center"/>
            </w:pPr>
          </w:p>
          <w:p w14:paraId="6F90E276" w14:textId="77777777" w:rsidR="001557A4" w:rsidRPr="001557A4" w:rsidRDefault="001557A4" w:rsidP="001557A4">
            <w:pPr>
              <w:jc w:val="center"/>
            </w:pPr>
            <w:r w:rsidRPr="001557A4">
              <w:object w:dxaOrig="5762" w:dyaOrig="2939" w14:anchorId="2628BD56">
                <v:shape id="_x0000_i1029" type="#_x0000_t75" style="width:166.5pt;height:84.75pt" o:ole="">
                  <v:imagedata r:id="rId16" o:title=""/>
                </v:shape>
                <o:OLEObject Type="Embed" ProgID="Visio.Drawing.11" ShapeID="_x0000_i1029" DrawAspect="Content" ObjectID="_1810319344" r:id="rId17"/>
              </w:object>
            </w:r>
          </w:p>
          <w:p w14:paraId="244CC64D" w14:textId="77777777" w:rsidR="001557A4" w:rsidRPr="001557A4" w:rsidRDefault="001557A4" w:rsidP="001557A4">
            <w:pPr>
              <w:jc w:val="center"/>
            </w:pPr>
          </w:p>
          <w:p w14:paraId="30602E26" w14:textId="77777777" w:rsidR="001557A4" w:rsidRPr="001557A4" w:rsidRDefault="001557A4" w:rsidP="001557A4">
            <w:pPr>
              <w:jc w:val="center"/>
            </w:pPr>
          </w:p>
          <w:p w14:paraId="74D727CA" w14:textId="77777777" w:rsidR="001557A4" w:rsidRPr="001557A4" w:rsidRDefault="001557A4" w:rsidP="001557A4">
            <w:pPr>
              <w:jc w:val="center"/>
            </w:pPr>
          </w:p>
          <w:p w14:paraId="7D1E753A" w14:textId="77777777" w:rsidR="001557A4" w:rsidRPr="001557A4" w:rsidRDefault="001557A4" w:rsidP="001557A4">
            <w:pPr>
              <w:jc w:val="center"/>
              <w:rPr>
                <w:lang w:val="en-US"/>
              </w:rPr>
            </w:pPr>
            <w:r w:rsidRPr="001557A4">
              <w:object w:dxaOrig="6046" w:dyaOrig="2939" w14:anchorId="03F452C1">
                <v:shape id="_x0000_i1030" type="#_x0000_t75" style="width:166.5pt;height:80.25pt" o:ole="">
                  <v:imagedata r:id="rId18" o:title=""/>
                </v:shape>
                <o:OLEObject Type="Embed" ProgID="Visio.Drawing.11" ShapeID="_x0000_i1030" DrawAspect="Content" ObjectID="_1810319345" r:id="rId19"/>
              </w:object>
            </w:r>
          </w:p>
          <w:p w14:paraId="14843439" w14:textId="77777777" w:rsidR="001557A4" w:rsidRPr="001557A4" w:rsidRDefault="001557A4" w:rsidP="001557A4">
            <w:pPr>
              <w:jc w:val="center"/>
            </w:pPr>
          </w:p>
          <w:p w14:paraId="2ED435D1" w14:textId="77777777" w:rsidR="001557A4" w:rsidRPr="001557A4" w:rsidRDefault="001557A4" w:rsidP="001557A4">
            <w:pPr>
              <w:jc w:val="center"/>
            </w:pPr>
          </w:p>
          <w:p w14:paraId="1E2154DD" w14:textId="77777777" w:rsidR="001557A4" w:rsidRPr="001557A4" w:rsidRDefault="001557A4" w:rsidP="001557A4">
            <w:pPr>
              <w:jc w:val="center"/>
              <w:rPr>
                <w:sz w:val="28"/>
                <w:szCs w:val="28"/>
                <w:lang w:val="en-US"/>
              </w:rPr>
            </w:pPr>
            <w:r w:rsidRPr="001557A4">
              <w:object w:dxaOrig="5480" w:dyaOrig="2939" w14:anchorId="4F1766AB">
                <v:shape id="_x0000_i1031" type="#_x0000_t75" style="width:166.5pt;height:88.5pt" o:ole="">
                  <v:imagedata r:id="rId20" o:title=""/>
                </v:shape>
                <o:OLEObject Type="Embed" ProgID="Visio.Drawing.11" ShapeID="_x0000_i1031" DrawAspect="Content" ObjectID="_1810319346" r:id="rId21"/>
              </w:object>
            </w:r>
          </w:p>
          <w:p w14:paraId="7FC17620" w14:textId="77777777" w:rsidR="001557A4" w:rsidRPr="001557A4" w:rsidRDefault="001557A4" w:rsidP="001557A4">
            <w:pPr>
              <w:jc w:val="center"/>
              <w:rPr>
                <w:sz w:val="28"/>
                <w:szCs w:val="28"/>
              </w:rPr>
            </w:pPr>
          </w:p>
          <w:p w14:paraId="3BDDB3A5" w14:textId="77777777" w:rsidR="001557A4" w:rsidRPr="001557A4" w:rsidRDefault="001557A4" w:rsidP="001557A4">
            <w:pPr>
              <w:jc w:val="center"/>
              <w:rPr>
                <w:sz w:val="28"/>
                <w:szCs w:val="28"/>
              </w:rPr>
            </w:pPr>
          </w:p>
          <w:p w14:paraId="43418AE5" w14:textId="77777777" w:rsidR="001557A4" w:rsidRPr="001557A4" w:rsidRDefault="001557A4" w:rsidP="001557A4">
            <w:pPr>
              <w:jc w:val="center"/>
              <w:rPr>
                <w:sz w:val="28"/>
                <w:szCs w:val="28"/>
              </w:rPr>
            </w:pPr>
          </w:p>
          <w:p w14:paraId="447A57BF" w14:textId="77777777" w:rsidR="001557A4" w:rsidRPr="001557A4" w:rsidRDefault="001557A4" w:rsidP="001557A4">
            <w:pPr>
              <w:jc w:val="center"/>
              <w:rPr>
                <w:sz w:val="28"/>
                <w:szCs w:val="28"/>
              </w:rPr>
            </w:pPr>
          </w:p>
          <w:p w14:paraId="24850B16" w14:textId="77777777" w:rsidR="001557A4" w:rsidRPr="001557A4" w:rsidRDefault="001557A4" w:rsidP="001557A4">
            <w:pPr>
              <w:jc w:val="center"/>
              <w:rPr>
                <w:sz w:val="28"/>
                <w:szCs w:val="28"/>
              </w:rPr>
            </w:pPr>
          </w:p>
          <w:p w14:paraId="1F071686" w14:textId="77777777" w:rsidR="001557A4" w:rsidRPr="001557A4" w:rsidRDefault="001557A4" w:rsidP="001557A4">
            <w:pPr>
              <w:jc w:val="center"/>
              <w:rPr>
                <w:sz w:val="28"/>
                <w:szCs w:val="28"/>
              </w:rPr>
            </w:pPr>
            <w:r>
              <w:rPr>
                <w:noProof/>
              </w:rPr>
              <w:drawing>
                <wp:inline distT="0" distB="0" distL="0" distR="0" wp14:anchorId="4FCA7C92" wp14:editId="2619CDB3">
                  <wp:extent cx="2065020" cy="1714500"/>
                  <wp:effectExtent l="0" t="0" r="0" b="0"/>
                  <wp:docPr id="15" name="Рисунок 15" descr="19-0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9-002-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65020" cy="1714500"/>
                          </a:xfrm>
                          <a:prstGeom prst="rect">
                            <a:avLst/>
                          </a:prstGeom>
                          <a:noFill/>
                          <a:ln>
                            <a:noFill/>
                          </a:ln>
                        </pic:spPr>
                      </pic:pic>
                    </a:graphicData>
                  </a:graphic>
                </wp:inline>
              </w:drawing>
            </w:r>
          </w:p>
          <w:p w14:paraId="6DF7C9C0" w14:textId="77777777" w:rsidR="001557A4" w:rsidRPr="001557A4" w:rsidRDefault="001557A4" w:rsidP="001557A4">
            <w:pPr>
              <w:jc w:val="center"/>
              <w:rPr>
                <w:sz w:val="28"/>
                <w:szCs w:val="28"/>
              </w:rPr>
            </w:pPr>
          </w:p>
          <w:p w14:paraId="5603B7FF" w14:textId="77777777" w:rsidR="001557A4" w:rsidRPr="001557A4" w:rsidRDefault="001557A4" w:rsidP="001557A4">
            <w:pPr>
              <w:jc w:val="center"/>
              <w:rPr>
                <w:sz w:val="28"/>
                <w:szCs w:val="28"/>
              </w:rPr>
            </w:pPr>
          </w:p>
          <w:p w14:paraId="67B6852E" w14:textId="77777777" w:rsidR="001557A4" w:rsidRPr="001557A4" w:rsidRDefault="001557A4" w:rsidP="001557A4">
            <w:pPr>
              <w:jc w:val="center"/>
              <w:rPr>
                <w:sz w:val="28"/>
                <w:szCs w:val="28"/>
              </w:rPr>
            </w:pPr>
          </w:p>
          <w:p w14:paraId="602023DB" w14:textId="77777777" w:rsidR="001557A4" w:rsidRPr="001557A4" w:rsidRDefault="001557A4" w:rsidP="001557A4">
            <w:pPr>
              <w:jc w:val="center"/>
              <w:rPr>
                <w:sz w:val="28"/>
                <w:szCs w:val="28"/>
              </w:rPr>
            </w:pPr>
          </w:p>
          <w:p w14:paraId="4C0C62D9" w14:textId="77777777" w:rsidR="001557A4" w:rsidRPr="001557A4" w:rsidRDefault="001557A4" w:rsidP="001557A4">
            <w:pPr>
              <w:jc w:val="center"/>
              <w:rPr>
                <w:lang w:val="en-US"/>
              </w:rPr>
            </w:pPr>
          </w:p>
          <w:p w14:paraId="1238F3F4" w14:textId="77777777" w:rsidR="001557A4" w:rsidRPr="001557A4" w:rsidRDefault="001557A4" w:rsidP="001557A4">
            <w:pPr>
              <w:jc w:val="center"/>
            </w:pPr>
          </w:p>
          <w:p w14:paraId="2DF3984E" w14:textId="77777777" w:rsidR="001557A4" w:rsidRPr="001557A4" w:rsidRDefault="001557A4" w:rsidP="001557A4">
            <w:pPr>
              <w:jc w:val="center"/>
            </w:pPr>
          </w:p>
          <w:p w14:paraId="7526B8CE" w14:textId="77777777" w:rsidR="001557A4" w:rsidRPr="001557A4" w:rsidRDefault="001557A4" w:rsidP="001557A4">
            <w:pPr>
              <w:jc w:val="center"/>
            </w:pPr>
          </w:p>
          <w:p w14:paraId="698CBA2F" w14:textId="77777777" w:rsidR="001557A4" w:rsidRPr="001557A4" w:rsidRDefault="001557A4" w:rsidP="001557A4">
            <w:pPr>
              <w:jc w:val="center"/>
              <w:rPr>
                <w:sz w:val="28"/>
                <w:szCs w:val="28"/>
                <w:lang w:val="en-US"/>
              </w:rPr>
            </w:pPr>
          </w:p>
        </w:tc>
        <w:tc>
          <w:tcPr>
            <w:tcW w:w="2700" w:type="dxa"/>
            <w:tcBorders>
              <w:top w:val="single" w:sz="4" w:space="0" w:color="auto"/>
              <w:bottom w:val="nil"/>
            </w:tcBorders>
          </w:tcPr>
          <w:p w14:paraId="56CF86F2" w14:textId="77777777" w:rsidR="001557A4" w:rsidRPr="001557A4" w:rsidRDefault="001557A4" w:rsidP="001557A4">
            <w:pPr>
              <w:ind w:firstLine="284"/>
              <w:rPr>
                <w:sz w:val="26"/>
                <w:szCs w:val="28"/>
              </w:rPr>
            </w:pPr>
            <w:r w:rsidRPr="001557A4">
              <w:rPr>
                <w:sz w:val="26"/>
                <w:szCs w:val="28"/>
              </w:rPr>
              <w:t>Соединитель:</w:t>
            </w:r>
          </w:p>
          <w:p w14:paraId="7278E500" w14:textId="77777777" w:rsidR="001557A4" w:rsidRPr="001557A4" w:rsidRDefault="001557A4" w:rsidP="001557A4">
            <w:pPr>
              <w:ind w:firstLine="284"/>
              <w:rPr>
                <w:sz w:val="26"/>
                <w:szCs w:val="28"/>
              </w:rPr>
            </w:pPr>
            <w:r w:rsidRPr="001557A4">
              <w:rPr>
                <w:sz w:val="26"/>
                <w:szCs w:val="28"/>
                <w:lang w:val="en-US"/>
              </w:rPr>
              <w:t>E</w:t>
            </w:r>
            <w:r w:rsidRPr="001557A4">
              <w:rPr>
                <w:sz w:val="26"/>
                <w:szCs w:val="28"/>
              </w:rPr>
              <w:t xml:space="preserve">5, </w:t>
            </w:r>
            <w:r w:rsidRPr="001557A4">
              <w:rPr>
                <w:sz w:val="26"/>
                <w:szCs w:val="28"/>
                <w:lang w:val="en-US"/>
              </w:rPr>
              <w:t>B</w:t>
            </w:r>
            <w:r w:rsidRPr="001557A4">
              <w:rPr>
                <w:sz w:val="26"/>
                <w:szCs w:val="28"/>
              </w:rPr>
              <w:t xml:space="preserve">1, </w:t>
            </w:r>
            <w:r w:rsidRPr="001557A4">
              <w:rPr>
                <w:sz w:val="26"/>
                <w:szCs w:val="28"/>
                <w:lang w:val="en-US"/>
              </w:rPr>
              <w:t>A</w:t>
            </w:r>
            <w:r w:rsidRPr="001557A4">
              <w:rPr>
                <w:sz w:val="26"/>
                <w:szCs w:val="28"/>
              </w:rPr>
              <w:t>,5 – идентификаторы соединителя в виде:</w:t>
            </w:r>
          </w:p>
          <w:p w14:paraId="22F63134" w14:textId="77777777" w:rsidR="001557A4" w:rsidRPr="001557A4" w:rsidRDefault="001557A4" w:rsidP="001557A4">
            <w:pPr>
              <w:ind w:firstLine="284"/>
              <w:rPr>
                <w:sz w:val="26"/>
                <w:szCs w:val="28"/>
              </w:rPr>
            </w:pPr>
            <w:r w:rsidRPr="001557A4">
              <w:rPr>
                <w:sz w:val="26"/>
                <w:szCs w:val="28"/>
              </w:rPr>
              <w:t>– буквы и цифры (координаты зоны листа);</w:t>
            </w:r>
          </w:p>
          <w:p w14:paraId="59CA69A3" w14:textId="77777777" w:rsidR="001557A4" w:rsidRPr="001557A4" w:rsidRDefault="001557A4" w:rsidP="001557A4">
            <w:pPr>
              <w:ind w:firstLine="284"/>
              <w:rPr>
                <w:sz w:val="26"/>
                <w:szCs w:val="28"/>
              </w:rPr>
            </w:pPr>
          </w:p>
          <w:p w14:paraId="45437293" w14:textId="77777777" w:rsidR="001557A4" w:rsidRPr="001557A4" w:rsidRDefault="001557A4" w:rsidP="001557A4">
            <w:pPr>
              <w:ind w:firstLine="284"/>
              <w:rPr>
                <w:sz w:val="26"/>
                <w:szCs w:val="28"/>
              </w:rPr>
            </w:pPr>
          </w:p>
          <w:p w14:paraId="478F3B82" w14:textId="77777777" w:rsidR="001557A4" w:rsidRPr="001557A4" w:rsidRDefault="001557A4" w:rsidP="001557A4">
            <w:pPr>
              <w:ind w:firstLine="284"/>
              <w:rPr>
                <w:sz w:val="26"/>
                <w:szCs w:val="28"/>
              </w:rPr>
            </w:pPr>
          </w:p>
          <w:p w14:paraId="5CEAB65A" w14:textId="77777777" w:rsidR="001557A4" w:rsidRPr="001557A4" w:rsidRDefault="001557A4" w:rsidP="001557A4">
            <w:pPr>
              <w:ind w:firstLine="284"/>
              <w:rPr>
                <w:sz w:val="26"/>
                <w:szCs w:val="28"/>
              </w:rPr>
            </w:pPr>
            <w:r w:rsidRPr="001557A4">
              <w:rPr>
                <w:sz w:val="26"/>
                <w:szCs w:val="28"/>
              </w:rPr>
              <w:t>– буквы;</w:t>
            </w:r>
          </w:p>
          <w:p w14:paraId="33628984" w14:textId="77777777" w:rsidR="001557A4" w:rsidRPr="001557A4" w:rsidRDefault="001557A4" w:rsidP="001557A4">
            <w:pPr>
              <w:ind w:firstLine="284"/>
              <w:rPr>
                <w:sz w:val="26"/>
                <w:szCs w:val="28"/>
              </w:rPr>
            </w:pPr>
          </w:p>
          <w:p w14:paraId="6642593A" w14:textId="77777777" w:rsidR="001557A4" w:rsidRPr="001557A4" w:rsidRDefault="001557A4" w:rsidP="001557A4">
            <w:pPr>
              <w:ind w:firstLine="284"/>
              <w:rPr>
                <w:sz w:val="26"/>
                <w:szCs w:val="28"/>
              </w:rPr>
            </w:pPr>
          </w:p>
          <w:p w14:paraId="1A6602D4" w14:textId="77777777" w:rsidR="001557A4" w:rsidRPr="001557A4" w:rsidRDefault="001557A4" w:rsidP="001557A4">
            <w:pPr>
              <w:ind w:firstLine="284"/>
              <w:rPr>
                <w:sz w:val="26"/>
                <w:szCs w:val="28"/>
              </w:rPr>
            </w:pPr>
          </w:p>
          <w:p w14:paraId="5687430D" w14:textId="77777777" w:rsidR="001557A4" w:rsidRPr="001557A4" w:rsidRDefault="001557A4" w:rsidP="001557A4">
            <w:pPr>
              <w:ind w:firstLine="284"/>
              <w:rPr>
                <w:sz w:val="26"/>
                <w:szCs w:val="28"/>
              </w:rPr>
            </w:pPr>
          </w:p>
          <w:p w14:paraId="1E2420DE" w14:textId="77777777" w:rsidR="001557A4" w:rsidRPr="001557A4" w:rsidRDefault="001557A4" w:rsidP="001557A4">
            <w:pPr>
              <w:ind w:firstLine="284"/>
              <w:rPr>
                <w:sz w:val="26"/>
                <w:szCs w:val="28"/>
              </w:rPr>
            </w:pPr>
          </w:p>
          <w:p w14:paraId="6B0DA1A3" w14:textId="77777777" w:rsidR="001557A4" w:rsidRPr="001557A4" w:rsidRDefault="001557A4" w:rsidP="001557A4">
            <w:pPr>
              <w:ind w:firstLine="284"/>
              <w:rPr>
                <w:sz w:val="26"/>
                <w:szCs w:val="28"/>
              </w:rPr>
            </w:pPr>
            <w:r w:rsidRPr="001557A4">
              <w:rPr>
                <w:sz w:val="26"/>
                <w:szCs w:val="28"/>
              </w:rPr>
              <w:t>– цифры</w:t>
            </w:r>
          </w:p>
          <w:p w14:paraId="04FEE4E0" w14:textId="77777777" w:rsidR="001557A4" w:rsidRPr="001557A4" w:rsidRDefault="001557A4" w:rsidP="001557A4">
            <w:pPr>
              <w:ind w:firstLine="284"/>
              <w:rPr>
                <w:sz w:val="26"/>
                <w:szCs w:val="28"/>
              </w:rPr>
            </w:pPr>
          </w:p>
          <w:p w14:paraId="419F2630" w14:textId="77777777" w:rsidR="001557A4" w:rsidRPr="001557A4" w:rsidRDefault="001557A4" w:rsidP="001557A4">
            <w:pPr>
              <w:ind w:firstLine="284"/>
              <w:rPr>
                <w:sz w:val="26"/>
                <w:szCs w:val="28"/>
              </w:rPr>
            </w:pPr>
          </w:p>
          <w:p w14:paraId="1188DDDA" w14:textId="77777777" w:rsidR="001557A4" w:rsidRPr="001557A4" w:rsidRDefault="001557A4" w:rsidP="001557A4">
            <w:pPr>
              <w:ind w:firstLine="284"/>
              <w:rPr>
                <w:sz w:val="26"/>
                <w:szCs w:val="28"/>
              </w:rPr>
            </w:pPr>
          </w:p>
          <w:p w14:paraId="4AB3A293" w14:textId="77777777" w:rsidR="001557A4" w:rsidRPr="001557A4" w:rsidRDefault="001557A4" w:rsidP="001557A4">
            <w:pPr>
              <w:ind w:firstLine="284"/>
              <w:rPr>
                <w:sz w:val="26"/>
                <w:szCs w:val="28"/>
              </w:rPr>
            </w:pPr>
          </w:p>
          <w:p w14:paraId="6870CBF3" w14:textId="77777777" w:rsidR="001557A4" w:rsidRPr="001557A4" w:rsidRDefault="001557A4" w:rsidP="001557A4">
            <w:pPr>
              <w:ind w:firstLine="284"/>
              <w:rPr>
                <w:sz w:val="26"/>
                <w:szCs w:val="28"/>
              </w:rPr>
            </w:pPr>
          </w:p>
          <w:p w14:paraId="4A4D0E5B" w14:textId="77777777" w:rsidR="001557A4" w:rsidRPr="001557A4" w:rsidRDefault="001557A4" w:rsidP="001557A4">
            <w:pPr>
              <w:ind w:firstLine="284"/>
              <w:rPr>
                <w:sz w:val="26"/>
                <w:szCs w:val="28"/>
              </w:rPr>
            </w:pPr>
          </w:p>
          <w:p w14:paraId="092C942D" w14:textId="77777777" w:rsidR="001557A4" w:rsidRPr="001557A4" w:rsidRDefault="001557A4" w:rsidP="001557A4">
            <w:pPr>
              <w:ind w:firstLine="284"/>
              <w:rPr>
                <w:sz w:val="26"/>
                <w:szCs w:val="28"/>
              </w:rPr>
            </w:pPr>
          </w:p>
          <w:p w14:paraId="0E3D3108" w14:textId="77777777" w:rsidR="001557A4" w:rsidRPr="001557A4" w:rsidRDefault="001557A4" w:rsidP="001557A4">
            <w:pPr>
              <w:ind w:firstLine="284"/>
              <w:rPr>
                <w:sz w:val="26"/>
                <w:szCs w:val="28"/>
              </w:rPr>
            </w:pPr>
          </w:p>
          <w:p w14:paraId="5C8EB99A" w14:textId="77777777" w:rsidR="001557A4" w:rsidRPr="001557A4" w:rsidRDefault="001557A4" w:rsidP="001557A4">
            <w:pPr>
              <w:ind w:firstLine="284"/>
              <w:rPr>
                <w:sz w:val="26"/>
                <w:szCs w:val="28"/>
              </w:rPr>
            </w:pPr>
          </w:p>
          <w:p w14:paraId="6A731D89" w14:textId="77777777" w:rsidR="001557A4" w:rsidRPr="001557A4" w:rsidRDefault="001557A4" w:rsidP="001557A4">
            <w:pPr>
              <w:spacing w:before="100" w:beforeAutospacing="1" w:after="100" w:afterAutospacing="1"/>
              <w:rPr>
                <w:sz w:val="26"/>
                <w:szCs w:val="28"/>
              </w:rPr>
            </w:pPr>
            <w:r w:rsidRPr="001557A4">
              <w:rPr>
                <w:sz w:val="26"/>
                <w:szCs w:val="28"/>
              </w:rPr>
              <w:t xml:space="preserve">Межстраничный соединитель </w:t>
            </w:r>
          </w:p>
          <w:p w14:paraId="5D4113BE" w14:textId="77777777" w:rsidR="001557A4" w:rsidRPr="001557A4" w:rsidRDefault="001557A4" w:rsidP="001557A4">
            <w:pPr>
              <w:ind w:firstLine="284"/>
              <w:rPr>
                <w:sz w:val="28"/>
                <w:szCs w:val="28"/>
              </w:rPr>
            </w:pPr>
            <w:r w:rsidRPr="001557A4">
              <w:rPr>
                <w:sz w:val="26"/>
                <w:szCs w:val="28"/>
              </w:rPr>
              <w:t>Первая строка внутри межстраничного соединителя определяет номер листа, вторая - координату символа</w:t>
            </w:r>
          </w:p>
          <w:p w14:paraId="249F4D59" w14:textId="77777777" w:rsidR="001557A4" w:rsidRPr="001557A4" w:rsidRDefault="001557A4" w:rsidP="001557A4">
            <w:pPr>
              <w:ind w:firstLine="284"/>
              <w:rPr>
                <w:sz w:val="26"/>
                <w:szCs w:val="28"/>
              </w:rPr>
            </w:pPr>
          </w:p>
          <w:p w14:paraId="0E670356" w14:textId="77777777" w:rsidR="001557A4" w:rsidRPr="001557A4" w:rsidRDefault="001557A4" w:rsidP="001557A4">
            <w:pPr>
              <w:ind w:firstLine="284"/>
              <w:rPr>
                <w:sz w:val="26"/>
                <w:szCs w:val="28"/>
              </w:rPr>
            </w:pPr>
          </w:p>
          <w:p w14:paraId="20F7AFF8" w14:textId="77777777" w:rsidR="001557A4" w:rsidRPr="001557A4" w:rsidRDefault="001557A4" w:rsidP="001557A4">
            <w:pPr>
              <w:ind w:firstLine="284"/>
              <w:rPr>
                <w:sz w:val="26"/>
                <w:szCs w:val="28"/>
              </w:rPr>
            </w:pPr>
          </w:p>
          <w:p w14:paraId="592679A2" w14:textId="77777777" w:rsidR="001557A4" w:rsidRPr="001557A4" w:rsidRDefault="001557A4" w:rsidP="001557A4">
            <w:pPr>
              <w:ind w:firstLine="284"/>
              <w:rPr>
                <w:sz w:val="26"/>
                <w:szCs w:val="28"/>
              </w:rPr>
            </w:pPr>
          </w:p>
          <w:p w14:paraId="34153310" w14:textId="77777777" w:rsidR="001557A4" w:rsidRPr="001557A4" w:rsidRDefault="001557A4" w:rsidP="001557A4">
            <w:pPr>
              <w:ind w:firstLine="284"/>
              <w:rPr>
                <w:sz w:val="26"/>
                <w:szCs w:val="28"/>
              </w:rPr>
            </w:pPr>
          </w:p>
          <w:p w14:paraId="2C54C647" w14:textId="77777777" w:rsidR="001557A4" w:rsidRPr="001557A4" w:rsidRDefault="001557A4" w:rsidP="001557A4">
            <w:pPr>
              <w:spacing w:before="100" w:beforeAutospacing="1" w:after="100" w:afterAutospacing="1"/>
              <w:rPr>
                <w:i/>
                <w:iCs/>
                <w:sz w:val="26"/>
                <w:szCs w:val="28"/>
              </w:rPr>
            </w:pPr>
          </w:p>
          <w:p w14:paraId="4B4766FC" w14:textId="77777777" w:rsidR="001557A4" w:rsidRPr="001557A4" w:rsidRDefault="001557A4" w:rsidP="001557A4">
            <w:pPr>
              <w:spacing w:before="100" w:beforeAutospacing="1" w:after="100" w:afterAutospacing="1"/>
              <w:rPr>
                <w:i/>
                <w:iCs/>
                <w:sz w:val="26"/>
                <w:szCs w:val="28"/>
              </w:rPr>
            </w:pPr>
          </w:p>
          <w:p w14:paraId="0D46BF8C" w14:textId="77777777" w:rsidR="001557A4" w:rsidRPr="001557A4" w:rsidRDefault="001557A4" w:rsidP="001557A4">
            <w:pPr>
              <w:ind w:firstLine="284"/>
              <w:rPr>
                <w:sz w:val="26"/>
                <w:szCs w:val="28"/>
              </w:rPr>
            </w:pPr>
          </w:p>
        </w:tc>
        <w:tc>
          <w:tcPr>
            <w:tcW w:w="3198" w:type="dxa"/>
            <w:tcBorders>
              <w:top w:val="single" w:sz="4" w:space="0" w:color="auto"/>
              <w:bottom w:val="nil"/>
            </w:tcBorders>
          </w:tcPr>
          <w:p w14:paraId="6E2F03D8" w14:textId="77777777" w:rsidR="001557A4" w:rsidRPr="001557A4" w:rsidRDefault="001557A4" w:rsidP="001557A4">
            <w:pPr>
              <w:ind w:firstLine="284"/>
              <w:jc w:val="both"/>
              <w:rPr>
                <w:sz w:val="26"/>
                <w:szCs w:val="28"/>
              </w:rPr>
            </w:pPr>
          </w:p>
          <w:p w14:paraId="1CB37932" w14:textId="77777777" w:rsidR="001557A4" w:rsidRPr="001557A4" w:rsidRDefault="001557A4" w:rsidP="001557A4">
            <w:pPr>
              <w:ind w:firstLine="284"/>
              <w:jc w:val="both"/>
              <w:rPr>
                <w:sz w:val="26"/>
                <w:szCs w:val="28"/>
              </w:rPr>
            </w:pPr>
          </w:p>
          <w:p w14:paraId="2C3D333B" w14:textId="77777777" w:rsidR="001557A4" w:rsidRPr="001557A4" w:rsidRDefault="001557A4" w:rsidP="001557A4">
            <w:pPr>
              <w:ind w:firstLine="284"/>
              <w:jc w:val="both"/>
              <w:rPr>
                <w:sz w:val="26"/>
                <w:szCs w:val="28"/>
              </w:rPr>
            </w:pPr>
          </w:p>
          <w:p w14:paraId="42E31D86" w14:textId="77777777" w:rsidR="001557A4" w:rsidRPr="001557A4" w:rsidRDefault="001557A4" w:rsidP="001557A4">
            <w:pPr>
              <w:ind w:firstLine="284"/>
              <w:jc w:val="both"/>
              <w:rPr>
                <w:sz w:val="26"/>
                <w:szCs w:val="28"/>
              </w:rPr>
            </w:pPr>
            <w:r w:rsidRPr="001557A4">
              <w:rPr>
                <w:sz w:val="26"/>
                <w:szCs w:val="28"/>
              </w:rPr>
              <w:t>При большой насыщенности схемы символами отдельные линии потока между удаленными друг от друга символами допускается обрывать. При этом в конце (начале) обрыва должен быть помещен символ «Соединитель»</w:t>
            </w:r>
          </w:p>
          <w:p w14:paraId="1DF07546" w14:textId="77777777" w:rsidR="001557A4" w:rsidRPr="001557A4" w:rsidRDefault="001557A4" w:rsidP="001557A4">
            <w:pPr>
              <w:ind w:firstLine="284"/>
              <w:jc w:val="both"/>
              <w:rPr>
                <w:sz w:val="26"/>
                <w:szCs w:val="28"/>
              </w:rPr>
            </w:pPr>
          </w:p>
          <w:p w14:paraId="2CCFBEDF" w14:textId="77777777" w:rsidR="001557A4" w:rsidRPr="001557A4" w:rsidRDefault="001557A4" w:rsidP="001557A4">
            <w:pPr>
              <w:ind w:firstLine="284"/>
              <w:jc w:val="both"/>
              <w:rPr>
                <w:sz w:val="26"/>
                <w:szCs w:val="28"/>
              </w:rPr>
            </w:pPr>
          </w:p>
          <w:p w14:paraId="38DA2C95" w14:textId="77777777" w:rsidR="001557A4" w:rsidRPr="001557A4" w:rsidRDefault="001557A4" w:rsidP="001557A4">
            <w:pPr>
              <w:ind w:firstLine="284"/>
              <w:jc w:val="both"/>
              <w:rPr>
                <w:sz w:val="26"/>
                <w:szCs w:val="28"/>
              </w:rPr>
            </w:pPr>
          </w:p>
          <w:p w14:paraId="24ED131E" w14:textId="77777777" w:rsidR="001557A4" w:rsidRPr="001557A4" w:rsidRDefault="001557A4" w:rsidP="001557A4">
            <w:pPr>
              <w:ind w:firstLine="284"/>
              <w:jc w:val="both"/>
              <w:rPr>
                <w:sz w:val="26"/>
                <w:szCs w:val="28"/>
              </w:rPr>
            </w:pPr>
          </w:p>
          <w:p w14:paraId="36032836" w14:textId="77777777" w:rsidR="001557A4" w:rsidRPr="001557A4" w:rsidRDefault="001557A4" w:rsidP="001557A4">
            <w:pPr>
              <w:ind w:firstLine="284"/>
              <w:jc w:val="both"/>
              <w:rPr>
                <w:sz w:val="26"/>
                <w:szCs w:val="28"/>
              </w:rPr>
            </w:pPr>
          </w:p>
          <w:p w14:paraId="322A6FF1" w14:textId="77777777" w:rsidR="001557A4" w:rsidRPr="001557A4" w:rsidRDefault="001557A4" w:rsidP="001557A4">
            <w:pPr>
              <w:ind w:firstLine="284"/>
              <w:jc w:val="both"/>
              <w:rPr>
                <w:sz w:val="26"/>
                <w:szCs w:val="28"/>
              </w:rPr>
            </w:pPr>
          </w:p>
          <w:p w14:paraId="21153F9A" w14:textId="77777777" w:rsidR="001557A4" w:rsidRPr="001557A4" w:rsidRDefault="001557A4" w:rsidP="001557A4">
            <w:pPr>
              <w:ind w:firstLine="284"/>
              <w:jc w:val="both"/>
              <w:rPr>
                <w:sz w:val="26"/>
                <w:szCs w:val="28"/>
              </w:rPr>
            </w:pPr>
          </w:p>
          <w:p w14:paraId="4735C29F" w14:textId="77777777" w:rsidR="001557A4" w:rsidRPr="001557A4" w:rsidRDefault="001557A4" w:rsidP="001557A4">
            <w:pPr>
              <w:ind w:firstLine="284"/>
              <w:jc w:val="both"/>
              <w:rPr>
                <w:sz w:val="26"/>
                <w:szCs w:val="28"/>
              </w:rPr>
            </w:pPr>
          </w:p>
          <w:p w14:paraId="74783922" w14:textId="77777777" w:rsidR="001557A4" w:rsidRPr="001557A4" w:rsidRDefault="001557A4" w:rsidP="001557A4">
            <w:pPr>
              <w:ind w:firstLine="284"/>
              <w:jc w:val="both"/>
              <w:rPr>
                <w:sz w:val="26"/>
                <w:szCs w:val="28"/>
              </w:rPr>
            </w:pPr>
          </w:p>
          <w:p w14:paraId="4334B25B" w14:textId="77777777" w:rsidR="001557A4" w:rsidRPr="001557A4" w:rsidRDefault="001557A4" w:rsidP="001557A4">
            <w:pPr>
              <w:ind w:firstLine="284"/>
              <w:jc w:val="both"/>
              <w:rPr>
                <w:sz w:val="26"/>
                <w:szCs w:val="28"/>
              </w:rPr>
            </w:pPr>
          </w:p>
          <w:p w14:paraId="57AB2134" w14:textId="77777777" w:rsidR="001557A4" w:rsidRPr="001557A4" w:rsidRDefault="001557A4" w:rsidP="001557A4">
            <w:pPr>
              <w:ind w:firstLine="284"/>
              <w:jc w:val="both"/>
              <w:rPr>
                <w:sz w:val="26"/>
                <w:szCs w:val="28"/>
              </w:rPr>
            </w:pPr>
          </w:p>
          <w:p w14:paraId="5B25A10E" w14:textId="77777777" w:rsidR="001557A4" w:rsidRPr="001557A4" w:rsidRDefault="001557A4" w:rsidP="001557A4">
            <w:pPr>
              <w:ind w:firstLine="284"/>
              <w:jc w:val="both"/>
              <w:rPr>
                <w:sz w:val="26"/>
                <w:szCs w:val="28"/>
              </w:rPr>
            </w:pPr>
          </w:p>
          <w:p w14:paraId="4DA075C5" w14:textId="77777777" w:rsidR="001557A4" w:rsidRPr="001557A4" w:rsidRDefault="001557A4" w:rsidP="001557A4">
            <w:pPr>
              <w:ind w:firstLine="284"/>
              <w:jc w:val="both"/>
              <w:rPr>
                <w:sz w:val="26"/>
                <w:szCs w:val="28"/>
              </w:rPr>
            </w:pPr>
          </w:p>
          <w:p w14:paraId="1FD2DEAF" w14:textId="77777777" w:rsidR="001557A4" w:rsidRPr="001557A4" w:rsidRDefault="001557A4" w:rsidP="001557A4">
            <w:pPr>
              <w:spacing w:before="100" w:beforeAutospacing="1" w:after="100" w:afterAutospacing="1"/>
              <w:rPr>
                <w:sz w:val="26"/>
                <w:szCs w:val="28"/>
              </w:rPr>
            </w:pPr>
            <w:r w:rsidRPr="001557A4">
              <w:rPr>
                <w:sz w:val="26"/>
                <w:szCs w:val="28"/>
              </w:rPr>
              <w:t xml:space="preserve">a) связывание линией потока символы находятся на разных листах. </w:t>
            </w:r>
          </w:p>
          <w:p w14:paraId="77B5AA6D" w14:textId="77777777" w:rsidR="001557A4" w:rsidRPr="001557A4" w:rsidRDefault="001557A4" w:rsidP="001557A4">
            <w:pPr>
              <w:ind w:firstLine="284"/>
              <w:jc w:val="both"/>
              <w:rPr>
                <w:sz w:val="26"/>
                <w:szCs w:val="28"/>
              </w:rPr>
            </w:pPr>
            <w:r w:rsidRPr="001557A4">
              <w:rPr>
                <w:i/>
                <w:sz w:val="26"/>
                <w:szCs w:val="28"/>
              </w:rPr>
              <w:t xml:space="preserve">Примечание </w:t>
            </w:r>
            <w:r w:rsidRPr="001557A4">
              <w:rPr>
                <w:sz w:val="26"/>
                <w:szCs w:val="28"/>
              </w:rPr>
              <w:t>– При изготовлении схем с помощью ЭВМ допускается указывать рядом с обрывом линии потока адресные ссылки без использования символов «Соединитель» и «Межстраничный соединитель»;</w:t>
            </w:r>
          </w:p>
          <w:p w14:paraId="0F58030C" w14:textId="77777777" w:rsidR="001557A4" w:rsidRPr="001557A4" w:rsidRDefault="001557A4" w:rsidP="001557A4">
            <w:pPr>
              <w:ind w:firstLine="284"/>
              <w:jc w:val="both"/>
              <w:rPr>
                <w:sz w:val="26"/>
                <w:szCs w:val="28"/>
              </w:rPr>
            </w:pPr>
          </w:p>
          <w:p w14:paraId="3E79A91E" w14:textId="77777777" w:rsidR="001557A4" w:rsidRPr="001557A4" w:rsidRDefault="001557A4" w:rsidP="001557A4">
            <w:pPr>
              <w:ind w:firstLine="284"/>
              <w:jc w:val="both"/>
              <w:rPr>
                <w:sz w:val="26"/>
                <w:szCs w:val="28"/>
              </w:rPr>
            </w:pPr>
          </w:p>
          <w:p w14:paraId="5C59C1DB" w14:textId="77777777" w:rsidR="001557A4" w:rsidRPr="001557A4" w:rsidRDefault="001557A4" w:rsidP="001557A4">
            <w:pPr>
              <w:ind w:firstLine="284"/>
              <w:jc w:val="both"/>
              <w:rPr>
                <w:sz w:val="26"/>
                <w:szCs w:val="28"/>
              </w:rPr>
            </w:pPr>
          </w:p>
          <w:p w14:paraId="7A6EE637" w14:textId="77777777" w:rsidR="001557A4" w:rsidRPr="001557A4" w:rsidRDefault="001557A4" w:rsidP="001557A4">
            <w:pPr>
              <w:ind w:firstLine="284"/>
              <w:jc w:val="both"/>
              <w:rPr>
                <w:sz w:val="26"/>
                <w:szCs w:val="28"/>
              </w:rPr>
            </w:pPr>
          </w:p>
          <w:p w14:paraId="0B82CF42" w14:textId="77777777" w:rsidR="001557A4" w:rsidRPr="001557A4" w:rsidRDefault="001557A4" w:rsidP="001557A4">
            <w:pPr>
              <w:ind w:firstLine="284"/>
              <w:jc w:val="both"/>
              <w:rPr>
                <w:sz w:val="26"/>
                <w:szCs w:val="28"/>
              </w:rPr>
            </w:pPr>
          </w:p>
        </w:tc>
      </w:tr>
    </w:tbl>
    <w:p w14:paraId="5B9D864B" w14:textId="77777777" w:rsidR="001557A4" w:rsidRPr="001557A4" w:rsidRDefault="001557A4" w:rsidP="001557A4">
      <w:pPr>
        <w:spacing w:line="322" w:lineRule="exact"/>
        <w:ind w:right="5"/>
        <w:rPr>
          <w:color w:val="000000"/>
          <w:sz w:val="26"/>
          <w:szCs w:val="28"/>
        </w:rPr>
      </w:pPr>
    </w:p>
    <w:p w14:paraId="4535C8D5" w14:textId="77777777"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14:paraId="4CB0201C" w14:textId="77777777" w:rsidTr="001557A4">
        <w:trPr>
          <w:trHeight w:val="376"/>
          <w:tblHeader/>
        </w:trPr>
        <w:tc>
          <w:tcPr>
            <w:tcW w:w="3600" w:type="dxa"/>
            <w:vAlign w:val="center"/>
          </w:tcPr>
          <w:p w14:paraId="3B666833" w14:textId="77777777"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14:paraId="62B837AE" w14:textId="77777777"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14:paraId="503CEF2B" w14:textId="77777777" w:rsidR="001557A4" w:rsidRPr="001557A4" w:rsidRDefault="001557A4" w:rsidP="001557A4">
            <w:pPr>
              <w:jc w:val="center"/>
              <w:rPr>
                <w:sz w:val="26"/>
                <w:szCs w:val="26"/>
              </w:rPr>
            </w:pPr>
            <w:r w:rsidRPr="001557A4">
              <w:rPr>
                <w:sz w:val="26"/>
                <w:szCs w:val="26"/>
              </w:rPr>
              <w:t>Правила применения</w:t>
            </w:r>
          </w:p>
        </w:tc>
      </w:tr>
      <w:tr w:rsidR="001557A4" w:rsidRPr="001557A4" w14:paraId="280FA531" w14:textId="77777777" w:rsidTr="001557A4">
        <w:trPr>
          <w:trHeight w:val="13030"/>
          <w:tblHeader/>
        </w:trPr>
        <w:tc>
          <w:tcPr>
            <w:tcW w:w="3600" w:type="dxa"/>
            <w:tcBorders>
              <w:bottom w:val="nil"/>
            </w:tcBorders>
            <w:vAlign w:val="center"/>
          </w:tcPr>
          <w:p w14:paraId="1BCCA3B2" w14:textId="77777777" w:rsidR="001557A4" w:rsidRPr="001557A4" w:rsidRDefault="001557A4" w:rsidP="001557A4">
            <w:pPr>
              <w:spacing w:before="240"/>
              <w:jc w:val="center"/>
            </w:pPr>
            <w:r>
              <w:rPr>
                <w:noProof/>
              </w:rPr>
              <w:drawing>
                <wp:inline distT="0" distB="0" distL="0" distR="0" wp14:anchorId="46F50BA4" wp14:editId="41CC7496">
                  <wp:extent cx="1897380" cy="1889760"/>
                  <wp:effectExtent l="0" t="0" r="0" b="0"/>
                  <wp:docPr id="14" name="Рисунок 14" descr="19-0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9-002-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97380" cy="1889760"/>
                          </a:xfrm>
                          <a:prstGeom prst="rect">
                            <a:avLst/>
                          </a:prstGeom>
                          <a:noFill/>
                          <a:ln>
                            <a:noFill/>
                          </a:ln>
                        </pic:spPr>
                      </pic:pic>
                    </a:graphicData>
                  </a:graphic>
                </wp:inline>
              </w:drawing>
            </w:r>
          </w:p>
          <w:p w14:paraId="14B0AF1F" w14:textId="77777777" w:rsidR="001557A4" w:rsidRPr="001557A4" w:rsidRDefault="001557A4" w:rsidP="001557A4">
            <w:pPr>
              <w:jc w:val="center"/>
            </w:pPr>
          </w:p>
          <w:p w14:paraId="593AE85D" w14:textId="77777777" w:rsidR="001557A4" w:rsidRPr="001557A4" w:rsidRDefault="001557A4" w:rsidP="001557A4">
            <w:pPr>
              <w:jc w:val="center"/>
            </w:pPr>
          </w:p>
          <w:p w14:paraId="43F12927" w14:textId="77777777" w:rsidR="001557A4" w:rsidRPr="001557A4" w:rsidRDefault="001557A4" w:rsidP="001557A4">
            <w:pPr>
              <w:jc w:val="center"/>
              <w:rPr>
                <w:sz w:val="26"/>
                <w:szCs w:val="26"/>
              </w:rPr>
            </w:pPr>
          </w:p>
          <w:p w14:paraId="15C49031" w14:textId="77777777" w:rsidR="001557A4" w:rsidRPr="001557A4" w:rsidRDefault="001557A4" w:rsidP="001557A4">
            <w:pPr>
              <w:jc w:val="center"/>
              <w:rPr>
                <w:sz w:val="26"/>
                <w:szCs w:val="26"/>
              </w:rPr>
            </w:pPr>
          </w:p>
          <w:p w14:paraId="30DC652B" w14:textId="77777777" w:rsidR="001557A4" w:rsidRPr="001557A4" w:rsidRDefault="001557A4" w:rsidP="001557A4">
            <w:pPr>
              <w:jc w:val="center"/>
              <w:rPr>
                <w:sz w:val="26"/>
                <w:szCs w:val="26"/>
              </w:rPr>
            </w:pPr>
          </w:p>
          <w:p w14:paraId="1221F366" w14:textId="77777777" w:rsidR="001557A4" w:rsidRPr="001557A4" w:rsidRDefault="001557A4" w:rsidP="001557A4">
            <w:pPr>
              <w:jc w:val="center"/>
              <w:rPr>
                <w:sz w:val="26"/>
                <w:szCs w:val="26"/>
              </w:rPr>
            </w:pPr>
          </w:p>
          <w:p w14:paraId="3B833C30" w14:textId="77777777" w:rsidR="001557A4" w:rsidRPr="001557A4" w:rsidRDefault="001557A4" w:rsidP="001557A4">
            <w:pPr>
              <w:jc w:val="center"/>
              <w:rPr>
                <w:sz w:val="26"/>
                <w:szCs w:val="26"/>
              </w:rPr>
            </w:pPr>
          </w:p>
          <w:p w14:paraId="34A8D6C1" w14:textId="77777777" w:rsidR="001557A4" w:rsidRPr="001557A4" w:rsidRDefault="001557A4" w:rsidP="001557A4">
            <w:pPr>
              <w:jc w:val="center"/>
              <w:rPr>
                <w:sz w:val="26"/>
                <w:szCs w:val="26"/>
              </w:rPr>
            </w:pPr>
          </w:p>
          <w:p w14:paraId="4C43715F" w14:textId="77777777" w:rsidR="001557A4" w:rsidRPr="001557A4" w:rsidRDefault="001557A4" w:rsidP="001557A4">
            <w:pPr>
              <w:jc w:val="center"/>
              <w:rPr>
                <w:sz w:val="26"/>
                <w:szCs w:val="26"/>
              </w:rPr>
            </w:pPr>
          </w:p>
          <w:p w14:paraId="52611962" w14:textId="77777777" w:rsidR="001557A4" w:rsidRPr="001557A4" w:rsidRDefault="001557A4" w:rsidP="001557A4">
            <w:pPr>
              <w:jc w:val="center"/>
              <w:rPr>
                <w:sz w:val="26"/>
                <w:szCs w:val="26"/>
              </w:rPr>
            </w:pPr>
            <w:r w:rsidRPr="001557A4">
              <w:object w:dxaOrig="2362" w:dyaOrig="1229" w14:anchorId="5BA16872">
                <v:shape id="_x0000_i1032" type="#_x0000_t75" style="width:118.5pt;height:61.5pt" o:ole="">
                  <v:imagedata r:id="rId24" o:title=""/>
                </v:shape>
                <o:OLEObject Type="Embed" ProgID="Visio.Drawing.11" ShapeID="_x0000_i1032" DrawAspect="Content" ObjectID="_1810319347" r:id="rId25"/>
              </w:object>
            </w:r>
          </w:p>
          <w:p w14:paraId="7217B691" w14:textId="77777777" w:rsidR="001557A4" w:rsidRPr="001557A4" w:rsidRDefault="001557A4" w:rsidP="001557A4">
            <w:pPr>
              <w:jc w:val="center"/>
              <w:rPr>
                <w:sz w:val="26"/>
                <w:szCs w:val="26"/>
              </w:rPr>
            </w:pPr>
          </w:p>
          <w:p w14:paraId="12C3BD15" w14:textId="77777777" w:rsidR="001557A4" w:rsidRPr="001557A4" w:rsidRDefault="001557A4" w:rsidP="001557A4">
            <w:pPr>
              <w:jc w:val="center"/>
              <w:rPr>
                <w:sz w:val="26"/>
                <w:szCs w:val="26"/>
              </w:rPr>
            </w:pPr>
          </w:p>
          <w:p w14:paraId="7A399163" w14:textId="77777777" w:rsidR="001557A4" w:rsidRPr="001557A4" w:rsidRDefault="001557A4" w:rsidP="001557A4">
            <w:pPr>
              <w:jc w:val="center"/>
              <w:rPr>
                <w:sz w:val="26"/>
                <w:szCs w:val="26"/>
              </w:rPr>
            </w:pPr>
          </w:p>
          <w:p w14:paraId="0D8B7D1A" w14:textId="77777777" w:rsidR="001557A4" w:rsidRPr="001557A4" w:rsidRDefault="001557A4" w:rsidP="001557A4">
            <w:pPr>
              <w:jc w:val="center"/>
              <w:rPr>
                <w:sz w:val="26"/>
                <w:szCs w:val="26"/>
              </w:rPr>
            </w:pPr>
          </w:p>
          <w:p w14:paraId="3B4B04EB" w14:textId="77777777" w:rsidR="001557A4" w:rsidRPr="001557A4" w:rsidRDefault="001557A4" w:rsidP="001557A4">
            <w:pPr>
              <w:jc w:val="center"/>
              <w:rPr>
                <w:sz w:val="26"/>
                <w:szCs w:val="26"/>
              </w:rPr>
            </w:pPr>
          </w:p>
          <w:p w14:paraId="4808873C" w14:textId="77777777" w:rsidR="001557A4" w:rsidRPr="001557A4" w:rsidRDefault="001557A4" w:rsidP="001557A4">
            <w:pPr>
              <w:jc w:val="center"/>
              <w:rPr>
                <w:sz w:val="26"/>
                <w:szCs w:val="26"/>
              </w:rPr>
            </w:pPr>
          </w:p>
          <w:p w14:paraId="0A38D6CD" w14:textId="77777777" w:rsidR="001557A4" w:rsidRPr="001557A4" w:rsidRDefault="001557A4" w:rsidP="001557A4">
            <w:pPr>
              <w:jc w:val="center"/>
              <w:rPr>
                <w:sz w:val="26"/>
                <w:szCs w:val="26"/>
              </w:rPr>
            </w:pPr>
          </w:p>
          <w:p w14:paraId="41952D52" w14:textId="77777777" w:rsidR="001557A4" w:rsidRPr="001557A4" w:rsidRDefault="001557A4" w:rsidP="001557A4">
            <w:pPr>
              <w:jc w:val="center"/>
              <w:rPr>
                <w:sz w:val="26"/>
                <w:szCs w:val="26"/>
              </w:rPr>
            </w:pPr>
          </w:p>
          <w:p w14:paraId="12F87B22" w14:textId="77777777" w:rsidR="001557A4" w:rsidRPr="001557A4" w:rsidRDefault="001557A4" w:rsidP="001557A4">
            <w:pPr>
              <w:jc w:val="center"/>
              <w:rPr>
                <w:sz w:val="26"/>
                <w:szCs w:val="26"/>
              </w:rPr>
            </w:pPr>
          </w:p>
          <w:p w14:paraId="619880BF" w14:textId="77777777" w:rsidR="001557A4" w:rsidRPr="001557A4" w:rsidRDefault="001557A4" w:rsidP="001557A4">
            <w:pPr>
              <w:jc w:val="center"/>
              <w:rPr>
                <w:sz w:val="26"/>
                <w:szCs w:val="26"/>
              </w:rPr>
            </w:pPr>
            <w:r w:rsidRPr="001557A4">
              <w:object w:dxaOrig="1227" w:dyaOrig="1227" w14:anchorId="5A30C1F7">
                <v:shape id="_x0000_i1033" type="#_x0000_t75" style="width:61.5pt;height:61.5pt" o:ole="">
                  <v:imagedata r:id="rId26" o:title=""/>
                </v:shape>
                <o:OLEObject Type="Embed" ProgID="Visio.Drawing.11" ShapeID="_x0000_i1033" DrawAspect="Content" ObjectID="_1810319348" r:id="rId27"/>
              </w:object>
            </w:r>
          </w:p>
          <w:p w14:paraId="328FFE79" w14:textId="77777777" w:rsidR="001557A4" w:rsidRPr="001557A4" w:rsidRDefault="001557A4" w:rsidP="001557A4">
            <w:pPr>
              <w:jc w:val="center"/>
              <w:rPr>
                <w:sz w:val="26"/>
                <w:szCs w:val="26"/>
              </w:rPr>
            </w:pPr>
          </w:p>
          <w:p w14:paraId="59222EB0" w14:textId="77777777" w:rsidR="001557A4" w:rsidRPr="001557A4" w:rsidRDefault="001557A4" w:rsidP="001557A4">
            <w:pPr>
              <w:jc w:val="center"/>
              <w:rPr>
                <w:sz w:val="26"/>
                <w:szCs w:val="26"/>
              </w:rPr>
            </w:pPr>
            <w:r w:rsidRPr="001557A4">
              <w:object w:dxaOrig="3212" w:dyaOrig="3212" w14:anchorId="1B8E17CB">
                <v:shape id="_x0000_i1034" type="#_x0000_t75" style="width:125.25pt;height:102pt" o:ole="">
                  <v:imagedata r:id="rId28" o:title="" croptop="3139f" cropbottom="9026f"/>
                </v:shape>
                <o:OLEObject Type="Embed" ProgID="Visio.Drawing.11" ShapeID="_x0000_i1034" DrawAspect="Content" ObjectID="_1810319349" r:id="rId29"/>
              </w:object>
            </w:r>
          </w:p>
        </w:tc>
        <w:tc>
          <w:tcPr>
            <w:tcW w:w="2700" w:type="dxa"/>
            <w:tcBorders>
              <w:bottom w:val="nil"/>
            </w:tcBorders>
            <w:vAlign w:val="center"/>
          </w:tcPr>
          <w:p w14:paraId="0F6601C3" w14:textId="77777777" w:rsidR="001557A4" w:rsidRPr="001557A4" w:rsidRDefault="001557A4" w:rsidP="001557A4">
            <w:pPr>
              <w:spacing w:before="100" w:beforeAutospacing="1" w:after="100" w:afterAutospacing="1"/>
              <w:ind w:firstLine="261"/>
              <w:jc w:val="both"/>
              <w:rPr>
                <w:sz w:val="26"/>
                <w:szCs w:val="28"/>
              </w:rPr>
            </w:pPr>
            <w:r w:rsidRPr="001557A4">
              <w:rPr>
                <w:i/>
                <w:iCs/>
                <w:sz w:val="26"/>
                <w:szCs w:val="28"/>
              </w:rPr>
              <w:t>A3</w:t>
            </w:r>
            <w:r w:rsidRPr="001557A4">
              <w:rPr>
                <w:sz w:val="26"/>
                <w:szCs w:val="28"/>
              </w:rPr>
              <w:t xml:space="preserve"> – определяет зону на данном листе, где расположен символ «Комментарий» </w:t>
            </w:r>
          </w:p>
          <w:p w14:paraId="575E57ED" w14:textId="77777777" w:rsidR="001557A4" w:rsidRPr="001557A4" w:rsidRDefault="001557A4" w:rsidP="001557A4">
            <w:pPr>
              <w:ind w:firstLine="284"/>
              <w:rPr>
                <w:sz w:val="26"/>
                <w:szCs w:val="28"/>
              </w:rPr>
            </w:pPr>
          </w:p>
          <w:p w14:paraId="596000E1" w14:textId="77777777" w:rsidR="001557A4" w:rsidRPr="001557A4" w:rsidRDefault="001557A4" w:rsidP="001557A4">
            <w:pPr>
              <w:ind w:firstLine="284"/>
              <w:rPr>
                <w:sz w:val="26"/>
                <w:szCs w:val="28"/>
              </w:rPr>
            </w:pPr>
            <w:r w:rsidRPr="001557A4">
              <w:rPr>
                <w:i/>
                <w:iCs/>
                <w:sz w:val="26"/>
                <w:szCs w:val="28"/>
              </w:rPr>
              <w:t>010E3</w:t>
            </w:r>
            <w:r w:rsidRPr="001557A4">
              <w:rPr>
                <w:sz w:val="26"/>
                <w:szCs w:val="28"/>
              </w:rPr>
              <w:t xml:space="preserve"> – определяет номер листа и зону расположения, связываемые с символом </w:t>
            </w:r>
            <w:r w:rsidRPr="001557A4">
              <w:rPr>
                <w:i/>
                <w:iCs/>
                <w:sz w:val="26"/>
                <w:szCs w:val="28"/>
              </w:rPr>
              <w:t>E3</w:t>
            </w:r>
            <w:r w:rsidRPr="001557A4">
              <w:rPr>
                <w:sz w:val="26"/>
                <w:szCs w:val="28"/>
              </w:rPr>
              <w:t>.</w:t>
            </w:r>
          </w:p>
          <w:p w14:paraId="530E9326" w14:textId="77777777" w:rsidR="001557A4" w:rsidRPr="001557A4" w:rsidRDefault="001557A4" w:rsidP="001557A4">
            <w:pPr>
              <w:ind w:firstLine="284"/>
              <w:rPr>
                <w:sz w:val="26"/>
                <w:szCs w:val="28"/>
              </w:rPr>
            </w:pPr>
          </w:p>
          <w:p w14:paraId="713009B8" w14:textId="77777777" w:rsidR="001557A4" w:rsidRPr="001557A4" w:rsidRDefault="001557A4" w:rsidP="001557A4">
            <w:pPr>
              <w:ind w:firstLine="284"/>
              <w:rPr>
                <w:sz w:val="26"/>
                <w:szCs w:val="28"/>
              </w:rPr>
            </w:pPr>
          </w:p>
          <w:p w14:paraId="5AF1CDC8" w14:textId="77777777" w:rsidR="001557A4" w:rsidRPr="001557A4" w:rsidRDefault="001557A4" w:rsidP="001557A4">
            <w:pPr>
              <w:ind w:firstLine="284"/>
              <w:rPr>
                <w:sz w:val="26"/>
                <w:szCs w:val="28"/>
              </w:rPr>
            </w:pPr>
          </w:p>
          <w:p w14:paraId="097047E7" w14:textId="77777777" w:rsidR="001557A4" w:rsidRPr="001557A4" w:rsidRDefault="001557A4" w:rsidP="001557A4">
            <w:pPr>
              <w:ind w:firstLine="284"/>
              <w:rPr>
                <w:sz w:val="26"/>
                <w:szCs w:val="28"/>
              </w:rPr>
            </w:pPr>
          </w:p>
          <w:p w14:paraId="33831F04" w14:textId="77777777" w:rsidR="001557A4" w:rsidRPr="001557A4" w:rsidRDefault="001557A4" w:rsidP="001557A4">
            <w:pPr>
              <w:ind w:firstLine="284"/>
              <w:rPr>
                <w:sz w:val="26"/>
                <w:szCs w:val="28"/>
              </w:rPr>
            </w:pPr>
          </w:p>
          <w:p w14:paraId="4849BBD6" w14:textId="77777777" w:rsidR="001557A4" w:rsidRPr="001557A4" w:rsidRDefault="001557A4" w:rsidP="001557A4">
            <w:pPr>
              <w:ind w:firstLine="284"/>
              <w:rPr>
                <w:sz w:val="26"/>
                <w:szCs w:val="28"/>
              </w:rPr>
            </w:pPr>
          </w:p>
          <w:p w14:paraId="4FB7E359" w14:textId="77777777" w:rsidR="001557A4" w:rsidRPr="001557A4" w:rsidRDefault="001557A4" w:rsidP="001557A4">
            <w:pPr>
              <w:ind w:firstLine="284"/>
              <w:rPr>
                <w:sz w:val="26"/>
                <w:szCs w:val="28"/>
              </w:rPr>
            </w:pPr>
          </w:p>
          <w:p w14:paraId="5C99A8AB" w14:textId="77777777" w:rsidR="001557A4" w:rsidRPr="001557A4" w:rsidRDefault="001557A4" w:rsidP="001557A4">
            <w:pPr>
              <w:ind w:firstLine="284"/>
              <w:rPr>
                <w:sz w:val="26"/>
                <w:szCs w:val="28"/>
              </w:rPr>
            </w:pPr>
          </w:p>
          <w:p w14:paraId="0DE89213" w14:textId="77777777" w:rsidR="001557A4" w:rsidRPr="001557A4" w:rsidRDefault="001557A4" w:rsidP="001557A4">
            <w:pPr>
              <w:ind w:firstLine="284"/>
              <w:rPr>
                <w:sz w:val="26"/>
                <w:szCs w:val="28"/>
              </w:rPr>
            </w:pPr>
          </w:p>
          <w:p w14:paraId="2E38903C" w14:textId="77777777" w:rsidR="001557A4" w:rsidRPr="001557A4" w:rsidRDefault="001557A4" w:rsidP="001557A4">
            <w:pPr>
              <w:ind w:firstLine="284"/>
              <w:rPr>
                <w:sz w:val="26"/>
                <w:szCs w:val="28"/>
              </w:rPr>
            </w:pPr>
          </w:p>
          <w:p w14:paraId="4B022384" w14:textId="77777777" w:rsidR="001557A4" w:rsidRPr="001557A4" w:rsidRDefault="001557A4" w:rsidP="001557A4">
            <w:pPr>
              <w:ind w:firstLine="284"/>
              <w:rPr>
                <w:sz w:val="26"/>
                <w:szCs w:val="28"/>
              </w:rPr>
            </w:pPr>
            <w:r w:rsidRPr="001557A4">
              <w:rPr>
                <w:sz w:val="26"/>
                <w:szCs w:val="28"/>
              </w:rPr>
              <w:t>Линии потока</w:t>
            </w:r>
          </w:p>
          <w:p w14:paraId="2C195100" w14:textId="77777777" w:rsidR="001557A4" w:rsidRPr="001557A4" w:rsidRDefault="001557A4" w:rsidP="001557A4">
            <w:pPr>
              <w:ind w:firstLine="284"/>
              <w:rPr>
                <w:sz w:val="26"/>
                <w:szCs w:val="28"/>
              </w:rPr>
            </w:pPr>
          </w:p>
          <w:p w14:paraId="624542DE" w14:textId="77777777" w:rsidR="001557A4" w:rsidRPr="001557A4" w:rsidRDefault="001557A4" w:rsidP="001557A4">
            <w:pPr>
              <w:ind w:firstLine="284"/>
              <w:rPr>
                <w:sz w:val="26"/>
                <w:szCs w:val="28"/>
              </w:rPr>
            </w:pPr>
          </w:p>
          <w:p w14:paraId="16231EA2" w14:textId="77777777" w:rsidR="001557A4" w:rsidRPr="001557A4" w:rsidRDefault="001557A4" w:rsidP="001557A4">
            <w:pPr>
              <w:ind w:firstLine="284"/>
              <w:rPr>
                <w:sz w:val="26"/>
                <w:szCs w:val="28"/>
              </w:rPr>
            </w:pPr>
          </w:p>
          <w:p w14:paraId="5C5AFA7A" w14:textId="77777777" w:rsidR="001557A4" w:rsidRPr="001557A4" w:rsidRDefault="001557A4" w:rsidP="001557A4">
            <w:pPr>
              <w:ind w:firstLine="284"/>
              <w:rPr>
                <w:sz w:val="26"/>
                <w:szCs w:val="28"/>
              </w:rPr>
            </w:pPr>
          </w:p>
          <w:p w14:paraId="2947FB0E" w14:textId="77777777" w:rsidR="001557A4" w:rsidRPr="001557A4" w:rsidRDefault="001557A4" w:rsidP="001557A4">
            <w:pPr>
              <w:ind w:firstLine="284"/>
              <w:rPr>
                <w:sz w:val="26"/>
                <w:szCs w:val="28"/>
              </w:rPr>
            </w:pPr>
          </w:p>
          <w:p w14:paraId="49770EAB" w14:textId="77777777" w:rsidR="001557A4" w:rsidRPr="001557A4" w:rsidRDefault="001557A4" w:rsidP="001557A4">
            <w:pPr>
              <w:ind w:firstLine="284"/>
              <w:rPr>
                <w:sz w:val="26"/>
                <w:szCs w:val="28"/>
              </w:rPr>
            </w:pPr>
          </w:p>
          <w:p w14:paraId="777A9401" w14:textId="77777777" w:rsidR="001557A4" w:rsidRPr="001557A4" w:rsidRDefault="001557A4" w:rsidP="001557A4">
            <w:pPr>
              <w:ind w:firstLine="284"/>
              <w:rPr>
                <w:sz w:val="26"/>
                <w:szCs w:val="28"/>
              </w:rPr>
            </w:pPr>
          </w:p>
          <w:p w14:paraId="348CDB0E" w14:textId="77777777" w:rsidR="001557A4" w:rsidRPr="001557A4" w:rsidRDefault="001557A4" w:rsidP="001557A4">
            <w:pPr>
              <w:ind w:firstLine="284"/>
              <w:rPr>
                <w:sz w:val="26"/>
                <w:szCs w:val="28"/>
              </w:rPr>
            </w:pPr>
          </w:p>
          <w:p w14:paraId="1ABC891F" w14:textId="77777777" w:rsidR="001557A4" w:rsidRPr="001557A4" w:rsidRDefault="001557A4" w:rsidP="001557A4">
            <w:pPr>
              <w:ind w:firstLine="284"/>
              <w:rPr>
                <w:sz w:val="26"/>
                <w:szCs w:val="28"/>
              </w:rPr>
            </w:pPr>
          </w:p>
          <w:p w14:paraId="4DE5265B" w14:textId="77777777" w:rsidR="001557A4" w:rsidRPr="001557A4" w:rsidRDefault="001557A4" w:rsidP="001557A4">
            <w:pPr>
              <w:ind w:firstLine="284"/>
              <w:rPr>
                <w:sz w:val="26"/>
                <w:szCs w:val="28"/>
              </w:rPr>
            </w:pPr>
          </w:p>
          <w:p w14:paraId="6AFD3E75" w14:textId="77777777" w:rsidR="001557A4" w:rsidRPr="001557A4" w:rsidRDefault="001557A4" w:rsidP="001557A4">
            <w:pPr>
              <w:ind w:firstLine="284"/>
              <w:rPr>
                <w:sz w:val="26"/>
                <w:szCs w:val="28"/>
              </w:rPr>
            </w:pPr>
          </w:p>
          <w:p w14:paraId="105200B3" w14:textId="77777777" w:rsidR="001557A4" w:rsidRPr="001557A4" w:rsidRDefault="001557A4" w:rsidP="001557A4">
            <w:pPr>
              <w:ind w:firstLine="284"/>
              <w:rPr>
                <w:sz w:val="26"/>
                <w:szCs w:val="28"/>
              </w:rPr>
            </w:pPr>
          </w:p>
          <w:p w14:paraId="34F17F9C" w14:textId="77777777" w:rsidR="001557A4" w:rsidRPr="001557A4" w:rsidRDefault="001557A4" w:rsidP="001557A4">
            <w:pPr>
              <w:ind w:firstLine="284"/>
              <w:rPr>
                <w:sz w:val="26"/>
                <w:szCs w:val="28"/>
              </w:rPr>
            </w:pPr>
            <w:r w:rsidRPr="001557A4">
              <w:rPr>
                <w:sz w:val="26"/>
                <w:szCs w:val="28"/>
              </w:rPr>
              <w:t>Излом линии под углом 90</w:t>
            </w:r>
            <w:r w:rsidRPr="001557A4">
              <w:rPr>
                <w:rFonts w:ascii="Arial" w:hAnsi="Arial" w:cs="Arial"/>
                <w:sz w:val="26"/>
                <w:szCs w:val="28"/>
              </w:rPr>
              <w:t>°</w:t>
            </w:r>
          </w:p>
          <w:p w14:paraId="2FB9606F" w14:textId="77777777" w:rsidR="001557A4" w:rsidRPr="001557A4" w:rsidRDefault="001557A4" w:rsidP="001557A4">
            <w:pPr>
              <w:ind w:firstLine="284"/>
              <w:rPr>
                <w:sz w:val="26"/>
                <w:szCs w:val="28"/>
              </w:rPr>
            </w:pPr>
          </w:p>
          <w:p w14:paraId="75B55737" w14:textId="77777777" w:rsidR="001557A4" w:rsidRPr="001557A4" w:rsidRDefault="001557A4" w:rsidP="001557A4">
            <w:pPr>
              <w:ind w:firstLine="284"/>
              <w:rPr>
                <w:sz w:val="26"/>
                <w:szCs w:val="28"/>
              </w:rPr>
            </w:pPr>
          </w:p>
          <w:p w14:paraId="48DFD177" w14:textId="77777777" w:rsidR="001557A4" w:rsidRPr="001557A4" w:rsidRDefault="001557A4" w:rsidP="001557A4">
            <w:pPr>
              <w:ind w:firstLine="284"/>
              <w:rPr>
                <w:sz w:val="26"/>
                <w:szCs w:val="28"/>
              </w:rPr>
            </w:pPr>
          </w:p>
          <w:p w14:paraId="4D739F11" w14:textId="77777777" w:rsidR="001557A4" w:rsidRPr="001557A4" w:rsidRDefault="001557A4" w:rsidP="001557A4">
            <w:pPr>
              <w:ind w:firstLine="284"/>
              <w:rPr>
                <w:sz w:val="26"/>
                <w:szCs w:val="28"/>
              </w:rPr>
            </w:pPr>
            <w:r w:rsidRPr="001557A4">
              <w:rPr>
                <w:sz w:val="26"/>
                <w:szCs w:val="28"/>
              </w:rPr>
              <w:t>Пересечение линий потока</w:t>
            </w:r>
          </w:p>
          <w:p w14:paraId="67AA2B09" w14:textId="77777777" w:rsidR="001557A4" w:rsidRPr="001557A4" w:rsidRDefault="001557A4" w:rsidP="001557A4">
            <w:pPr>
              <w:ind w:firstLine="284"/>
              <w:rPr>
                <w:sz w:val="26"/>
                <w:szCs w:val="28"/>
              </w:rPr>
            </w:pPr>
          </w:p>
          <w:p w14:paraId="0641ECA3" w14:textId="77777777" w:rsidR="001557A4" w:rsidRPr="001557A4" w:rsidRDefault="001557A4" w:rsidP="001557A4">
            <w:pPr>
              <w:ind w:firstLine="284"/>
              <w:rPr>
                <w:sz w:val="26"/>
                <w:szCs w:val="28"/>
              </w:rPr>
            </w:pPr>
          </w:p>
          <w:p w14:paraId="2A1FE010" w14:textId="77777777" w:rsidR="001557A4" w:rsidRPr="001557A4" w:rsidRDefault="001557A4" w:rsidP="001557A4">
            <w:pPr>
              <w:ind w:firstLine="284"/>
              <w:rPr>
                <w:sz w:val="26"/>
                <w:szCs w:val="28"/>
              </w:rPr>
            </w:pPr>
          </w:p>
          <w:p w14:paraId="23E39E28" w14:textId="77777777" w:rsidR="001557A4" w:rsidRPr="001557A4" w:rsidRDefault="001557A4" w:rsidP="001557A4">
            <w:pPr>
              <w:spacing w:line="280" w:lineRule="exact"/>
              <w:jc w:val="center"/>
              <w:rPr>
                <w:sz w:val="26"/>
                <w:szCs w:val="26"/>
              </w:rPr>
            </w:pPr>
          </w:p>
        </w:tc>
        <w:tc>
          <w:tcPr>
            <w:tcW w:w="3198" w:type="dxa"/>
            <w:tcBorders>
              <w:bottom w:val="nil"/>
            </w:tcBorders>
            <w:vAlign w:val="center"/>
          </w:tcPr>
          <w:p w14:paraId="6E371DED" w14:textId="77777777" w:rsidR="001557A4" w:rsidRPr="001557A4" w:rsidRDefault="001557A4" w:rsidP="001557A4">
            <w:pPr>
              <w:jc w:val="both"/>
              <w:rPr>
                <w:sz w:val="26"/>
                <w:szCs w:val="28"/>
              </w:rPr>
            </w:pPr>
            <w:r w:rsidRPr="001557A4">
              <w:rPr>
                <w:sz w:val="26"/>
                <w:szCs w:val="28"/>
              </w:rPr>
              <w:t>б) и в случае связи некоторого символа со многими другими символами, расположенными на разных листах, на входе этого символа помещают один символ «Межстраничный соединитель», внутри которого на первой строке помещают знак # , а на второй строке - координаты символа «Комментарий». Внутри символа «Комментарий» указывают номера страниц и координаты символов, связанных с поясняемым символом.</w:t>
            </w:r>
          </w:p>
          <w:p w14:paraId="5383EC2E" w14:textId="77777777" w:rsidR="001557A4" w:rsidRPr="001557A4" w:rsidRDefault="001557A4" w:rsidP="001557A4">
            <w:pPr>
              <w:jc w:val="both"/>
              <w:rPr>
                <w:sz w:val="26"/>
                <w:szCs w:val="28"/>
              </w:rPr>
            </w:pPr>
          </w:p>
          <w:p w14:paraId="07088DE3" w14:textId="77777777" w:rsidR="001557A4" w:rsidRPr="001557A4" w:rsidRDefault="001557A4" w:rsidP="001557A4">
            <w:pPr>
              <w:jc w:val="both"/>
              <w:rPr>
                <w:sz w:val="26"/>
                <w:szCs w:val="28"/>
              </w:rPr>
            </w:pPr>
          </w:p>
          <w:p w14:paraId="6E37E387" w14:textId="77777777" w:rsidR="001557A4" w:rsidRPr="001557A4" w:rsidRDefault="001557A4" w:rsidP="001557A4">
            <w:pPr>
              <w:jc w:val="both"/>
              <w:rPr>
                <w:sz w:val="26"/>
                <w:szCs w:val="28"/>
              </w:rPr>
            </w:pPr>
          </w:p>
          <w:p w14:paraId="7120965F" w14:textId="77777777" w:rsidR="001557A4" w:rsidRPr="001557A4" w:rsidRDefault="001557A4" w:rsidP="001557A4">
            <w:pPr>
              <w:ind w:firstLine="284"/>
              <w:jc w:val="both"/>
              <w:rPr>
                <w:sz w:val="26"/>
                <w:szCs w:val="28"/>
              </w:rPr>
            </w:pPr>
            <w:r w:rsidRPr="001557A4">
              <w:rPr>
                <w:sz w:val="26"/>
                <w:szCs w:val="28"/>
              </w:rPr>
              <w:t>Применяют для указания направления линии потока:</w:t>
            </w:r>
          </w:p>
          <w:p w14:paraId="0A359CBF" w14:textId="77777777" w:rsidR="001557A4" w:rsidRPr="001557A4" w:rsidRDefault="001557A4" w:rsidP="001557A4">
            <w:pPr>
              <w:ind w:firstLine="284"/>
              <w:jc w:val="both"/>
              <w:rPr>
                <w:sz w:val="26"/>
                <w:szCs w:val="28"/>
              </w:rPr>
            </w:pPr>
            <w:r w:rsidRPr="001557A4">
              <w:rPr>
                <w:sz w:val="26"/>
                <w:szCs w:val="28"/>
              </w:rPr>
              <w:t>– можно без стрелки, если линия направлена слева на право или сверху вниз;</w:t>
            </w:r>
          </w:p>
          <w:p w14:paraId="45CB03F5" w14:textId="77777777" w:rsidR="001557A4" w:rsidRPr="001557A4" w:rsidRDefault="001557A4" w:rsidP="001557A4">
            <w:pPr>
              <w:jc w:val="both"/>
              <w:rPr>
                <w:sz w:val="26"/>
                <w:szCs w:val="28"/>
              </w:rPr>
            </w:pPr>
            <w:r w:rsidRPr="001557A4">
              <w:rPr>
                <w:sz w:val="26"/>
                <w:szCs w:val="28"/>
              </w:rPr>
              <w:t>– со стрелкой – в остальных случаях</w:t>
            </w:r>
          </w:p>
          <w:p w14:paraId="1863AD2A" w14:textId="77777777" w:rsidR="001557A4" w:rsidRPr="001557A4" w:rsidRDefault="001557A4" w:rsidP="001557A4">
            <w:pPr>
              <w:jc w:val="both"/>
              <w:rPr>
                <w:sz w:val="26"/>
                <w:szCs w:val="28"/>
              </w:rPr>
            </w:pPr>
          </w:p>
          <w:p w14:paraId="42F6F1F5" w14:textId="77777777" w:rsidR="001557A4" w:rsidRPr="001557A4" w:rsidRDefault="001557A4" w:rsidP="001557A4">
            <w:pPr>
              <w:ind w:firstLine="284"/>
              <w:jc w:val="both"/>
              <w:rPr>
                <w:sz w:val="26"/>
                <w:szCs w:val="28"/>
              </w:rPr>
            </w:pPr>
          </w:p>
          <w:p w14:paraId="16AD2BB5" w14:textId="77777777" w:rsidR="001557A4" w:rsidRPr="001557A4" w:rsidRDefault="001557A4" w:rsidP="001557A4">
            <w:pPr>
              <w:ind w:firstLine="284"/>
              <w:jc w:val="both"/>
              <w:rPr>
                <w:sz w:val="26"/>
                <w:szCs w:val="28"/>
              </w:rPr>
            </w:pPr>
          </w:p>
          <w:p w14:paraId="0C728138" w14:textId="77777777" w:rsidR="001557A4" w:rsidRPr="001557A4" w:rsidRDefault="001557A4" w:rsidP="001557A4">
            <w:pPr>
              <w:ind w:firstLine="284"/>
              <w:jc w:val="both"/>
              <w:rPr>
                <w:sz w:val="26"/>
                <w:szCs w:val="28"/>
              </w:rPr>
            </w:pPr>
            <w:r w:rsidRPr="001557A4">
              <w:rPr>
                <w:sz w:val="26"/>
                <w:szCs w:val="28"/>
              </w:rPr>
              <w:t>Обозначает изменение направления потока</w:t>
            </w:r>
          </w:p>
          <w:p w14:paraId="1FD3F93E" w14:textId="77777777" w:rsidR="001557A4" w:rsidRPr="001557A4" w:rsidRDefault="001557A4" w:rsidP="001557A4">
            <w:pPr>
              <w:ind w:firstLine="284"/>
              <w:jc w:val="both"/>
              <w:rPr>
                <w:sz w:val="26"/>
                <w:szCs w:val="28"/>
              </w:rPr>
            </w:pPr>
          </w:p>
          <w:p w14:paraId="220D8655" w14:textId="77777777" w:rsidR="001557A4" w:rsidRPr="001557A4" w:rsidRDefault="001557A4" w:rsidP="001557A4">
            <w:pPr>
              <w:jc w:val="both"/>
              <w:rPr>
                <w:sz w:val="26"/>
                <w:szCs w:val="28"/>
              </w:rPr>
            </w:pPr>
          </w:p>
          <w:p w14:paraId="7BE7374D" w14:textId="77777777" w:rsidR="001557A4" w:rsidRPr="001557A4" w:rsidRDefault="001557A4" w:rsidP="001557A4">
            <w:pPr>
              <w:ind w:firstLine="284"/>
              <w:jc w:val="both"/>
              <w:rPr>
                <w:sz w:val="26"/>
                <w:szCs w:val="28"/>
              </w:rPr>
            </w:pPr>
          </w:p>
          <w:p w14:paraId="70418FAA" w14:textId="77777777" w:rsidR="001557A4" w:rsidRPr="001557A4" w:rsidRDefault="001557A4" w:rsidP="001557A4">
            <w:pPr>
              <w:ind w:firstLine="284"/>
              <w:jc w:val="both"/>
              <w:rPr>
                <w:sz w:val="26"/>
                <w:szCs w:val="28"/>
              </w:rPr>
            </w:pPr>
          </w:p>
          <w:p w14:paraId="1E314EFE" w14:textId="77777777" w:rsidR="001557A4" w:rsidRPr="001557A4" w:rsidRDefault="001557A4" w:rsidP="001557A4">
            <w:pPr>
              <w:ind w:firstLine="284"/>
              <w:jc w:val="both"/>
              <w:rPr>
                <w:sz w:val="26"/>
                <w:szCs w:val="28"/>
              </w:rPr>
            </w:pPr>
            <w:r w:rsidRPr="001557A4">
              <w:rPr>
                <w:sz w:val="26"/>
                <w:szCs w:val="28"/>
              </w:rPr>
              <w:t>Применяется в случае пересечения двух несвязанных потоков</w:t>
            </w:r>
          </w:p>
          <w:p w14:paraId="64B01ED8" w14:textId="77777777" w:rsidR="001557A4" w:rsidRPr="001557A4" w:rsidRDefault="001557A4" w:rsidP="001557A4">
            <w:pPr>
              <w:ind w:firstLine="284"/>
              <w:jc w:val="both"/>
              <w:rPr>
                <w:sz w:val="26"/>
                <w:szCs w:val="28"/>
              </w:rPr>
            </w:pPr>
          </w:p>
          <w:p w14:paraId="539C23A0" w14:textId="77777777" w:rsidR="001557A4" w:rsidRPr="001557A4" w:rsidRDefault="001557A4" w:rsidP="001557A4">
            <w:pPr>
              <w:jc w:val="both"/>
              <w:rPr>
                <w:sz w:val="26"/>
                <w:szCs w:val="26"/>
              </w:rPr>
            </w:pPr>
          </w:p>
        </w:tc>
      </w:tr>
    </w:tbl>
    <w:p w14:paraId="7B410A23" w14:textId="77777777" w:rsidR="001557A4" w:rsidRPr="001557A4" w:rsidRDefault="001557A4" w:rsidP="001557A4">
      <w:pPr>
        <w:spacing w:line="322" w:lineRule="exact"/>
        <w:ind w:right="5"/>
        <w:rPr>
          <w:color w:val="000000"/>
          <w:sz w:val="26"/>
          <w:szCs w:val="28"/>
        </w:rPr>
      </w:pPr>
    </w:p>
    <w:p w14:paraId="092EC98B" w14:textId="77777777"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14:paraId="063E50A2" w14:textId="77777777" w:rsidTr="001557A4">
        <w:trPr>
          <w:trHeight w:val="376"/>
          <w:tblHeader/>
        </w:trPr>
        <w:tc>
          <w:tcPr>
            <w:tcW w:w="3600" w:type="dxa"/>
            <w:vAlign w:val="center"/>
          </w:tcPr>
          <w:p w14:paraId="62F69177" w14:textId="77777777"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14:paraId="2837765F" w14:textId="77777777"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14:paraId="72C4E2D1" w14:textId="77777777" w:rsidR="001557A4" w:rsidRPr="001557A4" w:rsidRDefault="001557A4" w:rsidP="001557A4">
            <w:pPr>
              <w:jc w:val="center"/>
              <w:rPr>
                <w:sz w:val="26"/>
                <w:szCs w:val="26"/>
              </w:rPr>
            </w:pPr>
            <w:r w:rsidRPr="001557A4">
              <w:rPr>
                <w:sz w:val="26"/>
                <w:szCs w:val="26"/>
              </w:rPr>
              <w:t>Правила применения</w:t>
            </w:r>
          </w:p>
        </w:tc>
      </w:tr>
      <w:tr w:rsidR="001557A4" w:rsidRPr="001557A4" w14:paraId="5BE12768" w14:textId="77777777" w:rsidTr="001557A4">
        <w:trPr>
          <w:trHeight w:val="125"/>
        </w:trPr>
        <w:tc>
          <w:tcPr>
            <w:tcW w:w="3600" w:type="dxa"/>
            <w:tcBorders>
              <w:top w:val="single" w:sz="4" w:space="0" w:color="auto"/>
              <w:bottom w:val="nil"/>
            </w:tcBorders>
          </w:tcPr>
          <w:p w14:paraId="1FA80F20" w14:textId="77777777" w:rsidR="001557A4" w:rsidRPr="001557A4" w:rsidRDefault="001557A4" w:rsidP="001557A4">
            <w:pPr>
              <w:jc w:val="center"/>
            </w:pPr>
          </w:p>
          <w:p w14:paraId="0D5901EA" w14:textId="77777777" w:rsidR="001557A4" w:rsidRPr="001557A4" w:rsidRDefault="001557A4" w:rsidP="001557A4">
            <w:pPr>
              <w:jc w:val="center"/>
            </w:pPr>
            <w:r>
              <w:rPr>
                <w:noProof/>
              </w:rPr>
              <w:drawing>
                <wp:inline distT="0" distB="0" distL="0" distR="0" wp14:anchorId="35339246" wp14:editId="167F64DE">
                  <wp:extent cx="1851660" cy="563880"/>
                  <wp:effectExtent l="0" t="0" r="0" b="7620"/>
                  <wp:docPr id="13" name="Рисунок 13" descr="19-0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9-002-19"/>
                          <pic:cNvPicPr>
                            <a:picLocks noChangeAspect="1" noChangeArrowheads="1"/>
                          </pic:cNvPicPr>
                        </pic:nvPicPr>
                        <pic:blipFill>
                          <a:blip r:embed="rId30">
                            <a:extLst>
                              <a:ext uri="{28A0092B-C50C-407E-A947-70E740481C1C}">
                                <a14:useLocalDpi xmlns:a14="http://schemas.microsoft.com/office/drawing/2010/main" val="0"/>
                              </a:ext>
                            </a:extLst>
                          </a:blip>
                          <a:srcRect t="4494" b="29214"/>
                          <a:stretch>
                            <a:fillRect/>
                          </a:stretch>
                        </pic:blipFill>
                        <pic:spPr bwMode="auto">
                          <a:xfrm>
                            <a:off x="0" y="0"/>
                            <a:ext cx="1851660" cy="563880"/>
                          </a:xfrm>
                          <a:prstGeom prst="rect">
                            <a:avLst/>
                          </a:prstGeom>
                          <a:noFill/>
                          <a:ln>
                            <a:noFill/>
                          </a:ln>
                        </pic:spPr>
                      </pic:pic>
                    </a:graphicData>
                  </a:graphic>
                </wp:inline>
              </w:drawing>
            </w:r>
          </w:p>
          <w:p w14:paraId="2AAB25D5" w14:textId="77777777" w:rsidR="001557A4" w:rsidRPr="001557A4" w:rsidRDefault="001557A4" w:rsidP="001557A4">
            <w:pPr>
              <w:jc w:val="center"/>
            </w:pPr>
          </w:p>
          <w:p w14:paraId="02D71C39" w14:textId="77777777" w:rsidR="001557A4" w:rsidRPr="001557A4" w:rsidRDefault="001557A4" w:rsidP="001557A4">
            <w:pPr>
              <w:jc w:val="center"/>
            </w:pPr>
          </w:p>
          <w:p w14:paraId="116260E5" w14:textId="77777777" w:rsidR="001557A4" w:rsidRPr="001557A4" w:rsidRDefault="001557A4" w:rsidP="001557A4">
            <w:pPr>
              <w:jc w:val="center"/>
            </w:pPr>
          </w:p>
          <w:p w14:paraId="062BEECA" w14:textId="77777777" w:rsidR="001557A4" w:rsidRPr="001557A4" w:rsidRDefault="001557A4" w:rsidP="001557A4">
            <w:pPr>
              <w:jc w:val="center"/>
            </w:pPr>
          </w:p>
          <w:p w14:paraId="5E746B56" w14:textId="77777777" w:rsidR="001557A4" w:rsidRPr="001557A4" w:rsidRDefault="001557A4" w:rsidP="001557A4">
            <w:pPr>
              <w:jc w:val="center"/>
            </w:pPr>
          </w:p>
          <w:p w14:paraId="3346A5AC" w14:textId="77777777" w:rsidR="001557A4" w:rsidRPr="001557A4" w:rsidRDefault="001557A4" w:rsidP="001557A4">
            <w:pPr>
              <w:jc w:val="center"/>
            </w:pPr>
            <w:r w:rsidRPr="001557A4">
              <w:object w:dxaOrig="3494" w:dyaOrig="1794" w14:anchorId="304D5F88">
                <v:shape id="_x0000_i1035" type="#_x0000_t75" style="width:122.25pt;height:61.5pt" o:ole="">
                  <v:imagedata r:id="rId31" o:title="" cropbottom="2070f"/>
                </v:shape>
                <o:OLEObject Type="Embed" ProgID="Visio.Drawing.11" ShapeID="_x0000_i1035" DrawAspect="Content" ObjectID="_1810319350" r:id="rId32"/>
              </w:object>
            </w:r>
          </w:p>
          <w:p w14:paraId="384E92BF" w14:textId="77777777" w:rsidR="001557A4" w:rsidRPr="001557A4" w:rsidRDefault="001557A4" w:rsidP="001557A4">
            <w:pPr>
              <w:jc w:val="center"/>
            </w:pPr>
          </w:p>
          <w:p w14:paraId="39608C5E" w14:textId="77777777" w:rsidR="001557A4" w:rsidRPr="001557A4" w:rsidRDefault="001557A4" w:rsidP="001557A4">
            <w:pPr>
              <w:jc w:val="center"/>
            </w:pPr>
            <w:r w:rsidRPr="001557A4">
              <w:object w:dxaOrig="4629" w:dyaOrig="1794" w14:anchorId="2356B7CE">
                <v:shape id="_x0000_i1036" type="#_x0000_t75" style="width:166.5pt;height:64.5pt" o:ole="">
                  <v:imagedata r:id="rId33" o:title=""/>
                </v:shape>
                <o:OLEObject Type="Embed" ProgID="Visio.Drawing.11" ShapeID="_x0000_i1036" DrawAspect="Content" ObjectID="_1810319351" r:id="rId34"/>
              </w:object>
            </w:r>
          </w:p>
          <w:p w14:paraId="47F5C9F7" w14:textId="77777777" w:rsidR="001557A4" w:rsidRPr="001557A4" w:rsidRDefault="001557A4" w:rsidP="001557A4">
            <w:pPr>
              <w:jc w:val="center"/>
            </w:pPr>
          </w:p>
          <w:p w14:paraId="3B51DE13" w14:textId="77777777" w:rsidR="001557A4" w:rsidRPr="001557A4" w:rsidRDefault="001557A4" w:rsidP="001557A4">
            <w:pPr>
              <w:jc w:val="center"/>
            </w:pPr>
          </w:p>
          <w:p w14:paraId="4EC15478" w14:textId="77777777" w:rsidR="001557A4" w:rsidRPr="001557A4" w:rsidRDefault="001557A4" w:rsidP="001557A4">
            <w:pPr>
              <w:jc w:val="center"/>
            </w:pPr>
          </w:p>
          <w:p w14:paraId="69D26A11" w14:textId="77777777" w:rsidR="001557A4" w:rsidRPr="001557A4" w:rsidRDefault="001557A4" w:rsidP="001557A4">
            <w:pPr>
              <w:jc w:val="center"/>
            </w:pPr>
            <w:r w:rsidRPr="001557A4">
              <w:object w:dxaOrig="3824" w:dyaOrig="2844" w14:anchorId="50D613AE">
                <v:shape id="_x0000_i1037" type="#_x0000_t75" style="width:146.25pt;height:108.75pt" o:ole="">
                  <v:imagedata r:id="rId35" o:title=""/>
                </v:shape>
                <o:OLEObject Type="Embed" ProgID="Visio.Drawing.11" ShapeID="_x0000_i1037" DrawAspect="Content" ObjectID="_1810319352" r:id="rId36"/>
              </w:object>
            </w:r>
          </w:p>
          <w:p w14:paraId="483BEC49" w14:textId="77777777" w:rsidR="001557A4" w:rsidRPr="001557A4" w:rsidRDefault="001557A4" w:rsidP="001557A4">
            <w:pPr>
              <w:jc w:val="center"/>
            </w:pPr>
          </w:p>
          <w:p w14:paraId="3DE48BC1" w14:textId="77777777" w:rsidR="001557A4" w:rsidRPr="001557A4" w:rsidRDefault="001557A4" w:rsidP="001557A4">
            <w:pPr>
              <w:jc w:val="center"/>
            </w:pPr>
          </w:p>
          <w:p w14:paraId="03D23FC9" w14:textId="77777777" w:rsidR="001557A4" w:rsidRPr="001557A4" w:rsidRDefault="001557A4" w:rsidP="001557A4">
            <w:pPr>
              <w:jc w:val="center"/>
            </w:pPr>
          </w:p>
          <w:p w14:paraId="33E5BF3D" w14:textId="77777777" w:rsidR="001557A4" w:rsidRPr="001557A4" w:rsidRDefault="001557A4" w:rsidP="001557A4">
            <w:pPr>
              <w:jc w:val="center"/>
            </w:pPr>
          </w:p>
          <w:p w14:paraId="0FE64A00" w14:textId="77777777" w:rsidR="001557A4" w:rsidRPr="001557A4" w:rsidRDefault="001557A4" w:rsidP="001557A4">
            <w:pPr>
              <w:jc w:val="center"/>
            </w:pPr>
          </w:p>
          <w:p w14:paraId="10B19661" w14:textId="77777777" w:rsidR="001557A4" w:rsidRPr="001557A4" w:rsidRDefault="001557A4" w:rsidP="001557A4">
            <w:pPr>
              <w:jc w:val="center"/>
            </w:pPr>
          </w:p>
          <w:p w14:paraId="07E2B972" w14:textId="77777777" w:rsidR="001557A4" w:rsidRPr="001557A4" w:rsidRDefault="001557A4" w:rsidP="001557A4">
            <w:pPr>
              <w:jc w:val="center"/>
            </w:pPr>
            <w:r w:rsidRPr="001557A4">
              <w:object w:dxaOrig="4566" w:dyaOrig="2928" w14:anchorId="3FBDDCBE">
                <v:shape id="_x0000_i1038" type="#_x0000_t75" style="width:166.5pt;height:106.5pt" o:ole="">
                  <v:imagedata r:id="rId37" o:title=""/>
                </v:shape>
                <o:OLEObject Type="Embed" ProgID="Visio.Drawing.11" ShapeID="_x0000_i1038" DrawAspect="Content" ObjectID="_1810319353" r:id="rId38"/>
              </w:object>
            </w:r>
          </w:p>
          <w:p w14:paraId="1FF0F25A" w14:textId="77777777" w:rsidR="001557A4" w:rsidRPr="001557A4" w:rsidRDefault="001557A4" w:rsidP="001557A4">
            <w:pPr>
              <w:jc w:val="center"/>
            </w:pPr>
          </w:p>
          <w:p w14:paraId="798E396A" w14:textId="77777777" w:rsidR="001557A4" w:rsidRPr="001557A4" w:rsidRDefault="001557A4" w:rsidP="001557A4">
            <w:pPr>
              <w:jc w:val="center"/>
            </w:pPr>
          </w:p>
          <w:p w14:paraId="603D85BA" w14:textId="77777777" w:rsidR="001557A4" w:rsidRPr="001557A4" w:rsidRDefault="001557A4" w:rsidP="001557A4">
            <w:pPr>
              <w:jc w:val="center"/>
            </w:pPr>
          </w:p>
          <w:p w14:paraId="334011E7" w14:textId="77777777" w:rsidR="001557A4" w:rsidRPr="001557A4" w:rsidRDefault="001557A4" w:rsidP="001557A4">
            <w:pPr>
              <w:jc w:val="center"/>
            </w:pPr>
          </w:p>
          <w:p w14:paraId="3BFBA2E2" w14:textId="77777777" w:rsidR="001557A4" w:rsidRPr="001557A4" w:rsidRDefault="001557A4" w:rsidP="001557A4">
            <w:pPr>
              <w:jc w:val="center"/>
            </w:pPr>
          </w:p>
          <w:p w14:paraId="3FA49B62" w14:textId="77777777" w:rsidR="001557A4" w:rsidRPr="001557A4" w:rsidRDefault="001557A4" w:rsidP="001557A4">
            <w:pPr>
              <w:jc w:val="center"/>
            </w:pPr>
          </w:p>
          <w:p w14:paraId="28E9CBEE" w14:textId="77777777" w:rsidR="001557A4" w:rsidRPr="001557A4" w:rsidRDefault="001557A4" w:rsidP="001557A4">
            <w:pPr>
              <w:jc w:val="center"/>
            </w:pPr>
          </w:p>
          <w:p w14:paraId="2C412E52" w14:textId="77777777" w:rsidR="001557A4" w:rsidRPr="001557A4" w:rsidRDefault="001557A4" w:rsidP="001557A4"/>
        </w:tc>
        <w:tc>
          <w:tcPr>
            <w:tcW w:w="2700" w:type="dxa"/>
            <w:tcBorders>
              <w:top w:val="single" w:sz="4" w:space="0" w:color="auto"/>
              <w:bottom w:val="nil"/>
            </w:tcBorders>
          </w:tcPr>
          <w:p w14:paraId="5B9AD6DB" w14:textId="77777777" w:rsidR="001557A4" w:rsidRPr="001557A4" w:rsidRDefault="001557A4" w:rsidP="001557A4">
            <w:pPr>
              <w:ind w:firstLine="284"/>
              <w:rPr>
                <w:sz w:val="8"/>
                <w:szCs w:val="28"/>
              </w:rPr>
            </w:pPr>
          </w:p>
          <w:p w14:paraId="5E316BF2" w14:textId="77777777" w:rsidR="001557A4" w:rsidRPr="001557A4" w:rsidRDefault="001557A4" w:rsidP="001557A4">
            <w:pPr>
              <w:ind w:firstLine="284"/>
              <w:rPr>
                <w:sz w:val="26"/>
                <w:szCs w:val="28"/>
              </w:rPr>
            </w:pPr>
            <w:r w:rsidRPr="001557A4">
              <w:rPr>
                <w:sz w:val="26"/>
                <w:szCs w:val="28"/>
              </w:rPr>
              <w:t>Слияние линий потока</w:t>
            </w:r>
          </w:p>
          <w:p w14:paraId="2906FB55" w14:textId="77777777" w:rsidR="001557A4" w:rsidRPr="001557A4" w:rsidRDefault="001557A4" w:rsidP="001557A4">
            <w:pPr>
              <w:ind w:firstLine="284"/>
              <w:rPr>
                <w:sz w:val="26"/>
                <w:szCs w:val="28"/>
              </w:rPr>
            </w:pPr>
            <w:r w:rsidRPr="001557A4">
              <w:rPr>
                <w:sz w:val="26"/>
                <w:szCs w:val="28"/>
              </w:rPr>
              <w:t>место слияний потока обозначено точкой</w:t>
            </w:r>
          </w:p>
          <w:p w14:paraId="0BE4AC3F" w14:textId="77777777" w:rsidR="001557A4" w:rsidRPr="001557A4" w:rsidRDefault="001557A4" w:rsidP="001557A4">
            <w:pPr>
              <w:ind w:firstLine="284"/>
              <w:rPr>
                <w:sz w:val="26"/>
                <w:szCs w:val="28"/>
              </w:rPr>
            </w:pPr>
          </w:p>
          <w:p w14:paraId="5EB0A17C" w14:textId="77777777" w:rsidR="001557A4" w:rsidRPr="001557A4" w:rsidRDefault="001557A4" w:rsidP="001557A4">
            <w:pPr>
              <w:ind w:firstLine="284"/>
              <w:rPr>
                <w:sz w:val="26"/>
                <w:szCs w:val="28"/>
              </w:rPr>
            </w:pPr>
          </w:p>
          <w:p w14:paraId="392FFF85" w14:textId="77777777" w:rsidR="001557A4" w:rsidRPr="001557A4" w:rsidRDefault="001557A4" w:rsidP="001557A4">
            <w:pPr>
              <w:ind w:firstLine="284"/>
              <w:jc w:val="both"/>
              <w:rPr>
                <w:sz w:val="26"/>
                <w:szCs w:val="28"/>
              </w:rPr>
            </w:pPr>
            <w:r w:rsidRPr="001557A4">
              <w:rPr>
                <w:sz w:val="26"/>
                <w:szCs w:val="28"/>
              </w:rPr>
              <w:t>Возможные варианты отображения решения (несколько выходов)</w:t>
            </w:r>
          </w:p>
          <w:p w14:paraId="016A5342" w14:textId="77777777" w:rsidR="001557A4" w:rsidRPr="001557A4" w:rsidRDefault="001557A4" w:rsidP="001557A4">
            <w:pPr>
              <w:ind w:firstLine="284"/>
              <w:rPr>
                <w:sz w:val="26"/>
                <w:szCs w:val="28"/>
              </w:rPr>
            </w:pPr>
            <w:r w:rsidRPr="001557A4">
              <w:rPr>
                <w:sz w:val="26"/>
                <w:szCs w:val="28"/>
                <w:lang w:val="en-US"/>
              </w:rPr>
              <w:t>A</w:t>
            </w:r>
            <w:r w:rsidRPr="001557A4">
              <w:rPr>
                <w:sz w:val="26"/>
                <w:szCs w:val="28"/>
              </w:rPr>
              <w:t xml:space="preserve"> = </w:t>
            </w:r>
            <w:r w:rsidRPr="001557A4">
              <w:rPr>
                <w:sz w:val="26"/>
                <w:szCs w:val="28"/>
                <w:lang w:val="en-US"/>
              </w:rPr>
              <w:t>B</w:t>
            </w:r>
            <w:r w:rsidRPr="001557A4">
              <w:rPr>
                <w:sz w:val="26"/>
                <w:szCs w:val="28"/>
              </w:rPr>
              <w:t xml:space="preserve">, </w:t>
            </w:r>
            <w:r w:rsidRPr="001557A4">
              <w:rPr>
                <w:sz w:val="26"/>
                <w:szCs w:val="28"/>
                <w:lang w:val="en-US"/>
              </w:rPr>
              <w:t>P</w:t>
            </w:r>
            <w:r w:rsidRPr="001557A4">
              <w:rPr>
                <w:sz w:val="26"/>
                <w:szCs w:val="28"/>
              </w:rPr>
              <w:t xml:space="preserve"> </w:t>
            </w:r>
            <w:r w:rsidRPr="001557A4">
              <w:rPr>
                <w:rFonts w:ascii="Arial" w:hAnsi="Arial" w:cs="Arial"/>
                <w:sz w:val="26"/>
                <w:szCs w:val="28"/>
              </w:rPr>
              <w:t xml:space="preserve">≥ </w:t>
            </w:r>
            <w:r w:rsidRPr="001557A4">
              <w:rPr>
                <w:sz w:val="26"/>
                <w:szCs w:val="28"/>
              </w:rPr>
              <w:t>0 – Условия решений</w:t>
            </w:r>
          </w:p>
          <w:p w14:paraId="6708B875" w14:textId="77777777" w:rsidR="001557A4" w:rsidRPr="001557A4" w:rsidRDefault="001557A4" w:rsidP="001557A4">
            <w:pPr>
              <w:ind w:firstLine="284"/>
              <w:rPr>
                <w:sz w:val="26"/>
                <w:szCs w:val="28"/>
              </w:rPr>
            </w:pPr>
            <w:r w:rsidRPr="001557A4">
              <w:rPr>
                <w:sz w:val="26"/>
                <w:szCs w:val="28"/>
                <w:lang w:val="en-US"/>
              </w:rPr>
              <w:t>A</w:t>
            </w:r>
            <w:r w:rsidRPr="001557A4">
              <w:rPr>
                <w:sz w:val="26"/>
                <w:szCs w:val="28"/>
              </w:rPr>
              <w:t xml:space="preserve">, </w:t>
            </w:r>
            <w:r w:rsidRPr="001557A4">
              <w:rPr>
                <w:sz w:val="26"/>
                <w:szCs w:val="28"/>
                <w:lang w:val="en-US"/>
              </w:rPr>
              <w:t>B</w:t>
            </w:r>
            <w:r w:rsidRPr="001557A4">
              <w:rPr>
                <w:sz w:val="26"/>
                <w:szCs w:val="28"/>
              </w:rPr>
              <w:t xml:space="preserve">, </w:t>
            </w:r>
            <w:r w:rsidRPr="001557A4">
              <w:rPr>
                <w:sz w:val="26"/>
                <w:szCs w:val="28"/>
                <w:lang w:val="en-US"/>
              </w:rPr>
              <w:t>P</w:t>
            </w:r>
            <w:r w:rsidRPr="001557A4">
              <w:rPr>
                <w:sz w:val="26"/>
                <w:szCs w:val="28"/>
              </w:rPr>
              <w:t xml:space="preserve"> – параметры</w:t>
            </w:r>
          </w:p>
          <w:p w14:paraId="54994429" w14:textId="77777777" w:rsidR="001557A4" w:rsidRPr="001557A4" w:rsidRDefault="001557A4" w:rsidP="001557A4">
            <w:pPr>
              <w:ind w:firstLine="284"/>
              <w:rPr>
                <w:sz w:val="26"/>
                <w:szCs w:val="28"/>
              </w:rPr>
            </w:pPr>
          </w:p>
          <w:p w14:paraId="16D8AE2A" w14:textId="77777777" w:rsidR="001557A4" w:rsidRPr="001557A4" w:rsidRDefault="001557A4" w:rsidP="001557A4">
            <w:pPr>
              <w:ind w:firstLine="284"/>
              <w:rPr>
                <w:sz w:val="26"/>
                <w:szCs w:val="28"/>
              </w:rPr>
            </w:pPr>
          </w:p>
          <w:p w14:paraId="119E4FDC" w14:textId="77777777" w:rsidR="001557A4" w:rsidRPr="001557A4" w:rsidRDefault="001557A4" w:rsidP="001557A4">
            <w:pPr>
              <w:ind w:firstLine="284"/>
              <w:rPr>
                <w:sz w:val="26"/>
                <w:szCs w:val="28"/>
              </w:rPr>
            </w:pPr>
          </w:p>
          <w:p w14:paraId="016A7328" w14:textId="77777777" w:rsidR="001557A4" w:rsidRPr="001557A4" w:rsidRDefault="001557A4" w:rsidP="001557A4">
            <w:pPr>
              <w:ind w:firstLine="284"/>
              <w:rPr>
                <w:sz w:val="26"/>
                <w:szCs w:val="28"/>
              </w:rPr>
            </w:pPr>
          </w:p>
          <w:p w14:paraId="6BD07CE7" w14:textId="77777777" w:rsidR="001557A4" w:rsidRPr="001557A4" w:rsidRDefault="001557A4" w:rsidP="001557A4">
            <w:pPr>
              <w:ind w:firstLine="284"/>
              <w:rPr>
                <w:sz w:val="26"/>
                <w:szCs w:val="28"/>
              </w:rPr>
            </w:pPr>
            <w:r w:rsidRPr="001557A4">
              <w:rPr>
                <w:sz w:val="26"/>
                <w:szCs w:val="28"/>
                <w:lang w:val="en-US"/>
              </w:rPr>
              <w:t>Yi</w:t>
            </w:r>
            <w:r w:rsidRPr="001557A4">
              <w:rPr>
                <w:sz w:val="26"/>
                <w:szCs w:val="28"/>
              </w:rPr>
              <w:t xml:space="preserve"> – условие </w:t>
            </w:r>
            <w:r w:rsidRPr="001557A4">
              <w:rPr>
                <w:sz w:val="26"/>
                <w:szCs w:val="28"/>
                <w:lang w:val="en-US"/>
              </w:rPr>
              <w:t>i</w:t>
            </w:r>
            <w:r w:rsidRPr="001557A4">
              <w:rPr>
                <w:sz w:val="26"/>
                <w:szCs w:val="28"/>
              </w:rPr>
              <w:t>–го исхода, 011</w:t>
            </w:r>
            <w:r w:rsidRPr="001557A4">
              <w:rPr>
                <w:sz w:val="26"/>
                <w:szCs w:val="28"/>
                <w:lang w:val="en-US"/>
              </w:rPr>
              <w:t>E</w:t>
            </w:r>
            <w:r w:rsidRPr="001557A4">
              <w:rPr>
                <w:sz w:val="26"/>
                <w:szCs w:val="28"/>
              </w:rPr>
              <w:t>1, 016</w:t>
            </w:r>
            <w:r w:rsidRPr="001557A4">
              <w:rPr>
                <w:sz w:val="26"/>
                <w:szCs w:val="28"/>
                <w:lang w:val="en-US"/>
              </w:rPr>
              <w:t>A</w:t>
            </w:r>
            <w:r w:rsidRPr="001557A4">
              <w:rPr>
                <w:sz w:val="26"/>
                <w:szCs w:val="28"/>
              </w:rPr>
              <w:t>3, 005</w:t>
            </w:r>
            <w:r w:rsidRPr="001557A4">
              <w:rPr>
                <w:sz w:val="26"/>
                <w:szCs w:val="28"/>
                <w:lang w:val="en-US"/>
              </w:rPr>
              <w:t>B</w:t>
            </w:r>
            <w:r w:rsidRPr="001557A4">
              <w:rPr>
                <w:sz w:val="26"/>
                <w:szCs w:val="28"/>
              </w:rPr>
              <w:t>5, 015</w:t>
            </w:r>
            <w:r w:rsidRPr="001557A4">
              <w:rPr>
                <w:sz w:val="26"/>
                <w:szCs w:val="28"/>
                <w:lang w:val="en-US"/>
              </w:rPr>
              <w:t>E</w:t>
            </w:r>
            <w:r w:rsidRPr="001557A4">
              <w:rPr>
                <w:sz w:val="26"/>
                <w:szCs w:val="28"/>
              </w:rPr>
              <w:t>4 – адреса исходов</w:t>
            </w:r>
          </w:p>
          <w:p w14:paraId="38548CAD" w14:textId="77777777" w:rsidR="001557A4" w:rsidRPr="001557A4" w:rsidRDefault="001557A4" w:rsidP="001557A4">
            <w:pPr>
              <w:ind w:firstLine="284"/>
              <w:rPr>
                <w:sz w:val="26"/>
                <w:szCs w:val="28"/>
              </w:rPr>
            </w:pPr>
            <w:r w:rsidRPr="001557A4">
              <w:rPr>
                <w:sz w:val="26"/>
                <w:szCs w:val="28"/>
              </w:rPr>
              <w:t>Структура адреса имеет вид</w:t>
            </w:r>
          </w:p>
          <w:p w14:paraId="1EA5974D" w14:textId="77777777" w:rsidR="001557A4" w:rsidRPr="001557A4" w:rsidRDefault="001557A4" w:rsidP="001557A4">
            <w:pPr>
              <w:rPr>
                <w:sz w:val="26"/>
              </w:rPr>
            </w:pPr>
            <w:r w:rsidRPr="001557A4">
              <w:rPr>
                <w:sz w:val="26"/>
              </w:rPr>
              <w:object w:dxaOrig="3475" w:dyaOrig="1775" w14:anchorId="71CA3964">
                <v:shape id="_x0000_i1039" type="#_x0000_t75" style="width:124.5pt;height:63.75pt" o:ole="">
                  <v:imagedata r:id="rId39" o:title=""/>
                </v:shape>
                <o:OLEObject Type="Embed" ProgID="Visio.Drawing.11" ShapeID="_x0000_i1039" DrawAspect="Content" ObjectID="_1810319354" r:id="rId40"/>
              </w:object>
            </w:r>
          </w:p>
          <w:p w14:paraId="51AA1F44" w14:textId="77777777" w:rsidR="001557A4" w:rsidRPr="001557A4" w:rsidRDefault="001557A4" w:rsidP="001557A4">
            <w:pPr>
              <w:rPr>
                <w:sz w:val="26"/>
              </w:rPr>
            </w:pPr>
          </w:p>
          <w:p w14:paraId="067E59AF" w14:textId="77777777" w:rsidR="001557A4" w:rsidRPr="001557A4" w:rsidRDefault="001557A4" w:rsidP="001557A4">
            <w:pPr>
              <w:rPr>
                <w:sz w:val="26"/>
                <w:szCs w:val="28"/>
              </w:rPr>
            </w:pPr>
          </w:p>
          <w:p w14:paraId="38434A38" w14:textId="77777777" w:rsidR="001557A4" w:rsidRPr="001557A4" w:rsidRDefault="001557A4" w:rsidP="001557A4">
            <w:pPr>
              <w:ind w:firstLine="261"/>
              <w:jc w:val="both"/>
              <w:rPr>
                <w:sz w:val="26"/>
                <w:szCs w:val="28"/>
              </w:rPr>
            </w:pPr>
            <w:r w:rsidRPr="001557A4">
              <w:rPr>
                <w:sz w:val="26"/>
                <w:szCs w:val="28"/>
                <w:lang w:val="en-US"/>
              </w:rPr>
              <w:t>B</w:t>
            </w:r>
            <w:r w:rsidRPr="001557A4">
              <w:rPr>
                <w:sz w:val="26"/>
                <w:szCs w:val="28"/>
              </w:rPr>
              <w:t xml:space="preserve">6 – знак, указывающий, что условия решения даются в </w:t>
            </w:r>
            <w:r w:rsidRPr="001557A4">
              <w:rPr>
                <w:sz w:val="26"/>
                <w:szCs w:val="28"/>
              </w:rPr>
              <w:br/>
              <w:t xml:space="preserve">виде таблицы или символа «Комментарий», расположенных на данном листе в зоне </w:t>
            </w:r>
            <w:r w:rsidRPr="001557A4">
              <w:rPr>
                <w:sz w:val="26"/>
                <w:szCs w:val="28"/>
                <w:lang w:val="en-US"/>
              </w:rPr>
              <w:t>B</w:t>
            </w:r>
            <w:r w:rsidRPr="001557A4">
              <w:rPr>
                <w:sz w:val="26"/>
                <w:szCs w:val="28"/>
              </w:rPr>
              <w:t>5</w:t>
            </w:r>
          </w:p>
          <w:p w14:paraId="0883104D" w14:textId="77777777" w:rsidR="001557A4" w:rsidRPr="001557A4" w:rsidRDefault="001557A4" w:rsidP="001557A4">
            <w:pPr>
              <w:ind w:firstLine="284"/>
              <w:rPr>
                <w:sz w:val="26"/>
                <w:szCs w:val="28"/>
              </w:rPr>
            </w:pPr>
          </w:p>
        </w:tc>
        <w:tc>
          <w:tcPr>
            <w:tcW w:w="3198" w:type="dxa"/>
            <w:tcBorders>
              <w:top w:val="single" w:sz="4" w:space="0" w:color="auto"/>
              <w:bottom w:val="nil"/>
            </w:tcBorders>
          </w:tcPr>
          <w:p w14:paraId="2715182A" w14:textId="77777777" w:rsidR="001557A4" w:rsidRPr="001557A4" w:rsidRDefault="001557A4" w:rsidP="001557A4">
            <w:pPr>
              <w:ind w:firstLine="284"/>
              <w:jc w:val="both"/>
              <w:rPr>
                <w:sz w:val="26"/>
                <w:szCs w:val="28"/>
              </w:rPr>
            </w:pPr>
            <w:r w:rsidRPr="001557A4">
              <w:rPr>
                <w:sz w:val="26"/>
                <w:szCs w:val="28"/>
              </w:rPr>
              <w:t>Применяется в случае слияния линий потока, каждая из которых направлена к одному и тому же символу на схеме</w:t>
            </w:r>
          </w:p>
          <w:p w14:paraId="6F4CD3F4" w14:textId="77777777" w:rsidR="001557A4" w:rsidRPr="001557A4" w:rsidRDefault="001557A4" w:rsidP="001557A4">
            <w:pPr>
              <w:ind w:firstLine="284"/>
              <w:jc w:val="both"/>
              <w:rPr>
                <w:sz w:val="26"/>
                <w:szCs w:val="28"/>
              </w:rPr>
            </w:pPr>
          </w:p>
          <w:p w14:paraId="716C2987" w14:textId="77777777" w:rsidR="001557A4" w:rsidRPr="001557A4" w:rsidRDefault="001557A4" w:rsidP="001557A4">
            <w:pPr>
              <w:ind w:firstLine="284"/>
              <w:jc w:val="both"/>
              <w:rPr>
                <w:sz w:val="26"/>
                <w:szCs w:val="28"/>
              </w:rPr>
            </w:pPr>
          </w:p>
          <w:p w14:paraId="5D8223D7" w14:textId="77777777" w:rsidR="001557A4" w:rsidRPr="001557A4" w:rsidRDefault="001557A4" w:rsidP="001557A4">
            <w:pPr>
              <w:ind w:firstLine="284"/>
              <w:jc w:val="both"/>
              <w:rPr>
                <w:sz w:val="26"/>
                <w:szCs w:val="28"/>
              </w:rPr>
            </w:pPr>
            <w:r w:rsidRPr="001557A4">
              <w:rPr>
                <w:sz w:val="26"/>
                <w:szCs w:val="28"/>
              </w:rPr>
              <w:t>При числе исходов не более трех признак условия решения (Да, Нет, =, &lt;, &gt;,) проставляют над каждой выходящей линией потока или справа от линии потока</w:t>
            </w:r>
          </w:p>
          <w:p w14:paraId="64A5DC6D" w14:textId="77777777" w:rsidR="001557A4" w:rsidRPr="001557A4" w:rsidRDefault="001557A4" w:rsidP="001557A4">
            <w:pPr>
              <w:ind w:firstLine="284"/>
              <w:jc w:val="both"/>
              <w:rPr>
                <w:sz w:val="26"/>
                <w:szCs w:val="28"/>
              </w:rPr>
            </w:pPr>
          </w:p>
          <w:p w14:paraId="4A061BF6" w14:textId="77777777" w:rsidR="001557A4" w:rsidRPr="001557A4" w:rsidRDefault="001557A4" w:rsidP="001557A4">
            <w:pPr>
              <w:ind w:firstLine="284"/>
              <w:jc w:val="both"/>
              <w:rPr>
                <w:sz w:val="26"/>
                <w:szCs w:val="28"/>
              </w:rPr>
            </w:pPr>
          </w:p>
          <w:p w14:paraId="676B8874" w14:textId="77777777" w:rsidR="001557A4" w:rsidRPr="001557A4" w:rsidRDefault="001557A4" w:rsidP="001557A4">
            <w:pPr>
              <w:ind w:firstLine="284"/>
              <w:jc w:val="both"/>
              <w:rPr>
                <w:sz w:val="26"/>
                <w:szCs w:val="28"/>
              </w:rPr>
            </w:pPr>
          </w:p>
          <w:p w14:paraId="235EAD0C" w14:textId="77777777" w:rsidR="001557A4" w:rsidRPr="001557A4" w:rsidRDefault="001557A4" w:rsidP="001557A4">
            <w:pPr>
              <w:ind w:firstLine="284"/>
              <w:jc w:val="both"/>
              <w:rPr>
                <w:sz w:val="26"/>
                <w:szCs w:val="28"/>
              </w:rPr>
            </w:pPr>
          </w:p>
          <w:p w14:paraId="02217636" w14:textId="77777777" w:rsidR="001557A4" w:rsidRPr="001557A4" w:rsidRDefault="001557A4" w:rsidP="001557A4">
            <w:pPr>
              <w:ind w:firstLine="284"/>
              <w:jc w:val="both"/>
              <w:rPr>
                <w:sz w:val="26"/>
                <w:szCs w:val="28"/>
              </w:rPr>
            </w:pPr>
          </w:p>
          <w:p w14:paraId="58C0A8B8" w14:textId="77777777" w:rsidR="001557A4" w:rsidRPr="001557A4" w:rsidRDefault="001557A4" w:rsidP="001557A4">
            <w:pPr>
              <w:ind w:firstLine="284"/>
              <w:jc w:val="both"/>
              <w:rPr>
                <w:sz w:val="26"/>
                <w:szCs w:val="28"/>
              </w:rPr>
            </w:pPr>
            <w:r w:rsidRPr="001557A4">
              <w:rPr>
                <w:sz w:val="26"/>
                <w:szCs w:val="28"/>
              </w:rPr>
              <w:t>При числе исходов более трех условие исхода проставляется в разрыве линии потока. Адрес исхода проставляется в продолжение условия исхода и отделяется от него пробелом</w:t>
            </w:r>
          </w:p>
          <w:p w14:paraId="72157009" w14:textId="77777777" w:rsidR="001557A4" w:rsidRPr="001557A4" w:rsidRDefault="001557A4" w:rsidP="001557A4">
            <w:pPr>
              <w:ind w:firstLine="284"/>
              <w:jc w:val="both"/>
              <w:rPr>
                <w:sz w:val="26"/>
                <w:szCs w:val="28"/>
              </w:rPr>
            </w:pPr>
          </w:p>
          <w:p w14:paraId="3B780E45" w14:textId="77777777" w:rsidR="001557A4" w:rsidRPr="001557A4" w:rsidRDefault="001557A4" w:rsidP="001557A4">
            <w:pPr>
              <w:ind w:firstLine="284"/>
              <w:jc w:val="both"/>
              <w:rPr>
                <w:sz w:val="26"/>
                <w:szCs w:val="28"/>
              </w:rPr>
            </w:pPr>
          </w:p>
          <w:p w14:paraId="07C8306E" w14:textId="77777777" w:rsidR="001557A4" w:rsidRPr="001557A4" w:rsidRDefault="001557A4" w:rsidP="001557A4">
            <w:pPr>
              <w:ind w:firstLine="284"/>
              <w:jc w:val="both"/>
              <w:rPr>
                <w:sz w:val="26"/>
                <w:szCs w:val="28"/>
              </w:rPr>
            </w:pPr>
          </w:p>
          <w:p w14:paraId="25F6AAC1" w14:textId="77777777" w:rsidR="001557A4" w:rsidRPr="001557A4" w:rsidRDefault="001557A4" w:rsidP="001557A4">
            <w:pPr>
              <w:ind w:firstLine="284"/>
              <w:jc w:val="both"/>
              <w:rPr>
                <w:sz w:val="26"/>
                <w:szCs w:val="28"/>
              </w:rPr>
            </w:pPr>
          </w:p>
          <w:p w14:paraId="030169D6" w14:textId="77777777" w:rsidR="001557A4" w:rsidRPr="001557A4" w:rsidRDefault="001557A4" w:rsidP="001557A4">
            <w:pPr>
              <w:ind w:firstLine="284"/>
              <w:jc w:val="both"/>
              <w:rPr>
                <w:sz w:val="26"/>
                <w:szCs w:val="28"/>
              </w:rPr>
            </w:pPr>
          </w:p>
          <w:p w14:paraId="6845E14D" w14:textId="77777777" w:rsidR="001557A4" w:rsidRPr="001557A4" w:rsidRDefault="001557A4" w:rsidP="001557A4">
            <w:pPr>
              <w:ind w:firstLine="284"/>
              <w:jc w:val="both"/>
              <w:rPr>
                <w:sz w:val="26"/>
                <w:szCs w:val="28"/>
              </w:rPr>
            </w:pPr>
            <w:r w:rsidRPr="001557A4">
              <w:rPr>
                <w:sz w:val="26"/>
                <w:szCs w:val="28"/>
              </w:rPr>
              <w:t>В символе «Соединитель» указывают координату зоны, куда должна помещаться таблица или символ «Комментарий»</w:t>
            </w:r>
          </w:p>
        </w:tc>
      </w:tr>
    </w:tbl>
    <w:p w14:paraId="67B1A8DB" w14:textId="77777777" w:rsidR="001557A4" w:rsidRPr="001557A4" w:rsidRDefault="001557A4" w:rsidP="001557A4">
      <w:pPr>
        <w:spacing w:line="322" w:lineRule="exact"/>
        <w:ind w:right="5"/>
        <w:rPr>
          <w:color w:val="000000"/>
          <w:sz w:val="26"/>
          <w:szCs w:val="28"/>
        </w:rPr>
      </w:pPr>
    </w:p>
    <w:p w14:paraId="25A7BEDD" w14:textId="77777777"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14:paraId="7D4C8680" w14:textId="77777777" w:rsidTr="001557A4">
        <w:trPr>
          <w:trHeight w:val="376"/>
          <w:tblHeader/>
        </w:trPr>
        <w:tc>
          <w:tcPr>
            <w:tcW w:w="3600" w:type="dxa"/>
            <w:vAlign w:val="center"/>
          </w:tcPr>
          <w:p w14:paraId="2F51EDF1" w14:textId="77777777"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14:paraId="7521FF3A" w14:textId="77777777"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14:paraId="34495B9E" w14:textId="77777777" w:rsidR="001557A4" w:rsidRPr="001557A4" w:rsidRDefault="001557A4" w:rsidP="001557A4">
            <w:pPr>
              <w:jc w:val="center"/>
              <w:rPr>
                <w:sz w:val="26"/>
                <w:szCs w:val="26"/>
              </w:rPr>
            </w:pPr>
            <w:r w:rsidRPr="001557A4">
              <w:rPr>
                <w:sz w:val="26"/>
                <w:szCs w:val="26"/>
              </w:rPr>
              <w:t>Правила применения</w:t>
            </w:r>
          </w:p>
        </w:tc>
      </w:tr>
      <w:tr w:rsidR="001557A4" w:rsidRPr="001557A4" w14:paraId="41B5261C" w14:textId="77777777" w:rsidTr="001557A4">
        <w:trPr>
          <w:trHeight w:val="12605"/>
          <w:tblHeader/>
        </w:trPr>
        <w:tc>
          <w:tcPr>
            <w:tcW w:w="3600" w:type="dxa"/>
            <w:tcBorders>
              <w:bottom w:val="nil"/>
            </w:tcBorders>
            <w:vAlign w:val="center"/>
          </w:tcPr>
          <w:p w14:paraId="7BD0CEFD" w14:textId="77777777" w:rsidR="001557A4" w:rsidRPr="001557A4" w:rsidRDefault="001557A4" w:rsidP="001557A4">
            <w:pPr>
              <w:spacing w:before="240"/>
              <w:jc w:val="center"/>
            </w:pPr>
            <w:r w:rsidRPr="001557A4">
              <w:object w:dxaOrig="4912" w:dyaOrig="2928" w14:anchorId="76089F65">
                <v:shape id="_x0000_i1040" type="#_x0000_t75" style="width:166.5pt;height:99pt" o:ole="">
                  <v:imagedata r:id="rId41" o:title=""/>
                </v:shape>
                <o:OLEObject Type="Embed" ProgID="Visio.Drawing.11" ShapeID="_x0000_i1040" DrawAspect="Content" ObjectID="_1810319355" r:id="rId42"/>
              </w:object>
            </w:r>
          </w:p>
          <w:p w14:paraId="14A1AEBB" w14:textId="77777777" w:rsidR="001557A4" w:rsidRPr="001557A4" w:rsidRDefault="001557A4" w:rsidP="001557A4">
            <w:pPr>
              <w:jc w:val="center"/>
            </w:pPr>
          </w:p>
          <w:p w14:paraId="19B9084A" w14:textId="77777777" w:rsidR="001557A4" w:rsidRPr="001557A4" w:rsidRDefault="001557A4" w:rsidP="001557A4">
            <w:pPr>
              <w:jc w:val="center"/>
            </w:pPr>
          </w:p>
          <w:p w14:paraId="6A7FB5E1" w14:textId="77777777" w:rsidR="001557A4" w:rsidRPr="001557A4" w:rsidRDefault="001557A4" w:rsidP="001557A4">
            <w:pPr>
              <w:jc w:val="center"/>
            </w:pPr>
          </w:p>
          <w:p w14:paraId="40715F04" w14:textId="77777777" w:rsidR="001557A4" w:rsidRPr="001557A4" w:rsidRDefault="001557A4" w:rsidP="001557A4">
            <w:pPr>
              <w:jc w:val="center"/>
            </w:pPr>
          </w:p>
          <w:p w14:paraId="5856F3F8" w14:textId="77777777" w:rsidR="001557A4" w:rsidRPr="001557A4" w:rsidRDefault="001557A4" w:rsidP="001557A4">
            <w:pPr>
              <w:jc w:val="center"/>
            </w:pPr>
            <w:r w:rsidRPr="001557A4">
              <w:object w:dxaOrig="1794" w:dyaOrig="1467" w14:anchorId="43D7DF73">
                <v:shape id="_x0000_i1041" type="#_x0000_t75" style="width:80.25pt;height:66pt" o:ole="">
                  <v:imagedata r:id="rId43" o:title=""/>
                </v:shape>
                <o:OLEObject Type="Embed" ProgID="Visio.Drawing.11" ShapeID="_x0000_i1041" DrawAspect="Content" ObjectID="_1810319356" r:id="rId44"/>
              </w:object>
            </w:r>
          </w:p>
          <w:p w14:paraId="1ADA50EE" w14:textId="77777777" w:rsidR="001557A4" w:rsidRPr="001557A4" w:rsidRDefault="001557A4" w:rsidP="001557A4">
            <w:pPr>
              <w:jc w:val="center"/>
            </w:pPr>
          </w:p>
          <w:p w14:paraId="445F7A26" w14:textId="77777777" w:rsidR="001557A4" w:rsidRPr="001557A4" w:rsidRDefault="001557A4" w:rsidP="001557A4">
            <w:pPr>
              <w:jc w:val="center"/>
            </w:pPr>
            <w:r w:rsidRPr="001557A4">
              <w:object w:dxaOrig="1794" w:dyaOrig="1511" w14:anchorId="4BA41F0F">
                <v:shape id="_x0000_i1042" type="#_x0000_t75" style="width:84pt;height:71.25pt" o:ole="">
                  <v:imagedata r:id="rId45" o:title=""/>
                </v:shape>
                <o:OLEObject Type="Embed" ProgID="Visio.Drawing.11" ShapeID="_x0000_i1042" DrawAspect="Content" ObjectID="_1810319357" r:id="rId46"/>
              </w:object>
            </w:r>
          </w:p>
          <w:p w14:paraId="1DDDECC8" w14:textId="77777777" w:rsidR="001557A4" w:rsidRPr="001557A4" w:rsidRDefault="001557A4" w:rsidP="001557A4">
            <w:pPr>
              <w:jc w:val="center"/>
            </w:pPr>
          </w:p>
          <w:p w14:paraId="65D17A7D" w14:textId="77777777" w:rsidR="001557A4" w:rsidRPr="001557A4" w:rsidRDefault="001557A4" w:rsidP="001557A4">
            <w:pPr>
              <w:jc w:val="center"/>
            </w:pPr>
          </w:p>
          <w:p w14:paraId="3054F257" w14:textId="77777777" w:rsidR="001557A4" w:rsidRPr="001557A4" w:rsidRDefault="001557A4" w:rsidP="001557A4">
            <w:pPr>
              <w:jc w:val="center"/>
            </w:pPr>
          </w:p>
          <w:p w14:paraId="45E1C0C8" w14:textId="77777777" w:rsidR="001557A4" w:rsidRPr="001557A4" w:rsidRDefault="001557A4" w:rsidP="001557A4">
            <w:pPr>
              <w:jc w:val="center"/>
            </w:pPr>
          </w:p>
          <w:p w14:paraId="00AD95F2" w14:textId="77777777" w:rsidR="001557A4" w:rsidRPr="001557A4" w:rsidRDefault="001557A4" w:rsidP="001557A4">
            <w:pPr>
              <w:jc w:val="center"/>
            </w:pPr>
          </w:p>
          <w:p w14:paraId="1E5E1DDD" w14:textId="77777777" w:rsidR="001557A4" w:rsidRPr="001557A4" w:rsidRDefault="001557A4" w:rsidP="001557A4">
            <w:pPr>
              <w:jc w:val="center"/>
            </w:pPr>
          </w:p>
          <w:p w14:paraId="1BAC5C90" w14:textId="77777777" w:rsidR="001557A4" w:rsidRPr="001557A4" w:rsidRDefault="001557A4" w:rsidP="001557A4">
            <w:pPr>
              <w:jc w:val="center"/>
            </w:pPr>
          </w:p>
          <w:p w14:paraId="3E67C4E9" w14:textId="77777777" w:rsidR="001557A4" w:rsidRPr="001557A4" w:rsidRDefault="001557A4" w:rsidP="001557A4">
            <w:pPr>
              <w:jc w:val="center"/>
            </w:pPr>
            <w:r>
              <w:rPr>
                <w:noProof/>
              </w:rPr>
              <w:drawing>
                <wp:inline distT="0" distB="0" distL="0" distR="0" wp14:anchorId="72486BF2" wp14:editId="5F621986">
                  <wp:extent cx="975360" cy="868680"/>
                  <wp:effectExtent l="0" t="0" r="0" b="0"/>
                  <wp:docPr id="12" name="Рисунок 12" descr="19-0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9-002-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75360" cy="868680"/>
                          </a:xfrm>
                          <a:prstGeom prst="rect">
                            <a:avLst/>
                          </a:prstGeom>
                          <a:noFill/>
                          <a:ln>
                            <a:noFill/>
                          </a:ln>
                        </pic:spPr>
                      </pic:pic>
                    </a:graphicData>
                  </a:graphic>
                </wp:inline>
              </w:drawing>
            </w:r>
          </w:p>
          <w:p w14:paraId="2DF9F081" w14:textId="77777777" w:rsidR="001557A4" w:rsidRPr="001557A4" w:rsidRDefault="001557A4" w:rsidP="001557A4">
            <w:pPr>
              <w:jc w:val="center"/>
            </w:pPr>
          </w:p>
          <w:p w14:paraId="688C5C87" w14:textId="77777777" w:rsidR="001557A4" w:rsidRPr="001557A4" w:rsidRDefault="001557A4" w:rsidP="001557A4">
            <w:pPr>
              <w:jc w:val="center"/>
            </w:pPr>
          </w:p>
          <w:p w14:paraId="6BC694D0" w14:textId="77777777" w:rsidR="001557A4" w:rsidRPr="001557A4" w:rsidRDefault="001557A4" w:rsidP="001557A4">
            <w:pPr>
              <w:jc w:val="center"/>
            </w:pPr>
          </w:p>
          <w:p w14:paraId="3C47CD60" w14:textId="77777777" w:rsidR="001557A4" w:rsidRPr="001557A4" w:rsidRDefault="001557A4" w:rsidP="001557A4">
            <w:pPr>
              <w:jc w:val="center"/>
            </w:pPr>
            <w:r>
              <w:rPr>
                <w:noProof/>
              </w:rPr>
              <w:drawing>
                <wp:inline distT="0" distB="0" distL="0" distR="0" wp14:anchorId="517A1833" wp14:editId="53FF334B">
                  <wp:extent cx="1181100" cy="807720"/>
                  <wp:effectExtent l="0" t="0" r="0" b="0"/>
                  <wp:docPr id="11" name="Рисунок 11" descr="19-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9-002-30"/>
                          <pic:cNvPicPr>
                            <a:picLocks noChangeAspect="1" noChangeArrowheads="1"/>
                          </pic:cNvPicPr>
                        </pic:nvPicPr>
                        <pic:blipFill>
                          <a:blip r:embed="rId48">
                            <a:extLst>
                              <a:ext uri="{28A0092B-C50C-407E-A947-70E740481C1C}">
                                <a14:useLocalDpi xmlns:a14="http://schemas.microsoft.com/office/drawing/2010/main" val="0"/>
                              </a:ext>
                            </a:extLst>
                          </a:blip>
                          <a:srcRect b="48485"/>
                          <a:stretch>
                            <a:fillRect/>
                          </a:stretch>
                        </pic:blipFill>
                        <pic:spPr bwMode="auto">
                          <a:xfrm>
                            <a:off x="0" y="0"/>
                            <a:ext cx="1181100" cy="807720"/>
                          </a:xfrm>
                          <a:prstGeom prst="rect">
                            <a:avLst/>
                          </a:prstGeom>
                          <a:noFill/>
                          <a:ln>
                            <a:noFill/>
                          </a:ln>
                        </pic:spPr>
                      </pic:pic>
                    </a:graphicData>
                  </a:graphic>
                </wp:inline>
              </w:drawing>
            </w:r>
          </w:p>
          <w:p w14:paraId="299E9F3D" w14:textId="77777777" w:rsidR="001557A4" w:rsidRPr="001557A4" w:rsidRDefault="001557A4" w:rsidP="001557A4">
            <w:pPr>
              <w:jc w:val="center"/>
              <w:rPr>
                <w:sz w:val="14"/>
              </w:rPr>
            </w:pPr>
          </w:p>
          <w:p w14:paraId="454FA5F3" w14:textId="77777777" w:rsidR="001557A4" w:rsidRPr="001557A4" w:rsidRDefault="001557A4" w:rsidP="001557A4">
            <w:pPr>
              <w:jc w:val="center"/>
            </w:pPr>
            <w:r>
              <w:rPr>
                <w:noProof/>
              </w:rPr>
              <w:drawing>
                <wp:inline distT="0" distB="0" distL="0" distR="0" wp14:anchorId="005FAB20" wp14:editId="7134AD29">
                  <wp:extent cx="1181100" cy="777240"/>
                  <wp:effectExtent l="0" t="0" r="0" b="0"/>
                  <wp:docPr id="10" name="Рисунок 10" descr="19-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9-002-30"/>
                          <pic:cNvPicPr>
                            <a:picLocks noChangeAspect="1" noChangeArrowheads="1"/>
                          </pic:cNvPicPr>
                        </pic:nvPicPr>
                        <pic:blipFill>
                          <a:blip r:embed="rId48">
                            <a:extLst>
                              <a:ext uri="{28A0092B-C50C-407E-A947-70E740481C1C}">
                                <a14:useLocalDpi xmlns:a14="http://schemas.microsoft.com/office/drawing/2010/main" val="0"/>
                              </a:ext>
                            </a:extLst>
                          </a:blip>
                          <a:srcRect t="50304"/>
                          <a:stretch>
                            <a:fillRect/>
                          </a:stretch>
                        </pic:blipFill>
                        <pic:spPr bwMode="auto">
                          <a:xfrm>
                            <a:off x="0" y="0"/>
                            <a:ext cx="1181100" cy="777240"/>
                          </a:xfrm>
                          <a:prstGeom prst="rect">
                            <a:avLst/>
                          </a:prstGeom>
                          <a:noFill/>
                          <a:ln>
                            <a:noFill/>
                          </a:ln>
                        </pic:spPr>
                      </pic:pic>
                    </a:graphicData>
                  </a:graphic>
                </wp:inline>
              </w:drawing>
            </w:r>
          </w:p>
          <w:p w14:paraId="1B9E3D5C" w14:textId="77777777" w:rsidR="001557A4" w:rsidRPr="001557A4" w:rsidRDefault="001557A4" w:rsidP="001557A4">
            <w:pPr>
              <w:jc w:val="center"/>
            </w:pPr>
          </w:p>
          <w:p w14:paraId="20A4C359" w14:textId="77777777" w:rsidR="001557A4" w:rsidRPr="001557A4" w:rsidRDefault="001557A4" w:rsidP="001557A4">
            <w:pPr>
              <w:jc w:val="center"/>
              <w:rPr>
                <w:sz w:val="26"/>
                <w:szCs w:val="26"/>
              </w:rPr>
            </w:pPr>
          </w:p>
        </w:tc>
        <w:tc>
          <w:tcPr>
            <w:tcW w:w="2700" w:type="dxa"/>
            <w:tcBorders>
              <w:bottom w:val="nil"/>
            </w:tcBorders>
            <w:vAlign w:val="center"/>
          </w:tcPr>
          <w:p w14:paraId="6BE6E766" w14:textId="77777777" w:rsidR="001557A4" w:rsidRPr="001557A4" w:rsidRDefault="001557A4" w:rsidP="001557A4">
            <w:pPr>
              <w:jc w:val="both"/>
              <w:rPr>
                <w:sz w:val="26"/>
                <w:szCs w:val="26"/>
              </w:rPr>
            </w:pPr>
          </w:p>
          <w:p w14:paraId="14482B7E" w14:textId="77777777" w:rsidR="001557A4" w:rsidRPr="001557A4" w:rsidRDefault="001557A4" w:rsidP="001557A4">
            <w:pPr>
              <w:jc w:val="both"/>
              <w:rPr>
                <w:sz w:val="26"/>
                <w:szCs w:val="26"/>
              </w:rPr>
            </w:pPr>
          </w:p>
          <w:p w14:paraId="2FB948EE" w14:textId="77777777" w:rsidR="001557A4" w:rsidRPr="001557A4" w:rsidRDefault="001557A4" w:rsidP="001557A4">
            <w:pPr>
              <w:jc w:val="both"/>
              <w:rPr>
                <w:sz w:val="26"/>
                <w:szCs w:val="26"/>
              </w:rPr>
            </w:pPr>
          </w:p>
          <w:p w14:paraId="722FA93A" w14:textId="77777777" w:rsidR="001557A4" w:rsidRPr="001557A4" w:rsidRDefault="001557A4" w:rsidP="001557A4">
            <w:pPr>
              <w:ind w:firstLine="284"/>
              <w:rPr>
                <w:sz w:val="26"/>
                <w:szCs w:val="28"/>
              </w:rPr>
            </w:pPr>
          </w:p>
          <w:p w14:paraId="297BFCF3" w14:textId="77777777" w:rsidR="001557A4" w:rsidRPr="001557A4" w:rsidRDefault="001557A4" w:rsidP="001557A4">
            <w:pPr>
              <w:ind w:firstLine="284"/>
              <w:rPr>
                <w:sz w:val="26"/>
                <w:szCs w:val="28"/>
              </w:rPr>
            </w:pPr>
          </w:p>
          <w:p w14:paraId="14A3B8E4" w14:textId="77777777" w:rsidR="001557A4" w:rsidRPr="001557A4" w:rsidRDefault="001557A4" w:rsidP="001557A4">
            <w:pPr>
              <w:ind w:firstLine="284"/>
              <w:rPr>
                <w:sz w:val="26"/>
                <w:szCs w:val="28"/>
              </w:rPr>
            </w:pPr>
          </w:p>
          <w:p w14:paraId="67F8C8A9" w14:textId="77777777" w:rsidR="001557A4" w:rsidRPr="001557A4" w:rsidRDefault="001557A4" w:rsidP="001557A4">
            <w:pPr>
              <w:ind w:firstLine="284"/>
              <w:rPr>
                <w:sz w:val="26"/>
                <w:szCs w:val="28"/>
              </w:rPr>
            </w:pPr>
          </w:p>
          <w:p w14:paraId="4E36E053" w14:textId="77777777" w:rsidR="001557A4" w:rsidRPr="001557A4" w:rsidRDefault="001557A4" w:rsidP="001557A4">
            <w:pPr>
              <w:ind w:firstLine="284"/>
              <w:rPr>
                <w:sz w:val="26"/>
                <w:szCs w:val="28"/>
              </w:rPr>
            </w:pPr>
          </w:p>
          <w:p w14:paraId="2A489D55" w14:textId="77777777" w:rsidR="001557A4" w:rsidRPr="001557A4" w:rsidRDefault="001557A4" w:rsidP="001557A4">
            <w:pPr>
              <w:ind w:firstLine="284"/>
              <w:rPr>
                <w:sz w:val="26"/>
                <w:szCs w:val="28"/>
              </w:rPr>
            </w:pPr>
            <w:r w:rsidRPr="001557A4">
              <w:rPr>
                <w:sz w:val="26"/>
                <w:szCs w:val="28"/>
              </w:rPr>
              <w:t>Параллельные действия:</w:t>
            </w:r>
          </w:p>
          <w:p w14:paraId="3EC87CCD" w14:textId="77777777" w:rsidR="001557A4" w:rsidRPr="001557A4" w:rsidRDefault="001557A4" w:rsidP="001557A4">
            <w:pPr>
              <w:ind w:firstLine="284"/>
              <w:rPr>
                <w:sz w:val="26"/>
                <w:szCs w:val="28"/>
              </w:rPr>
            </w:pPr>
            <w:r w:rsidRPr="001557A4">
              <w:rPr>
                <w:sz w:val="26"/>
                <w:szCs w:val="28"/>
              </w:rPr>
              <w:t>– начало;</w:t>
            </w:r>
          </w:p>
          <w:p w14:paraId="2C68A3C8" w14:textId="77777777" w:rsidR="001557A4" w:rsidRPr="001557A4" w:rsidRDefault="001557A4" w:rsidP="001557A4">
            <w:pPr>
              <w:ind w:firstLine="284"/>
              <w:rPr>
                <w:sz w:val="26"/>
                <w:szCs w:val="28"/>
              </w:rPr>
            </w:pPr>
          </w:p>
          <w:p w14:paraId="45600B4B" w14:textId="77777777" w:rsidR="001557A4" w:rsidRPr="001557A4" w:rsidRDefault="001557A4" w:rsidP="001557A4">
            <w:pPr>
              <w:ind w:firstLine="284"/>
              <w:rPr>
                <w:sz w:val="26"/>
                <w:szCs w:val="28"/>
              </w:rPr>
            </w:pPr>
          </w:p>
          <w:p w14:paraId="109E1BB5" w14:textId="77777777" w:rsidR="001557A4" w:rsidRPr="001557A4" w:rsidRDefault="001557A4" w:rsidP="001557A4">
            <w:pPr>
              <w:ind w:firstLine="284"/>
              <w:rPr>
                <w:sz w:val="26"/>
                <w:szCs w:val="28"/>
              </w:rPr>
            </w:pPr>
          </w:p>
          <w:p w14:paraId="1C99B1F8" w14:textId="77777777" w:rsidR="001557A4" w:rsidRPr="001557A4" w:rsidRDefault="001557A4" w:rsidP="001557A4">
            <w:pPr>
              <w:ind w:firstLine="284"/>
              <w:rPr>
                <w:sz w:val="26"/>
                <w:szCs w:val="28"/>
              </w:rPr>
            </w:pPr>
          </w:p>
          <w:p w14:paraId="4F4D27F2" w14:textId="77777777" w:rsidR="001557A4" w:rsidRPr="001557A4" w:rsidRDefault="001557A4" w:rsidP="001557A4">
            <w:pPr>
              <w:ind w:firstLine="284"/>
              <w:rPr>
                <w:sz w:val="26"/>
                <w:szCs w:val="28"/>
              </w:rPr>
            </w:pPr>
          </w:p>
          <w:p w14:paraId="5E02593C" w14:textId="77777777" w:rsidR="001557A4" w:rsidRPr="001557A4" w:rsidRDefault="001557A4" w:rsidP="001557A4">
            <w:pPr>
              <w:ind w:firstLine="284"/>
              <w:rPr>
                <w:sz w:val="26"/>
                <w:szCs w:val="28"/>
              </w:rPr>
            </w:pPr>
            <w:r w:rsidRPr="001557A4">
              <w:rPr>
                <w:sz w:val="26"/>
                <w:szCs w:val="28"/>
              </w:rPr>
              <w:t>– конец</w:t>
            </w:r>
          </w:p>
          <w:p w14:paraId="1B264956" w14:textId="77777777" w:rsidR="001557A4" w:rsidRPr="001557A4" w:rsidRDefault="001557A4" w:rsidP="001557A4">
            <w:pPr>
              <w:ind w:firstLine="284"/>
              <w:rPr>
                <w:sz w:val="26"/>
                <w:szCs w:val="28"/>
              </w:rPr>
            </w:pPr>
          </w:p>
          <w:p w14:paraId="26D8295B" w14:textId="77777777" w:rsidR="001557A4" w:rsidRPr="001557A4" w:rsidRDefault="001557A4" w:rsidP="001557A4">
            <w:pPr>
              <w:ind w:firstLine="284"/>
              <w:rPr>
                <w:sz w:val="26"/>
                <w:szCs w:val="28"/>
              </w:rPr>
            </w:pPr>
          </w:p>
          <w:p w14:paraId="4DB75BFA" w14:textId="77777777" w:rsidR="001557A4" w:rsidRPr="001557A4" w:rsidRDefault="001557A4" w:rsidP="001557A4">
            <w:pPr>
              <w:ind w:firstLine="284"/>
              <w:rPr>
                <w:sz w:val="26"/>
                <w:szCs w:val="28"/>
              </w:rPr>
            </w:pPr>
          </w:p>
          <w:p w14:paraId="0E507072" w14:textId="77777777" w:rsidR="001557A4" w:rsidRPr="001557A4" w:rsidRDefault="001557A4" w:rsidP="001557A4">
            <w:pPr>
              <w:ind w:firstLine="284"/>
              <w:rPr>
                <w:sz w:val="26"/>
                <w:szCs w:val="28"/>
              </w:rPr>
            </w:pPr>
          </w:p>
          <w:p w14:paraId="3EF68B19" w14:textId="77777777" w:rsidR="001557A4" w:rsidRPr="001557A4" w:rsidRDefault="001557A4" w:rsidP="001557A4">
            <w:pPr>
              <w:ind w:firstLine="284"/>
              <w:rPr>
                <w:sz w:val="26"/>
                <w:szCs w:val="28"/>
              </w:rPr>
            </w:pPr>
          </w:p>
          <w:p w14:paraId="13431514" w14:textId="77777777" w:rsidR="001557A4" w:rsidRPr="001557A4" w:rsidRDefault="001557A4" w:rsidP="001557A4">
            <w:pPr>
              <w:ind w:firstLine="284"/>
              <w:rPr>
                <w:sz w:val="26"/>
                <w:szCs w:val="28"/>
              </w:rPr>
            </w:pPr>
          </w:p>
          <w:p w14:paraId="0F8C4F53" w14:textId="77777777" w:rsidR="001557A4" w:rsidRPr="001557A4" w:rsidRDefault="001557A4" w:rsidP="001557A4">
            <w:pPr>
              <w:ind w:firstLine="284"/>
              <w:rPr>
                <w:sz w:val="26"/>
                <w:szCs w:val="28"/>
              </w:rPr>
            </w:pPr>
          </w:p>
          <w:p w14:paraId="14CBD954" w14:textId="77777777" w:rsidR="001557A4" w:rsidRPr="001557A4" w:rsidRDefault="001557A4" w:rsidP="001557A4">
            <w:pPr>
              <w:ind w:firstLine="284"/>
              <w:rPr>
                <w:sz w:val="26"/>
                <w:szCs w:val="28"/>
              </w:rPr>
            </w:pPr>
          </w:p>
          <w:p w14:paraId="6B5D2B81" w14:textId="77777777" w:rsidR="001557A4" w:rsidRPr="001557A4" w:rsidRDefault="001557A4" w:rsidP="001557A4">
            <w:pPr>
              <w:ind w:firstLine="284"/>
              <w:rPr>
                <w:sz w:val="26"/>
                <w:szCs w:val="28"/>
              </w:rPr>
            </w:pPr>
          </w:p>
          <w:p w14:paraId="705AD258" w14:textId="77777777" w:rsidR="001557A4" w:rsidRPr="001557A4" w:rsidRDefault="001557A4" w:rsidP="001557A4">
            <w:pPr>
              <w:ind w:firstLine="284"/>
              <w:rPr>
                <w:sz w:val="26"/>
                <w:szCs w:val="28"/>
              </w:rPr>
            </w:pPr>
          </w:p>
          <w:p w14:paraId="67447C1E" w14:textId="77777777" w:rsidR="001557A4" w:rsidRPr="001557A4" w:rsidRDefault="001557A4" w:rsidP="001557A4">
            <w:pPr>
              <w:ind w:firstLine="284"/>
              <w:rPr>
                <w:sz w:val="26"/>
                <w:szCs w:val="28"/>
              </w:rPr>
            </w:pPr>
          </w:p>
          <w:p w14:paraId="495A785E" w14:textId="77777777" w:rsidR="001557A4" w:rsidRPr="001557A4" w:rsidRDefault="001557A4" w:rsidP="001557A4">
            <w:pPr>
              <w:jc w:val="both"/>
              <w:rPr>
                <w:sz w:val="26"/>
                <w:szCs w:val="26"/>
              </w:rPr>
            </w:pPr>
          </w:p>
          <w:p w14:paraId="2EC89673" w14:textId="77777777" w:rsidR="001557A4" w:rsidRPr="001557A4" w:rsidRDefault="001557A4" w:rsidP="001557A4">
            <w:pPr>
              <w:jc w:val="both"/>
              <w:rPr>
                <w:sz w:val="26"/>
                <w:szCs w:val="26"/>
              </w:rPr>
            </w:pPr>
          </w:p>
          <w:p w14:paraId="60408D9F" w14:textId="77777777" w:rsidR="001557A4" w:rsidRPr="001557A4" w:rsidRDefault="001557A4" w:rsidP="001557A4">
            <w:pPr>
              <w:jc w:val="both"/>
              <w:rPr>
                <w:sz w:val="26"/>
                <w:szCs w:val="26"/>
              </w:rPr>
            </w:pPr>
          </w:p>
          <w:p w14:paraId="2785F06B" w14:textId="77777777" w:rsidR="001557A4" w:rsidRPr="001557A4" w:rsidRDefault="001557A4" w:rsidP="001557A4">
            <w:pPr>
              <w:jc w:val="both"/>
              <w:rPr>
                <w:sz w:val="26"/>
                <w:szCs w:val="26"/>
              </w:rPr>
            </w:pPr>
          </w:p>
          <w:p w14:paraId="586502AD" w14:textId="77777777" w:rsidR="001557A4" w:rsidRPr="001557A4" w:rsidRDefault="001557A4" w:rsidP="001557A4">
            <w:pPr>
              <w:jc w:val="both"/>
              <w:rPr>
                <w:sz w:val="26"/>
                <w:szCs w:val="26"/>
              </w:rPr>
            </w:pPr>
          </w:p>
          <w:p w14:paraId="36247D77" w14:textId="77777777" w:rsidR="001557A4" w:rsidRPr="001557A4" w:rsidRDefault="001557A4" w:rsidP="001557A4">
            <w:pPr>
              <w:ind w:firstLine="284"/>
              <w:rPr>
                <w:sz w:val="26"/>
                <w:szCs w:val="28"/>
              </w:rPr>
            </w:pPr>
          </w:p>
          <w:p w14:paraId="30EE172C" w14:textId="77777777" w:rsidR="001557A4" w:rsidRPr="001557A4" w:rsidRDefault="001557A4" w:rsidP="001557A4">
            <w:pPr>
              <w:ind w:firstLine="284"/>
              <w:rPr>
                <w:sz w:val="26"/>
                <w:szCs w:val="28"/>
              </w:rPr>
            </w:pPr>
            <w:r w:rsidRPr="001557A4">
              <w:rPr>
                <w:sz w:val="26"/>
                <w:szCs w:val="28"/>
              </w:rPr>
              <w:t>Взаимодействие материальных потоков</w:t>
            </w:r>
          </w:p>
          <w:p w14:paraId="38FBBDC3" w14:textId="77777777" w:rsidR="001557A4" w:rsidRPr="001557A4" w:rsidRDefault="001557A4" w:rsidP="001557A4">
            <w:pPr>
              <w:jc w:val="both"/>
              <w:rPr>
                <w:sz w:val="26"/>
                <w:szCs w:val="26"/>
              </w:rPr>
            </w:pPr>
          </w:p>
          <w:p w14:paraId="2CABC652" w14:textId="77777777" w:rsidR="001557A4" w:rsidRPr="001557A4" w:rsidRDefault="001557A4" w:rsidP="001557A4">
            <w:pPr>
              <w:jc w:val="both"/>
              <w:rPr>
                <w:sz w:val="26"/>
                <w:szCs w:val="26"/>
              </w:rPr>
            </w:pPr>
          </w:p>
          <w:p w14:paraId="54E40184" w14:textId="77777777" w:rsidR="001557A4" w:rsidRPr="001557A4" w:rsidRDefault="001557A4" w:rsidP="001557A4">
            <w:pPr>
              <w:jc w:val="both"/>
              <w:rPr>
                <w:sz w:val="26"/>
                <w:szCs w:val="26"/>
              </w:rPr>
            </w:pPr>
          </w:p>
          <w:p w14:paraId="4A1B1AF7" w14:textId="77777777" w:rsidR="001557A4" w:rsidRPr="001557A4" w:rsidRDefault="001557A4" w:rsidP="001557A4">
            <w:pPr>
              <w:jc w:val="both"/>
              <w:rPr>
                <w:sz w:val="26"/>
                <w:szCs w:val="26"/>
              </w:rPr>
            </w:pPr>
          </w:p>
          <w:p w14:paraId="0CE652CB" w14:textId="77777777" w:rsidR="001557A4" w:rsidRPr="001557A4" w:rsidRDefault="001557A4" w:rsidP="001557A4">
            <w:pPr>
              <w:jc w:val="both"/>
              <w:rPr>
                <w:sz w:val="26"/>
                <w:szCs w:val="26"/>
              </w:rPr>
            </w:pPr>
          </w:p>
          <w:p w14:paraId="7B030026" w14:textId="77777777" w:rsidR="001557A4" w:rsidRPr="001557A4" w:rsidRDefault="001557A4" w:rsidP="001557A4">
            <w:pPr>
              <w:jc w:val="both"/>
              <w:rPr>
                <w:sz w:val="26"/>
                <w:szCs w:val="26"/>
              </w:rPr>
            </w:pPr>
          </w:p>
        </w:tc>
        <w:tc>
          <w:tcPr>
            <w:tcW w:w="3198" w:type="dxa"/>
            <w:tcBorders>
              <w:bottom w:val="nil"/>
            </w:tcBorders>
            <w:vAlign w:val="center"/>
          </w:tcPr>
          <w:p w14:paraId="3D2999CE" w14:textId="77777777" w:rsidR="001557A4" w:rsidRPr="001557A4" w:rsidRDefault="001557A4" w:rsidP="001557A4">
            <w:pPr>
              <w:spacing w:before="120"/>
              <w:ind w:firstLine="397"/>
              <w:jc w:val="both"/>
              <w:rPr>
                <w:sz w:val="26"/>
                <w:szCs w:val="28"/>
              </w:rPr>
            </w:pPr>
            <w:r w:rsidRPr="001557A4">
              <w:rPr>
                <w:sz w:val="26"/>
                <w:szCs w:val="28"/>
              </w:rPr>
              <w:t>В таблице (в символе «Комментарий») приводят адреса всех переходов</w:t>
            </w:r>
          </w:p>
          <w:p w14:paraId="7FFE522B" w14:textId="77777777" w:rsidR="001557A4" w:rsidRPr="001557A4" w:rsidRDefault="001557A4" w:rsidP="001557A4">
            <w:pPr>
              <w:ind w:firstLine="284"/>
              <w:jc w:val="both"/>
              <w:rPr>
                <w:sz w:val="26"/>
                <w:szCs w:val="28"/>
              </w:rPr>
            </w:pPr>
          </w:p>
          <w:p w14:paraId="5AA32FC2" w14:textId="77777777" w:rsidR="001557A4" w:rsidRPr="001557A4" w:rsidRDefault="001557A4" w:rsidP="001557A4">
            <w:pPr>
              <w:ind w:firstLine="284"/>
              <w:jc w:val="both"/>
              <w:rPr>
                <w:sz w:val="26"/>
                <w:szCs w:val="28"/>
              </w:rPr>
            </w:pPr>
          </w:p>
          <w:p w14:paraId="416C144C" w14:textId="77777777" w:rsidR="001557A4" w:rsidRPr="001557A4" w:rsidRDefault="001557A4" w:rsidP="001557A4">
            <w:pPr>
              <w:ind w:firstLine="284"/>
              <w:jc w:val="both"/>
              <w:rPr>
                <w:sz w:val="26"/>
                <w:szCs w:val="28"/>
              </w:rPr>
            </w:pPr>
          </w:p>
          <w:p w14:paraId="6A5373E2" w14:textId="77777777" w:rsidR="001557A4" w:rsidRPr="001557A4" w:rsidRDefault="001557A4" w:rsidP="001557A4">
            <w:pPr>
              <w:ind w:firstLine="284"/>
              <w:jc w:val="both"/>
              <w:rPr>
                <w:sz w:val="26"/>
                <w:szCs w:val="28"/>
              </w:rPr>
            </w:pPr>
          </w:p>
          <w:p w14:paraId="1E91A1DC" w14:textId="77777777" w:rsidR="001557A4" w:rsidRPr="001557A4" w:rsidRDefault="001557A4" w:rsidP="001557A4">
            <w:pPr>
              <w:ind w:firstLine="284"/>
              <w:jc w:val="both"/>
              <w:rPr>
                <w:sz w:val="26"/>
                <w:szCs w:val="28"/>
              </w:rPr>
            </w:pPr>
          </w:p>
          <w:p w14:paraId="53FB38F5" w14:textId="77777777" w:rsidR="001557A4" w:rsidRPr="001557A4" w:rsidRDefault="001557A4" w:rsidP="001557A4">
            <w:pPr>
              <w:ind w:firstLine="284"/>
              <w:jc w:val="both"/>
              <w:rPr>
                <w:sz w:val="26"/>
                <w:szCs w:val="28"/>
              </w:rPr>
            </w:pPr>
          </w:p>
          <w:p w14:paraId="67C4E625" w14:textId="77777777" w:rsidR="001557A4" w:rsidRPr="001557A4" w:rsidRDefault="001557A4" w:rsidP="001557A4">
            <w:pPr>
              <w:ind w:firstLine="284"/>
              <w:jc w:val="both"/>
              <w:rPr>
                <w:sz w:val="26"/>
                <w:szCs w:val="28"/>
              </w:rPr>
            </w:pPr>
            <w:r w:rsidRPr="001557A4">
              <w:rPr>
                <w:sz w:val="26"/>
                <w:szCs w:val="28"/>
              </w:rPr>
              <w:t>Применяется в случае одновременного выполнения операций, отображаемых несколькими символами</w:t>
            </w:r>
          </w:p>
          <w:p w14:paraId="07BDFCCD" w14:textId="77777777" w:rsidR="001557A4" w:rsidRPr="001557A4" w:rsidRDefault="001557A4" w:rsidP="001557A4">
            <w:pPr>
              <w:ind w:firstLine="284"/>
              <w:jc w:val="both"/>
              <w:rPr>
                <w:sz w:val="26"/>
                <w:szCs w:val="28"/>
              </w:rPr>
            </w:pPr>
          </w:p>
          <w:p w14:paraId="1E97F268" w14:textId="77777777" w:rsidR="001557A4" w:rsidRPr="001557A4" w:rsidRDefault="001557A4" w:rsidP="001557A4">
            <w:pPr>
              <w:ind w:firstLine="284"/>
              <w:jc w:val="both"/>
              <w:rPr>
                <w:sz w:val="26"/>
                <w:szCs w:val="28"/>
              </w:rPr>
            </w:pPr>
            <w:r w:rsidRPr="001557A4">
              <w:rPr>
                <w:sz w:val="26"/>
                <w:szCs w:val="28"/>
              </w:rPr>
              <w:t>При этом в случае а изображается одна входная, а в случае б – одна выходная линия потока</w:t>
            </w:r>
          </w:p>
          <w:p w14:paraId="463B4085" w14:textId="77777777" w:rsidR="001557A4" w:rsidRPr="001557A4" w:rsidRDefault="001557A4" w:rsidP="001557A4">
            <w:pPr>
              <w:ind w:firstLine="284"/>
              <w:jc w:val="both"/>
              <w:rPr>
                <w:sz w:val="26"/>
                <w:szCs w:val="28"/>
              </w:rPr>
            </w:pPr>
          </w:p>
          <w:p w14:paraId="6A2705C1" w14:textId="77777777" w:rsidR="001557A4" w:rsidRPr="001557A4" w:rsidRDefault="001557A4" w:rsidP="001557A4">
            <w:pPr>
              <w:ind w:firstLine="284"/>
              <w:jc w:val="both"/>
              <w:rPr>
                <w:sz w:val="26"/>
                <w:szCs w:val="28"/>
              </w:rPr>
            </w:pPr>
          </w:p>
          <w:p w14:paraId="7614BC57" w14:textId="77777777" w:rsidR="001557A4" w:rsidRPr="001557A4" w:rsidRDefault="001557A4" w:rsidP="001557A4">
            <w:pPr>
              <w:ind w:firstLine="284"/>
              <w:jc w:val="both"/>
              <w:rPr>
                <w:sz w:val="26"/>
                <w:szCs w:val="28"/>
              </w:rPr>
            </w:pPr>
          </w:p>
          <w:p w14:paraId="148A3FC8" w14:textId="77777777" w:rsidR="001557A4" w:rsidRPr="001557A4" w:rsidRDefault="001557A4" w:rsidP="001557A4">
            <w:pPr>
              <w:spacing w:before="100" w:beforeAutospacing="1" w:after="100" w:afterAutospacing="1"/>
              <w:rPr>
                <w:sz w:val="26"/>
                <w:szCs w:val="28"/>
              </w:rPr>
            </w:pPr>
            <w:r w:rsidRPr="001557A4">
              <w:rPr>
                <w:sz w:val="26"/>
                <w:szCs w:val="28"/>
              </w:rPr>
              <w:t xml:space="preserve">Применяют: </w:t>
            </w:r>
          </w:p>
          <w:p w14:paraId="16BD9DF8" w14:textId="77777777" w:rsidR="001557A4" w:rsidRPr="001557A4" w:rsidRDefault="001557A4" w:rsidP="001557A4">
            <w:pPr>
              <w:ind w:firstLine="284"/>
              <w:jc w:val="both"/>
              <w:rPr>
                <w:sz w:val="26"/>
                <w:szCs w:val="28"/>
              </w:rPr>
            </w:pPr>
            <w:r w:rsidRPr="001557A4">
              <w:rPr>
                <w:sz w:val="26"/>
                <w:szCs w:val="28"/>
              </w:rPr>
              <w:t>при пересечении материальных потоков</w:t>
            </w:r>
          </w:p>
          <w:p w14:paraId="0362036C" w14:textId="77777777" w:rsidR="001557A4" w:rsidRPr="001557A4" w:rsidRDefault="001557A4" w:rsidP="001557A4">
            <w:pPr>
              <w:ind w:firstLine="284"/>
              <w:jc w:val="both"/>
              <w:rPr>
                <w:sz w:val="26"/>
                <w:szCs w:val="28"/>
              </w:rPr>
            </w:pPr>
          </w:p>
          <w:p w14:paraId="6229EEEB" w14:textId="77777777" w:rsidR="001557A4" w:rsidRPr="001557A4" w:rsidRDefault="001557A4" w:rsidP="001557A4">
            <w:pPr>
              <w:ind w:firstLine="284"/>
              <w:jc w:val="both"/>
              <w:rPr>
                <w:sz w:val="26"/>
                <w:szCs w:val="28"/>
              </w:rPr>
            </w:pPr>
          </w:p>
          <w:p w14:paraId="7DBF9F69" w14:textId="77777777" w:rsidR="001557A4" w:rsidRPr="001557A4" w:rsidRDefault="001557A4" w:rsidP="001557A4">
            <w:pPr>
              <w:ind w:firstLine="284"/>
              <w:jc w:val="both"/>
              <w:rPr>
                <w:sz w:val="26"/>
                <w:szCs w:val="28"/>
              </w:rPr>
            </w:pPr>
          </w:p>
          <w:p w14:paraId="3B536A84" w14:textId="77777777" w:rsidR="001557A4" w:rsidRPr="001557A4" w:rsidRDefault="001557A4" w:rsidP="001557A4">
            <w:pPr>
              <w:ind w:firstLine="284"/>
              <w:jc w:val="both"/>
              <w:rPr>
                <w:sz w:val="26"/>
                <w:szCs w:val="28"/>
              </w:rPr>
            </w:pPr>
          </w:p>
          <w:p w14:paraId="0A2A2F09" w14:textId="77777777" w:rsidR="001557A4" w:rsidRPr="001557A4" w:rsidRDefault="001557A4" w:rsidP="001557A4">
            <w:pPr>
              <w:ind w:firstLine="284"/>
              <w:jc w:val="both"/>
              <w:rPr>
                <w:sz w:val="26"/>
                <w:szCs w:val="28"/>
              </w:rPr>
            </w:pPr>
          </w:p>
          <w:p w14:paraId="0F5B2106" w14:textId="77777777" w:rsidR="001557A4" w:rsidRPr="001557A4" w:rsidRDefault="001557A4" w:rsidP="001557A4">
            <w:pPr>
              <w:ind w:firstLine="284"/>
              <w:jc w:val="both"/>
              <w:rPr>
                <w:sz w:val="26"/>
                <w:szCs w:val="28"/>
              </w:rPr>
            </w:pPr>
          </w:p>
          <w:p w14:paraId="360E91DC" w14:textId="77777777" w:rsidR="001557A4" w:rsidRPr="001557A4" w:rsidRDefault="001557A4" w:rsidP="001557A4">
            <w:pPr>
              <w:spacing w:before="100" w:beforeAutospacing="1" w:after="100" w:afterAutospacing="1"/>
              <w:ind w:firstLine="252"/>
              <w:rPr>
                <w:sz w:val="26"/>
                <w:szCs w:val="28"/>
              </w:rPr>
            </w:pPr>
            <w:r w:rsidRPr="001557A4">
              <w:rPr>
                <w:sz w:val="26"/>
                <w:szCs w:val="28"/>
              </w:rPr>
              <w:t xml:space="preserve">при объединении материальных потоков </w:t>
            </w:r>
          </w:p>
          <w:p w14:paraId="67FE84FA" w14:textId="77777777" w:rsidR="001557A4" w:rsidRPr="001557A4" w:rsidRDefault="001557A4" w:rsidP="001557A4">
            <w:pPr>
              <w:ind w:firstLine="284"/>
              <w:jc w:val="both"/>
              <w:rPr>
                <w:sz w:val="26"/>
                <w:szCs w:val="28"/>
              </w:rPr>
            </w:pPr>
          </w:p>
          <w:p w14:paraId="2A4065C7" w14:textId="77777777" w:rsidR="001557A4" w:rsidRPr="001557A4" w:rsidRDefault="001557A4" w:rsidP="001557A4">
            <w:pPr>
              <w:ind w:firstLine="284"/>
              <w:jc w:val="both"/>
              <w:rPr>
                <w:sz w:val="26"/>
                <w:szCs w:val="28"/>
              </w:rPr>
            </w:pPr>
          </w:p>
          <w:p w14:paraId="038D5FE9" w14:textId="77777777" w:rsidR="001557A4" w:rsidRPr="001557A4" w:rsidRDefault="001557A4" w:rsidP="001557A4">
            <w:pPr>
              <w:ind w:firstLine="284"/>
              <w:jc w:val="both"/>
              <w:rPr>
                <w:sz w:val="26"/>
                <w:szCs w:val="28"/>
              </w:rPr>
            </w:pPr>
            <w:r w:rsidRPr="001557A4">
              <w:rPr>
                <w:sz w:val="26"/>
                <w:szCs w:val="28"/>
              </w:rPr>
              <w:t>при разветвлении материальных потоков</w:t>
            </w:r>
          </w:p>
          <w:p w14:paraId="61A50E3D" w14:textId="77777777" w:rsidR="001557A4" w:rsidRPr="001557A4" w:rsidRDefault="001557A4" w:rsidP="001557A4">
            <w:pPr>
              <w:ind w:firstLine="284"/>
              <w:jc w:val="both"/>
              <w:rPr>
                <w:sz w:val="26"/>
                <w:szCs w:val="28"/>
              </w:rPr>
            </w:pPr>
          </w:p>
          <w:p w14:paraId="14201487" w14:textId="77777777" w:rsidR="001557A4" w:rsidRPr="001557A4" w:rsidRDefault="001557A4" w:rsidP="001557A4">
            <w:pPr>
              <w:ind w:firstLine="284"/>
              <w:jc w:val="both"/>
              <w:rPr>
                <w:sz w:val="26"/>
                <w:szCs w:val="28"/>
              </w:rPr>
            </w:pPr>
          </w:p>
          <w:p w14:paraId="2DC034C5" w14:textId="77777777" w:rsidR="001557A4" w:rsidRPr="001557A4" w:rsidRDefault="001557A4" w:rsidP="001557A4">
            <w:pPr>
              <w:jc w:val="both"/>
              <w:rPr>
                <w:sz w:val="26"/>
                <w:szCs w:val="26"/>
              </w:rPr>
            </w:pPr>
          </w:p>
        </w:tc>
      </w:tr>
    </w:tbl>
    <w:p w14:paraId="5D83D105" w14:textId="77777777" w:rsidR="001557A4" w:rsidRPr="001557A4" w:rsidRDefault="001557A4" w:rsidP="001557A4">
      <w:pPr>
        <w:jc w:val="both"/>
        <w:rPr>
          <w:color w:val="000000"/>
          <w:sz w:val="26"/>
          <w:szCs w:val="28"/>
        </w:rPr>
      </w:pPr>
    </w:p>
    <w:p w14:paraId="24F68648" w14:textId="77777777" w:rsidR="001557A4" w:rsidRPr="001557A4" w:rsidRDefault="001557A4" w:rsidP="001557A4">
      <w:pPr>
        <w:jc w:val="both"/>
        <w:rPr>
          <w:sz w:val="6"/>
          <w:szCs w:val="26"/>
        </w:rPr>
      </w:pPr>
      <w:r w:rsidRPr="001557A4">
        <w:rPr>
          <w:color w:val="000000"/>
          <w:sz w:val="26"/>
          <w:szCs w:val="28"/>
        </w:rPr>
        <w:br w:type="page"/>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354"/>
        <w:gridCol w:w="3544"/>
      </w:tblGrid>
      <w:tr w:rsidR="001557A4" w:rsidRPr="001557A4" w14:paraId="45A1A116" w14:textId="77777777" w:rsidTr="001557A4">
        <w:trPr>
          <w:trHeight w:val="451"/>
        </w:trPr>
        <w:tc>
          <w:tcPr>
            <w:tcW w:w="3600" w:type="dxa"/>
            <w:vAlign w:val="center"/>
          </w:tcPr>
          <w:p w14:paraId="208A4D5A" w14:textId="77777777" w:rsidR="001557A4" w:rsidRPr="001557A4" w:rsidRDefault="001557A4" w:rsidP="001557A4">
            <w:pPr>
              <w:jc w:val="center"/>
              <w:rPr>
                <w:sz w:val="26"/>
                <w:szCs w:val="26"/>
              </w:rPr>
            </w:pPr>
            <w:r w:rsidRPr="001557A4">
              <w:rPr>
                <w:sz w:val="26"/>
                <w:szCs w:val="26"/>
              </w:rPr>
              <w:t>Фрагмент схемы</w:t>
            </w:r>
          </w:p>
        </w:tc>
        <w:tc>
          <w:tcPr>
            <w:tcW w:w="2354" w:type="dxa"/>
            <w:vAlign w:val="center"/>
          </w:tcPr>
          <w:p w14:paraId="74C63D53" w14:textId="77777777"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544" w:type="dxa"/>
            <w:vAlign w:val="center"/>
          </w:tcPr>
          <w:p w14:paraId="742B8BDD" w14:textId="77777777" w:rsidR="001557A4" w:rsidRPr="001557A4" w:rsidRDefault="001557A4" w:rsidP="001557A4">
            <w:pPr>
              <w:jc w:val="center"/>
              <w:rPr>
                <w:sz w:val="26"/>
                <w:szCs w:val="26"/>
              </w:rPr>
            </w:pPr>
            <w:r w:rsidRPr="001557A4">
              <w:rPr>
                <w:sz w:val="26"/>
                <w:szCs w:val="26"/>
              </w:rPr>
              <w:t>Правила применения</w:t>
            </w:r>
          </w:p>
        </w:tc>
      </w:tr>
      <w:tr w:rsidR="001557A4" w:rsidRPr="001557A4" w14:paraId="1A693447" w14:textId="77777777" w:rsidTr="001557A4">
        <w:trPr>
          <w:trHeight w:val="13256"/>
        </w:trPr>
        <w:tc>
          <w:tcPr>
            <w:tcW w:w="3600" w:type="dxa"/>
            <w:tcBorders>
              <w:bottom w:val="nil"/>
            </w:tcBorders>
            <w:vAlign w:val="center"/>
          </w:tcPr>
          <w:p w14:paraId="64AD8FF3" w14:textId="77777777" w:rsidR="001557A4" w:rsidRPr="001557A4" w:rsidRDefault="001557A4" w:rsidP="001557A4">
            <w:pPr>
              <w:jc w:val="center"/>
              <w:rPr>
                <w:lang w:val="en-US"/>
              </w:rPr>
            </w:pPr>
          </w:p>
          <w:p w14:paraId="717837A3" w14:textId="77777777" w:rsidR="001557A4" w:rsidRPr="001557A4" w:rsidRDefault="001557A4" w:rsidP="001557A4">
            <w:pPr>
              <w:jc w:val="center"/>
            </w:pPr>
          </w:p>
          <w:p w14:paraId="2BFB6AAB" w14:textId="77777777" w:rsidR="001557A4" w:rsidRPr="001557A4" w:rsidRDefault="001557A4" w:rsidP="001557A4">
            <w:pPr>
              <w:jc w:val="center"/>
            </w:pPr>
            <w:r>
              <w:rPr>
                <w:noProof/>
              </w:rPr>
              <w:drawing>
                <wp:inline distT="0" distB="0" distL="0" distR="0" wp14:anchorId="0CE3E321" wp14:editId="1D8D13C6">
                  <wp:extent cx="1181100" cy="594360"/>
                  <wp:effectExtent l="0" t="0" r="0" b="0"/>
                  <wp:docPr id="9" name="Рисунок 9" descr="19-00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9-002-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81100" cy="594360"/>
                          </a:xfrm>
                          <a:prstGeom prst="rect">
                            <a:avLst/>
                          </a:prstGeom>
                          <a:noFill/>
                          <a:ln>
                            <a:noFill/>
                          </a:ln>
                        </pic:spPr>
                      </pic:pic>
                    </a:graphicData>
                  </a:graphic>
                </wp:inline>
              </w:drawing>
            </w:r>
          </w:p>
          <w:p w14:paraId="6737DEBC" w14:textId="77777777" w:rsidR="001557A4" w:rsidRPr="001557A4" w:rsidRDefault="001557A4" w:rsidP="001557A4">
            <w:pPr>
              <w:jc w:val="center"/>
            </w:pPr>
          </w:p>
          <w:p w14:paraId="6568D079" w14:textId="77777777" w:rsidR="001557A4" w:rsidRPr="001557A4" w:rsidRDefault="001557A4" w:rsidP="001557A4">
            <w:pPr>
              <w:jc w:val="center"/>
            </w:pPr>
            <w:r>
              <w:rPr>
                <w:noProof/>
              </w:rPr>
              <w:drawing>
                <wp:inline distT="0" distB="0" distL="0" distR="0" wp14:anchorId="483C61E7" wp14:editId="4F84C5FD">
                  <wp:extent cx="1249680" cy="647700"/>
                  <wp:effectExtent l="0" t="0" r="0" b="0"/>
                  <wp:docPr id="8" name="Рисунок 8" descr="19-0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9-002-32"/>
                          <pic:cNvPicPr>
                            <a:picLocks noChangeAspect="1" noChangeArrowheads="1"/>
                          </pic:cNvPicPr>
                        </pic:nvPicPr>
                        <pic:blipFill>
                          <a:blip r:embed="rId50">
                            <a:extLst>
                              <a:ext uri="{28A0092B-C50C-407E-A947-70E740481C1C}">
                                <a14:useLocalDpi xmlns:a14="http://schemas.microsoft.com/office/drawing/2010/main" val="0"/>
                              </a:ext>
                            </a:extLst>
                          </a:blip>
                          <a:srcRect l="-6306"/>
                          <a:stretch>
                            <a:fillRect/>
                          </a:stretch>
                        </pic:blipFill>
                        <pic:spPr bwMode="auto">
                          <a:xfrm>
                            <a:off x="0" y="0"/>
                            <a:ext cx="1249680" cy="647700"/>
                          </a:xfrm>
                          <a:prstGeom prst="rect">
                            <a:avLst/>
                          </a:prstGeom>
                          <a:noFill/>
                          <a:ln>
                            <a:noFill/>
                          </a:ln>
                        </pic:spPr>
                      </pic:pic>
                    </a:graphicData>
                  </a:graphic>
                </wp:inline>
              </w:drawing>
            </w:r>
          </w:p>
          <w:p w14:paraId="0112ADAB" w14:textId="77777777" w:rsidR="001557A4" w:rsidRPr="001557A4" w:rsidRDefault="001557A4" w:rsidP="001557A4">
            <w:pPr>
              <w:jc w:val="center"/>
            </w:pPr>
          </w:p>
          <w:p w14:paraId="449D2853" w14:textId="77777777" w:rsidR="001557A4" w:rsidRPr="001557A4" w:rsidRDefault="001557A4" w:rsidP="001557A4">
            <w:pPr>
              <w:jc w:val="center"/>
            </w:pPr>
            <w:r>
              <w:rPr>
                <w:noProof/>
              </w:rPr>
              <w:drawing>
                <wp:inline distT="0" distB="0" distL="0" distR="0" wp14:anchorId="33AC6A68" wp14:editId="787AD60B">
                  <wp:extent cx="1706880" cy="579120"/>
                  <wp:effectExtent l="0" t="0" r="0" b="0"/>
                  <wp:docPr id="7" name="Рисунок 7" descr="19-00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9-002-33"/>
                          <pic:cNvPicPr>
                            <a:picLocks noChangeAspect="1" noChangeArrowheads="1"/>
                          </pic:cNvPicPr>
                        </pic:nvPicPr>
                        <pic:blipFill>
                          <a:blip r:embed="rId51">
                            <a:extLst>
                              <a:ext uri="{28A0092B-C50C-407E-A947-70E740481C1C}">
                                <a14:useLocalDpi xmlns:a14="http://schemas.microsoft.com/office/drawing/2010/main" val="0"/>
                              </a:ext>
                            </a:extLst>
                          </a:blip>
                          <a:srcRect l="-25893" r="-8035"/>
                          <a:stretch>
                            <a:fillRect/>
                          </a:stretch>
                        </pic:blipFill>
                        <pic:spPr bwMode="auto">
                          <a:xfrm>
                            <a:off x="0" y="0"/>
                            <a:ext cx="1706880" cy="579120"/>
                          </a:xfrm>
                          <a:prstGeom prst="rect">
                            <a:avLst/>
                          </a:prstGeom>
                          <a:noFill/>
                          <a:ln>
                            <a:noFill/>
                          </a:ln>
                        </pic:spPr>
                      </pic:pic>
                    </a:graphicData>
                  </a:graphic>
                </wp:inline>
              </w:drawing>
            </w:r>
          </w:p>
          <w:p w14:paraId="5C20E2A0" w14:textId="77777777" w:rsidR="001557A4" w:rsidRPr="001557A4" w:rsidRDefault="001557A4" w:rsidP="001557A4">
            <w:pPr>
              <w:jc w:val="center"/>
            </w:pPr>
          </w:p>
          <w:p w14:paraId="74A2FDB2" w14:textId="77777777" w:rsidR="001557A4" w:rsidRPr="001557A4" w:rsidRDefault="001557A4" w:rsidP="001557A4">
            <w:pPr>
              <w:jc w:val="center"/>
            </w:pPr>
          </w:p>
          <w:p w14:paraId="2BEB933F" w14:textId="77777777" w:rsidR="001557A4" w:rsidRPr="001557A4" w:rsidRDefault="001557A4" w:rsidP="001557A4">
            <w:pPr>
              <w:jc w:val="center"/>
            </w:pPr>
            <w:r>
              <w:rPr>
                <w:noProof/>
              </w:rPr>
              <w:drawing>
                <wp:inline distT="0" distB="0" distL="0" distR="0" wp14:anchorId="1B726207" wp14:editId="0E276E1A">
                  <wp:extent cx="1371600" cy="2369820"/>
                  <wp:effectExtent l="0" t="0" r="0" b="0"/>
                  <wp:docPr id="6" name="Рисунок 6" descr="19-0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002-34"/>
                          <pic:cNvPicPr>
                            <a:picLocks noChangeAspect="1" noChangeArrowheads="1"/>
                          </pic:cNvPicPr>
                        </pic:nvPicPr>
                        <pic:blipFill>
                          <a:blip r:embed="rId52">
                            <a:extLst>
                              <a:ext uri="{28A0092B-C50C-407E-A947-70E740481C1C}">
                                <a14:useLocalDpi xmlns:a14="http://schemas.microsoft.com/office/drawing/2010/main" val="0"/>
                              </a:ext>
                            </a:extLst>
                          </a:blip>
                          <a:srcRect l="-10811"/>
                          <a:stretch>
                            <a:fillRect/>
                          </a:stretch>
                        </pic:blipFill>
                        <pic:spPr bwMode="auto">
                          <a:xfrm>
                            <a:off x="0" y="0"/>
                            <a:ext cx="1371600" cy="2369820"/>
                          </a:xfrm>
                          <a:prstGeom prst="rect">
                            <a:avLst/>
                          </a:prstGeom>
                          <a:noFill/>
                          <a:ln>
                            <a:noFill/>
                          </a:ln>
                        </pic:spPr>
                      </pic:pic>
                    </a:graphicData>
                  </a:graphic>
                </wp:inline>
              </w:drawing>
            </w:r>
          </w:p>
          <w:p w14:paraId="077C9BDA" w14:textId="77777777" w:rsidR="001557A4" w:rsidRPr="001557A4" w:rsidRDefault="001557A4" w:rsidP="001557A4">
            <w:pPr>
              <w:jc w:val="center"/>
            </w:pPr>
          </w:p>
          <w:p w14:paraId="5273A401" w14:textId="77777777" w:rsidR="001557A4" w:rsidRPr="001557A4" w:rsidRDefault="001557A4" w:rsidP="001557A4">
            <w:pPr>
              <w:jc w:val="center"/>
            </w:pPr>
          </w:p>
          <w:p w14:paraId="3967A1D7" w14:textId="77777777" w:rsidR="001557A4" w:rsidRPr="001557A4" w:rsidRDefault="001557A4" w:rsidP="001557A4">
            <w:pPr>
              <w:jc w:val="center"/>
            </w:pPr>
          </w:p>
          <w:p w14:paraId="57B88906" w14:textId="77777777" w:rsidR="001557A4" w:rsidRPr="001557A4" w:rsidRDefault="001557A4" w:rsidP="001557A4">
            <w:pPr>
              <w:jc w:val="center"/>
            </w:pPr>
          </w:p>
          <w:p w14:paraId="5D6D95CD" w14:textId="77777777" w:rsidR="001557A4" w:rsidRPr="001557A4" w:rsidRDefault="001557A4" w:rsidP="001557A4">
            <w:pPr>
              <w:jc w:val="center"/>
            </w:pPr>
          </w:p>
          <w:p w14:paraId="5018C585" w14:textId="77777777" w:rsidR="001557A4" w:rsidRPr="001557A4" w:rsidRDefault="001557A4" w:rsidP="001557A4">
            <w:pPr>
              <w:jc w:val="center"/>
            </w:pPr>
          </w:p>
          <w:p w14:paraId="615E564E" w14:textId="77777777" w:rsidR="001557A4" w:rsidRPr="001557A4" w:rsidRDefault="001557A4" w:rsidP="001557A4">
            <w:pPr>
              <w:jc w:val="center"/>
            </w:pPr>
          </w:p>
          <w:p w14:paraId="7B21EA1D" w14:textId="77777777" w:rsidR="001557A4" w:rsidRPr="001557A4" w:rsidRDefault="001557A4" w:rsidP="001557A4">
            <w:pPr>
              <w:jc w:val="center"/>
            </w:pPr>
          </w:p>
          <w:p w14:paraId="5F1F5D6F" w14:textId="77777777" w:rsidR="001557A4" w:rsidRPr="001557A4" w:rsidRDefault="001557A4" w:rsidP="001557A4">
            <w:pPr>
              <w:jc w:val="center"/>
            </w:pPr>
          </w:p>
          <w:p w14:paraId="515051C0" w14:textId="77777777" w:rsidR="001557A4" w:rsidRPr="001557A4" w:rsidRDefault="001557A4" w:rsidP="001557A4">
            <w:pPr>
              <w:jc w:val="center"/>
            </w:pPr>
          </w:p>
          <w:p w14:paraId="115D1835" w14:textId="77777777" w:rsidR="001557A4" w:rsidRPr="001557A4" w:rsidRDefault="001557A4" w:rsidP="001557A4">
            <w:pPr>
              <w:jc w:val="center"/>
            </w:pPr>
          </w:p>
          <w:p w14:paraId="3B765A7B" w14:textId="77777777" w:rsidR="001557A4" w:rsidRPr="001557A4" w:rsidRDefault="001557A4" w:rsidP="001557A4">
            <w:pPr>
              <w:jc w:val="center"/>
            </w:pPr>
          </w:p>
          <w:p w14:paraId="467A077C" w14:textId="77777777" w:rsidR="001557A4" w:rsidRPr="001557A4" w:rsidRDefault="001557A4" w:rsidP="001557A4">
            <w:pPr>
              <w:jc w:val="center"/>
            </w:pPr>
          </w:p>
          <w:p w14:paraId="527E01FA" w14:textId="77777777" w:rsidR="001557A4" w:rsidRPr="001557A4" w:rsidRDefault="001557A4" w:rsidP="001557A4">
            <w:pPr>
              <w:jc w:val="center"/>
              <w:rPr>
                <w:lang w:val="en-US"/>
              </w:rPr>
            </w:pPr>
          </w:p>
          <w:p w14:paraId="471EBD2B" w14:textId="77777777" w:rsidR="001557A4" w:rsidRPr="001557A4" w:rsidRDefault="001557A4" w:rsidP="001557A4">
            <w:pPr>
              <w:jc w:val="center"/>
            </w:pPr>
          </w:p>
          <w:p w14:paraId="014C034D" w14:textId="77777777" w:rsidR="001557A4" w:rsidRPr="001557A4" w:rsidRDefault="001557A4" w:rsidP="001557A4">
            <w:pPr>
              <w:jc w:val="center"/>
            </w:pPr>
          </w:p>
          <w:p w14:paraId="5C274AEE" w14:textId="77777777" w:rsidR="001557A4" w:rsidRPr="001557A4" w:rsidRDefault="001557A4" w:rsidP="001557A4">
            <w:pPr>
              <w:jc w:val="center"/>
            </w:pPr>
          </w:p>
          <w:p w14:paraId="6A7281DF" w14:textId="77777777" w:rsidR="001557A4" w:rsidRPr="001557A4" w:rsidRDefault="001557A4" w:rsidP="001557A4">
            <w:pPr>
              <w:jc w:val="center"/>
            </w:pPr>
          </w:p>
          <w:p w14:paraId="45ED4584" w14:textId="77777777" w:rsidR="001557A4" w:rsidRPr="001557A4" w:rsidRDefault="001557A4" w:rsidP="001557A4">
            <w:pPr>
              <w:jc w:val="center"/>
            </w:pPr>
          </w:p>
          <w:p w14:paraId="3A90BC4F" w14:textId="77777777" w:rsidR="001557A4" w:rsidRPr="001557A4" w:rsidRDefault="001557A4" w:rsidP="001557A4">
            <w:pPr>
              <w:jc w:val="center"/>
            </w:pPr>
          </w:p>
          <w:p w14:paraId="5D94F6FE" w14:textId="77777777" w:rsidR="001557A4" w:rsidRPr="001557A4" w:rsidRDefault="001557A4" w:rsidP="001557A4">
            <w:pPr>
              <w:jc w:val="center"/>
            </w:pPr>
          </w:p>
          <w:p w14:paraId="36D45560" w14:textId="77777777" w:rsidR="001557A4" w:rsidRPr="001557A4" w:rsidRDefault="001557A4" w:rsidP="001557A4">
            <w:pPr>
              <w:jc w:val="center"/>
            </w:pPr>
          </w:p>
          <w:p w14:paraId="0ADC1B52" w14:textId="77777777" w:rsidR="001557A4" w:rsidRPr="001557A4" w:rsidRDefault="001557A4" w:rsidP="001557A4">
            <w:pPr>
              <w:jc w:val="center"/>
              <w:rPr>
                <w:sz w:val="26"/>
                <w:szCs w:val="26"/>
              </w:rPr>
            </w:pPr>
          </w:p>
        </w:tc>
        <w:tc>
          <w:tcPr>
            <w:tcW w:w="2354" w:type="dxa"/>
            <w:tcBorders>
              <w:bottom w:val="nil"/>
            </w:tcBorders>
            <w:vAlign w:val="center"/>
          </w:tcPr>
          <w:p w14:paraId="3910CB4B" w14:textId="77777777" w:rsidR="001557A4" w:rsidRPr="001557A4" w:rsidRDefault="001557A4" w:rsidP="001557A4">
            <w:pPr>
              <w:rPr>
                <w:sz w:val="26"/>
                <w:szCs w:val="28"/>
              </w:rPr>
            </w:pPr>
            <w:r w:rsidRPr="001557A4">
              <w:rPr>
                <w:sz w:val="26"/>
                <w:szCs w:val="28"/>
              </w:rPr>
              <w:t xml:space="preserve">Начало, прерывание и конец алгоритма или программы: </w:t>
            </w:r>
          </w:p>
          <w:p w14:paraId="5453C00E" w14:textId="77777777" w:rsidR="001557A4" w:rsidRPr="001557A4" w:rsidRDefault="001557A4" w:rsidP="001557A4">
            <w:pPr>
              <w:ind w:firstLine="284"/>
              <w:rPr>
                <w:sz w:val="26"/>
                <w:szCs w:val="28"/>
              </w:rPr>
            </w:pPr>
            <w:r w:rsidRPr="001557A4">
              <w:rPr>
                <w:sz w:val="26"/>
                <w:szCs w:val="28"/>
              </w:rPr>
              <w:t>пуск</w:t>
            </w:r>
          </w:p>
          <w:p w14:paraId="2BFBC1B0" w14:textId="77777777" w:rsidR="001557A4" w:rsidRPr="001557A4" w:rsidRDefault="001557A4" w:rsidP="001557A4">
            <w:pPr>
              <w:ind w:firstLine="284"/>
              <w:rPr>
                <w:sz w:val="26"/>
                <w:szCs w:val="28"/>
              </w:rPr>
            </w:pPr>
          </w:p>
          <w:p w14:paraId="7442464A" w14:textId="77777777" w:rsidR="001557A4" w:rsidRPr="001557A4" w:rsidRDefault="001557A4" w:rsidP="001557A4">
            <w:pPr>
              <w:ind w:firstLine="284"/>
              <w:rPr>
                <w:sz w:val="26"/>
                <w:szCs w:val="28"/>
              </w:rPr>
            </w:pPr>
            <w:r w:rsidRPr="001557A4">
              <w:rPr>
                <w:sz w:val="26"/>
                <w:szCs w:val="28"/>
              </w:rPr>
              <w:t>прерывание</w:t>
            </w:r>
          </w:p>
          <w:p w14:paraId="2D8F7E6B" w14:textId="77777777" w:rsidR="001557A4" w:rsidRPr="001557A4" w:rsidRDefault="001557A4" w:rsidP="001557A4">
            <w:pPr>
              <w:ind w:firstLine="284"/>
              <w:rPr>
                <w:sz w:val="26"/>
                <w:szCs w:val="28"/>
              </w:rPr>
            </w:pPr>
          </w:p>
          <w:p w14:paraId="74F19A52" w14:textId="77777777" w:rsidR="001557A4" w:rsidRPr="001557A4" w:rsidRDefault="001557A4" w:rsidP="001557A4">
            <w:pPr>
              <w:ind w:firstLine="284"/>
              <w:rPr>
                <w:sz w:val="26"/>
                <w:szCs w:val="28"/>
              </w:rPr>
            </w:pPr>
          </w:p>
          <w:p w14:paraId="73BA389E" w14:textId="77777777" w:rsidR="001557A4" w:rsidRPr="001557A4" w:rsidRDefault="001557A4" w:rsidP="001557A4">
            <w:pPr>
              <w:ind w:firstLine="284"/>
              <w:rPr>
                <w:sz w:val="26"/>
                <w:szCs w:val="28"/>
              </w:rPr>
            </w:pPr>
            <w:r w:rsidRPr="001557A4">
              <w:rPr>
                <w:sz w:val="26"/>
                <w:szCs w:val="28"/>
              </w:rPr>
              <w:t>останов</w:t>
            </w:r>
          </w:p>
          <w:p w14:paraId="4A1AF6EA" w14:textId="77777777" w:rsidR="001557A4" w:rsidRPr="001557A4" w:rsidRDefault="001557A4" w:rsidP="001557A4">
            <w:pPr>
              <w:ind w:firstLine="284"/>
              <w:rPr>
                <w:sz w:val="26"/>
                <w:szCs w:val="28"/>
              </w:rPr>
            </w:pPr>
          </w:p>
          <w:p w14:paraId="077F500B" w14:textId="77777777" w:rsidR="001557A4" w:rsidRPr="001557A4" w:rsidRDefault="001557A4" w:rsidP="001557A4">
            <w:pPr>
              <w:ind w:firstLine="284"/>
              <w:rPr>
                <w:sz w:val="26"/>
                <w:szCs w:val="28"/>
              </w:rPr>
            </w:pPr>
          </w:p>
          <w:p w14:paraId="3A2E7217" w14:textId="77777777" w:rsidR="001557A4" w:rsidRPr="001557A4" w:rsidRDefault="001557A4" w:rsidP="001557A4">
            <w:pPr>
              <w:ind w:firstLine="284"/>
              <w:rPr>
                <w:sz w:val="26"/>
                <w:szCs w:val="28"/>
              </w:rPr>
            </w:pPr>
          </w:p>
          <w:p w14:paraId="22DBA9C2" w14:textId="77777777" w:rsidR="001557A4" w:rsidRPr="001557A4" w:rsidRDefault="001557A4" w:rsidP="001557A4">
            <w:pPr>
              <w:rPr>
                <w:sz w:val="26"/>
                <w:szCs w:val="28"/>
              </w:rPr>
            </w:pPr>
            <w:r w:rsidRPr="001557A4">
              <w:rPr>
                <w:sz w:val="26"/>
                <w:szCs w:val="28"/>
              </w:rPr>
              <w:t xml:space="preserve">Детализация некоторой программы, представленной в данной схеме одним символом: </w:t>
            </w:r>
          </w:p>
          <w:p w14:paraId="600C434D" w14:textId="77777777" w:rsidR="001557A4" w:rsidRPr="001557A4" w:rsidRDefault="001557A4" w:rsidP="001557A4">
            <w:pPr>
              <w:ind w:firstLine="252"/>
              <w:rPr>
                <w:sz w:val="26"/>
                <w:szCs w:val="28"/>
              </w:rPr>
            </w:pPr>
            <w:r w:rsidRPr="001557A4">
              <w:rPr>
                <w:i/>
                <w:iCs/>
                <w:sz w:val="26"/>
                <w:szCs w:val="28"/>
              </w:rPr>
              <w:t>- XB4</w:t>
            </w:r>
            <w:r w:rsidRPr="001557A4">
              <w:rPr>
                <w:sz w:val="26"/>
                <w:szCs w:val="28"/>
              </w:rPr>
              <w:t xml:space="preserve"> - идентификатор программы; </w:t>
            </w:r>
          </w:p>
          <w:p w14:paraId="517EDA48" w14:textId="77777777" w:rsidR="001557A4" w:rsidRPr="001557A4" w:rsidRDefault="001557A4" w:rsidP="001557A4">
            <w:pPr>
              <w:ind w:firstLine="360"/>
              <w:rPr>
                <w:sz w:val="26"/>
                <w:szCs w:val="28"/>
              </w:rPr>
            </w:pPr>
            <w:r w:rsidRPr="001557A4">
              <w:rPr>
                <w:i/>
                <w:iCs/>
                <w:sz w:val="26"/>
                <w:szCs w:val="28"/>
              </w:rPr>
              <w:t>- 015</w:t>
            </w:r>
            <w:r w:rsidRPr="001557A4">
              <w:rPr>
                <w:sz w:val="26"/>
                <w:szCs w:val="28"/>
              </w:rPr>
              <w:t xml:space="preserve"> - номер листа, где проведено начало детализируемой программы; </w:t>
            </w:r>
          </w:p>
          <w:p w14:paraId="0A88D8EC" w14:textId="77777777" w:rsidR="001557A4" w:rsidRPr="001557A4" w:rsidRDefault="001557A4" w:rsidP="001557A4">
            <w:pPr>
              <w:ind w:firstLine="284"/>
              <w:rPr>
                <w:sz w:val="26"/>
                <w:szCs w:val="28"/>
              </w:rPr>
            </w:pPr>
            <w:r w:rsidRPr="001557A4">
              <w:rPr>
                <w:i/>
                <w:iCs/>
                <w:sz w:val="26"/>
                <w:szCs w:val="28"/>
              </w:rPr>
              <w:t>- B3</w:t>
            </w:r>
            <w:r w:rsidRPr="001557A4">
              <w:rPr>
                <w:sz w:val="26"/>
                <w:szCs w:val="28"/>
              </w:rPr>
              <w:t xml:space="preserve"> - координата зоны листа</w:t>
            </w:r>
          </w:p>
          <w:p w14:paraId="3EF68444" w14:textId="77777777" w:rsidR="001557A4" w:rsidRPr="001557A4" w:rsidRDefault="001557A4" w:rsidP="001557A4">
            <w:pPr>
              <w:ind w:firstLine="284"/>
              <w:rPr>
                <w:sz w:val="26"/>
                <w:szCs w:val="28"/>
              </w:rPr>
            </w:pPr>
          </w:p>
          <w:p w14:paraId="123CF6D4" w14:textId="77777777" w:rsidR="001557A4" w:rsidRPr="001557A4" w:rsidRDefault="001557A4" w:rsidP="001557A4">
            <w:pPr>
              <w:ind w:firstLine="284"/>
              <w:rPr>
                <w:sz w:val="26"/>
                <w:szCs w:val="28"/>
              </w:rPr>
            </w:pPr>
          </w:p>
          <w:p w14:paraId="47D5D97D" w14:textId="77777777" w:rsidR="001557A4" w:rsidRPr="001557A4" w:rsidRDefault="001557A4" w:rsidP="001557A4">
            <w:pPr>
              <w:ind w:firstLine="284"/>
              <w:rPr>
                <w:sz w:val="26"/>
                <w:szCs w:val="28"/>
              </w:rPr>
            </w:pPr>
          </w:p>
          <w:p w14:paraId="72056C45" w14:textId="77777777" w:rsidR="001557A4" w:rsidRPr="001557A4" w:rsidRDefault="001557A4" w:rsidP="001557A4">
            <w:pPr>
              <w:ind w:firstLine="284"/>
              <w:rPr>
                <w:sz w:val="26"/>
                <w:szCs w:val="28"/>
              </w:rPr>
            </w:pPr>
            <w:r w:rsidRPr="001557A4">
              <w:rPr>
                <w:sz w:val="26"/>
                <w:szCs w:val="28"/>
              </w:rPr>
              <w:t>.</w:t>
            </w:r>
          </w:p>
          <w:p w14:paraId="5517876E" w14:textId="77777777" w:rsidR="001557A4" w:rsidRPr="001557A4" w:rsidRDefault="001557A4" w:rsidP="001557A4">
            <w:pPr>
              <w:ind w:firstLine="284"/>
              <w:rPr>
                <w:sz w:val="26"/>
                <w:szCs w:val="28"/>
              </w:rPr>
            </w:pPr>
          </w:p>
          <w:p w14:paraId="02B36440" w14:textId="77777777" w:rsidR="001557A4" w:rsidRPr="001557A4" w:rsidRDefault="001557A4" w:rsidP="001557A4">
            <w:pPr>
              <w:ind w:firstLine="284"/>
              <w:rPr>
                <w:sz w:val="26"/>
                <w:szCs w:val="28"/>
              </w:rPr>
            </w:pPr>
          </w:p>
          <w:p w14:paraId="3719A432" w14:textId="77777777" w:rsidR="001557A4" w:rsidRPr="001557A4" w:rsidRDefault="001557A4" w:rsidP="001557A4">
            <w:pPr>
              <w:ind w:firstLine="284"/>
              <w:rPr>
                <w:sz w:val="26"/>
                <w:szCs w:val="28"/>
              </w:rPr>
            </w:pPr>
          </w:p>
          <w:p w14:paraId="6DBCEDCD" w14:textId="77777777" w:rsidR="001557A4" w:rsidRPr="001557A4" w:rsidRDefault="001557A4" w:rsidP="001557A4">
            <w:pPr>
              <w:ind w:firstLine="284"/>
              <w:rPr>
                <w:sz w:val="26"/>
                <w:szCs w:val="28"/>
              </w:rPr>
            </w:pPr>
          </w:p>
          <w:p w14:paraId="03FBC7F0" w14:textId="77777777" w:rsidR="001557A4" w:rsidRPr="001557A4" w:rsidRDefault="001557A4" w:rsidP="001557A4">
            <w:pPr>
              <w:ind w:firstLine="284"/>
              <w:rPr>
                <w:sz w:val="26"/>
                <w:szCs w:val="28"/>
              </w:rPr>
            </w:pPr>
          </w:p>
          <w:p w14:paraId="6D31FC68" w14:textId="77777777" w:rsidR="001557A4" w:rsidRPr="001557A4" w:rsidRDefault="001557A4" w:rsidP="001557A4">
            <w:pPr>
              <w:ind w:firstLine="284"/>
              <w:rPr>
                <w:sz w:val="26"/>
                <w:szCs w:val="28"/>
              </w:rPr>
            </w:pPr>
          </w:p>
          <w:p w14:paraId="31AD00CB" w14:textId="77777777" w:rsidR="001557A4" w:rsidRPr="001557A4" w:rsidRDefault="001557A4" w:rsidP="001557A4">
            <w:pPr>
              <w:ind w:firstLine="284"/>
              <w:rPr>
                <w:sz w:val="26"/>
                <w:szCs w:val="28"/>
              </w:rPr>
            </w:pPr>
          </w:p>
          <w:p w14:paraId="55042B82" w14:textId="77777777" w:rsidR="001557A4" w:rsidRPr="001557A4" w:rsidRDefault="001557A4" w:rsidP="001557A4">
            <w:pPr>
              <w:ind w:firstLine="284"/>
              <w:rPr>
                <w:sz w:val="26"/>
                <w:szCs w:val="28"/>
              </w:rPr>
            </w:pPr>
          </w:p>
          <w:p w14:paraId="1C060A2C" w14:textId="77777777" w:rsidR="001557A4" w:rsidRPr="001557A4" w:rsidRDefault="001557A4" w:rsidP="001557A4">
            <w:pPr>
              <w:ind w:firstLine="284"/>
              <w:rPr>
                <w:sz w:val="28"/>
                <w:szCs w:val="28"/>
              </w:rPr>
            </w:pPr>
          </w:p>
          <w:p w14:paraId="2EC0FBB3" w14:textId="77777777" w:rsidR="001557A4" w:rsidRPr="001557A4" w:rsidRDefault="001557A4" w:rsidP="001557A4">
            <w:pPr>
              <w:ind w:firstLine="284"/>
              <w:rPr>
                <w:sz w:val="26"/>
                <w:szCs w:val="28"/>
              </w:rPr>
            </w:pPr>
          </w:p>
          <w:p w14:paraId="3C84C0F8" w14:textId="77777777" w:rsidR="001557A4" w:rsidRPr="001557A4" w:rsidRDefault="001557A4" w:rsidP="001557A4">
            <w:pPr>
              <w:ind w:firstLine="284"/>
              <w:rPr>
                <w:sz w:val="26"/>
                <w:szCs w:val="26"/>
              </w:rPr>
            </w:pPr>
          </w:p>
          <w:p w14:paraId="4BEBB3BF" w14:textId="77777777" w:rsidR="001557A4" w:rsidRPr="001557A4" w:rsidRDefault="001557A4" w:rsidP="001557A4">
            <w:pPr>
              <w:ind w:firstLine="284"/>
              <w:rPr>
                <w:sz w:val="26"/>
                <w:szCs w:val="26"/>
              </w:rPr>
            </w:pPr>
          </w:p>
        </w:tc>
        <w:tc>
          <w:tcPr>
            <w:tcW w:w="3544" w:type="dxa"/>
            <w:tcBorders>
              <w:bottom w:val="nil"/>
            </w:tcBorders>
            <w:vAlign w:val="center"/>
          </w:tcPr>
          <w:p w14:paraId="2C5B956F" w14:textId="77777777" w:rsidR="001557A4" w:rsidRPr="001557A4" w:rsidRDefault="001557A4" w:rsidP="001557A4">
            <w:pPr>
              <w:ind w:firstLine="284"/>
              <w:jc w:val="both"/>
              <w:rPr>
                <w:sz w:val="26"/>
                <w:szCs w:val="28"/>
              </w:rPr>
            </w:pPr>
          </w:p>
          <w:p w14:paraId="50807E24" w14:textId="77777777" w:rsidR="001557A4" w:rsidRPr="001557A4" w:rsidRDefault="001557A4" w:rsidP="001557A4">
            <w:pPr>
              <w:ind w:firstLine="284"/>
              <w:jc w:val="both"/>
              <w:rPr>
                <w:sz w:val="26"/>
                <w:szCs w:val="28"/>
              </w:rPr>
            </w:pPr>
          </w:p>
          <w:p w14:paraId="6C741B78" w14:textId="77777777" w:rsidR="001557A4" w:rsidRPr="001557A4" w:rsidRDefault="001557A4" w:rsidP="001557A4">
            <w:pPr>
              <w:ind w:firstLine="284"/>
              <w:jc w:val="both"/>
              <w:rPr>
                <w:sz w:val="26"/>
                <w:szCs w:val="28"/>
              </w:rPr>
            </w:pPr>
          </w:p>
          <w:p w14:paraId="3D4EB61E" w14:textId="77777777" w:rsidR="001557A4" w:rsidRPr="001557A4" w:rsidRDefault="001557A4" w:rsidP="001557A4">
            <w:pPr>
              <w:ind w:firstLine="252"/>
              <w:jc w:val="both"/>
              <w:rPr>
                <w:sz w:val="26"/>
                <w:szCs w:val="28"/>
              </w:rPr>
            </w:pPr>
            <w:r w:rsidRPr="001557A4">
              <w:rPr>
                <w:sz w:val="26"/>
                <w:szCs w:val="28"/>
              </w:rPr>
              <w:t xml:space="preserve">Символы применяют в начале схемы алгоритма или программы, в случае прерывания и в конце </w:t>
            </w:r>
          </w:p>
          <w:p w14:paraId="0FAD698E" w14:textId="77777777" w:rsidR="001557A4" w:rsidRPr="001557A4" w:rsidRDefault="001557A4" w:rsidP="001557A4">
            <w:pPr>
              <w:ind w:firstLine="252"/>
              <w:jc w:val="both"/>
              <w:rPr>
                <w:sz w:val="26"/>
                <w:szCs w:val="28"/>
              </w:rPr>
            </w:pPr>
            <w:r w:rsidRPr="001557A4">
              <w:rPr>
                <w:sz w:val="26"/>
                <w:szCs w:val="28"/>
              </w:rPr>
              <w:t>Внутри символа «Пуск-останов» может указываться наименование действия или идентификатор программы</w:t>
            </w:r>
          </w:p>
          <w:p w14:paraId="0AB71919" w14:textId="77777777" w:rsidR="001557A4" w:rsidRPr="001557A4" w:rsidRDefault="001557A4" w:rsidP="001557A4">
            <w:pPr>
              <w:ind w:firstLine="284"/>
              <w:jc w:val="both"/>
              <w:rPr>
                <w:sz w:val="26"/>
                <w:szCs w:val="28"/>
              </w:rPr>
            </w:pPr>
          </w:p>
          <w:p w14:paraId="2D4A8383" w14:textId="77777777" w:rsidR="001557A4" w:rsidRPr="001557A4" w:rsidRDefault="001557A4" w:rsidP="001557A4">
            <w:pPr>
              <w:ind w:firstLine="284"/>
              <w:jc w:val="both"/>
              <w:rPr>
                <w:sz w:val="26"/>
                <w:szCs w:val="28"/>
              </w:rPr>
            </w:pPr>
          </w:p>
          <w:p w14:paraId="1EA4119B" w14:textId="77777777" w:rsidR="001557A4" w:rsidRPr="001557A4" w:rsidRDefault="001557A4" w:rsidP="001557A4">
            <w:pPr>
              <w:ind w:firstLine="252"/>
              <w:jc w:val="both"/>
              <w:rPr>
                <w:sz w:val="26"/>
                <w:szCs w:val="28"/>
              </w:rPr>
            </w:pPr>
            <w:r w:rsidRPr="001557A4">
              <w:rPr>
                <w:sz w:val="26"/>
                <w:szCs w:val="28"/>
              </w:rPr>
              <w:t xml:space="preserve">Применяется (в отличие от случая, когда применяется символ «Предопределенный процесс») для детализации в составе данной схемы программы. </w:t>
            </w:r>
          </w:p>
          <w:p w14:paraId="1744390F" w14:textId="77777777" w:rsidR="001557A4" w:rsidRPr="001557A4" w:rsidRDefault="001557A4" w:rsidP="001557A4">
            <w:pPr>
              <w:ind w:firstLine="252"/>
              <w:jc w:val="both"/>
              <w:rPr>
                <w:sz w:val="26"/>
                <w:szCs w:val="28"/>
              </w:rPr>
            </w:pPr>
            <w:r w:rsidRPr="001557A4">
              <w:rPr>
                <w:sz w:val="26"/>
                <w:szCs w:val="28"/>
              </w:rPr>
              <w:t xml:space="preserve">Детализируемая программа начинается и заканчивается символом «Пуск-останов». </w:t>
            </w:r>
          </w:p>
          <w:p w14:paraId="2F4DAE72" w14:textId="77777777" w:rsidR="001557A4" w:rsidRPr="001557A4" w:rsidRDefault="001557A4" w:rsidP="001557A4">
            <w:pPr>
              <w:ind w:firstLine="249"/>
              <w:jc w:val="both"/>
              <w:rPr>
                <w:sz w:val="26"/>
                <w:szCs w:val="28"/>
              </w:rPr>
            </w:pPr>
            <w:r w:rsidRPr="001557A4">
              <w:rPr>
                <w:sz w:val="26"/>
                <w:szCs w:val="28"/>
              </w:rPr>
              <w:t xml:space="preserve">Внутри символа, посредством которого детализируется программа, проводят горизонтальную линию. </w:t>
            </w:r>
          </w:p>
          <w:p w14:paraId="522A1584" w14:textId="77777777" w:rsidR="001557A4" w:rsidRPr="001557A4" w:rsidRDefault="001557A4" w:rsidP="001557A4">
            <w:pPr>
              <w:ind w:firstLine="252"/>
              <w:jc w:val="both"/>
              <w:rPr>
                <w:sz w:val="28"/>
                <w:szCs w:val="28"/>
              </w:rPr>
            </w:pPr>
            <w:r w:rsidRPr="001557A4">
              <w:rPr>
                <w:sz w:val="26"/>
                <w:szCs w:val="28"/>
              </w:rPr>
              <w:t xml:space="preserve">В данном примере детализируемая программа представлена посредством символа «Процесс» </w:t>
            </w:r>
          </w:p>
          <w:p w14:paraId="33885B72" w14:textId="77777777" w:rsidR="001557A4" w:rsidRPr="001557A4" w:rsidRDefault="001557A4" w:rsidP="001557A4">
            <w:pPr>
              <w:ind w:firstLine="252"/>
              <w:jc w:val="both"/>
              <w:rPr>
                <w:sz w:val="26"/>
                <w:szCs w:val="28"/>
              </w:rPr>
            </w:pPr>
            <w:r w:rsidRPr="001557A4">
              <w:rPr>
                <w:sz w:val="26"/>
                <w:szCs w:val="28"/>
              </w:rPr>
              <w:t xml:space="preserve">Слева над горизонтальной линией помещается идентификатор детализируемой программы, а справа - номер листа и координата зоны, где размещен символ «Пуск-останов». </w:t>
            </w:r>
          </w:p>
          <w:p w14:paraId="1128ECDF" w14:textId="77777777" w:rsidR="001557A4" w:rsidRPr="001557A4" w:rsidRDefault="001557A4" w:rsidP="001557A4">
            <w:pPr>
              <w:ind w:firstLine="252"/>
              <w:jc w:val="both"/>
              <w:rPr>
                <w:sz w:val="26"/>
                <w:szCs w:val="28"/>
              </w:rPr>
            </w:pPr>
            <w:r w:rsidRPr="001557A4">
              <w:rPr>
                <w:sz w:val="26"/>
                <w:szCs w:val="28"/>
              </w:rPr>
              <w:t>Внутри символа «Пуск-останов», обозначающее начало детализируемой программы, указывается идентификатор данной программы</w:t>
            </w:r>
            <w:r w:rsidRPr="001557A4">
              <w:rPr>
                <w:sz w:val="18"/>
              </w:rPr>
              <w:t>.</w:t>
            </w:r>
          </w:p>
          <w:p w14:paraId="6A13F349" w14:textId="77777777" w:rsidR="001557A4" w:rsidRPr="001557A4" w:rsidRDefault="001557A4" w:rsidP="001557A4">
            <w:pPr>
              <w:jc w:val="both"/>
              <w:rPr>
                <w:sz w:val="26"/>
                <w:szCs w:val="26"/>
              </w:rPr>
            </w:pPr>
          </w:p>
        </w:tc>
      </w:tr>
    </w:tbl>
    <w:p w14:paraId="51074BD4" w14:textId="77777777" w:rsidR="001557A4" w:rsidRPr="001557A4" w:rsidRDefault="001557A4" w:rsidP="001557A4">
      <w:pPr>
        <w:jc w:val="both"/>
        <w:rPr>
          <w:sz w:val="6"/>
          <w:szCs w:val="26"/>
        </w:rPr>
      </w:pPr>
      <w:r w:rsidRPr="001557A4">
        <w:rPr>
          <w:color w:val="000000"/>
          <w:sz w:val="26"/>
          <w:szCs w:val="28"/>
        </w:rPr>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354"/>
        <w:gridCol w:w="3544"/>
      </w:tblGrid>
      <w:tr w:rsidR="001557A4" w:rsidRPr="001557A4" w14:paraId="6C0E6193" w14:textId="77777777" w:rsidTr="001557A4">
        <w:trPr>
          <w:trHeight w:val="451"/>
        </w:trPr>
        <w:tc>
          <w:tcPr>
            <w:tcW w:w="3600" w:type="dxa"/>
            <w:vAlign w:val="center"/>
          </w:tcPr>
          <w:p w14:paraId="1FF4DB29" w14:textId="77777777" w:rsidR="001557A4" w:rsidRPr="001557A4" w:rsidRDefault="001557A4" w:rsidP="001557A4">
            <w:pPr>
              <w:jc w:val="center"/>
              <w:rPr>
                <w:sz w:val="26"/>
                <w:szCs w:val="26"/>
              </w:rPr>
            </w:pPr>
            <w:r w:rsidRPr="001557A4">
              <w:rPr>
                <w:sz w:val="26"/>
                <w:szCs w:val="26"/>
              </w:rPr>
              <w:t>Фрагмент схемы</w:t>
            </w:r>
          </w:p>
        </w:tc>
        <w:tc>
          <w:tcPr>
            <w:tcW w:w="2354" w:type="dxa"/>
            <w:vAlign w:val="center"/>
          </w:tcPr>
          <w:p w14:paraId="0F8870E4" w14:textId="77777777"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544" w:type="dxa"/>
            <w:vAlign w:val="center"/>
          </w:tcPr>
          <w:p w14:paraId="005F88C3" w14:textId="77777777" w:rsidR="001557A4" w:rsidRPr="001557A4" w:rsidRDefault="001557A4" w:rsidP="001557A4">
            <w:pPr>
              <w:jc w:val="center"/>
              <w:rPr>
                <w:sz w:val="26"/>
                <w:szCs w:val="26"/>
              </w:rPr>
            </w:pPr>
            <w:r w:rsidRPr="001557A4">
              <w:rPr>
                <w:sz w:val="26"/>
                <w:szCs w:val="26"/>
              </w:rPr>
              <w:t>Правила применения</w:t>
            </w:r>
          </w:p>
        </w:tc>
      </w:tr>
      <w:tr w:rsidR="001557A4" w:rsidRPr="001557A4" w14:paraId="1308AC66" w14:textId="77777777" w:rsidTr="001557A4">
        <w:trPr>
          <w:trHeight w:val="10279"/>
        </w:trPr>
        <w:tc>
          <w:tcPr>
            <w:tcW w:w="3600" w:type="dxa"/>
            <w:vAlign w:val="center"/>
          </w:tcPr>
          <w:p w14:paraId="7EC24234" w14:textId="77777777" w:rsidR="001557A4" w:rsidRPr="001557A4" w:rsidRDefault="001557A4" w:rsidP="001557A4">
            <w:pPr>
              <w:jc w:val="center"/>
            </w:pPr>
          </w:p>
          <w:p w14:paraId="7D72D294" w14:textId="77777777" w:rsidR="001557A4" w:rsidRPr="001557A4" w:rsidRDefault="001557A4" w:rsidP="001557A4">
            <w:pPr>
              <w:jc w:val="center"/>
            </w:pPr>
            <w:r>
              <w:rPr>
                <w:noProof/>
              </w:rPr>
              <w:drawing>
                <wp:inline distT="0" distB="0" distL="0" distR="0" wp14:anchorId="19B7A0D5" wp14:editId="34A1C680">
                  <wp:extent cx="1219200" cy="1219200"/>
                  <wp:effectExtent l="0" t="0" r="0" b="0"/>
                  <wp:docPr id="5" name="Рисунок 5" descr="19-0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9-002-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39056430" w14:textId="77777777" w:rsidR="001557A4" w:rsidRPr="001557A4" w:rsidRDefault="001557A4" w:rsidP="001557A4">
            <w:pPr>
              <w:jc w:val="center"/>
            </w:pPr>
          </w:p>
          <w:p w14:paraId="1EE158FC" w14:textId="77777777" w:rsidR="001557A4" w:rsidRPr="001557A4" w:rsidRDefault="001557A4" w:rsidP="001557A4">
            <w:pPr>
              <w:jc w:val="center"/>
            </w:pPr>
            <w:r>
              <w:rPr>
                <w:noProof/>
              </w:rPr>
              <w:drawing>
                <wp:inline distT="0" distB="0" distL="0" distR="0" wp14:anchorId="3D48DC0A" wp14:editId="2F2E46AC">
                  <wp:extent cx="1104900" cy="944880"/>
                  <wp:effectExtent l="0" t="0" r="0" b="7620"/>
                  <wp:docPr id="4" name="Рисунок 4" descr="19-00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9-002-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04900" cy="944880"/>
                          </a:xfrm>
                          <a:prstGeom prst="rect">
                            <a:avLst/>
                          </a:prstGeom>
                          <a:noFill/>
                          <a:ln>
                            <a:noFill/>
                          </a:ln>
                        </pic:spPr>
                      </pic:pic>
                    </a:graphicData>
                  </a:graphic>
                </wp:inline>
              </w:drawing>
            </w:r>
          </w:p>
          <w:p w14:paraId="461F8354" w14:textId="77777777" w:rsidR="001557A4" w:rsidRPr="001557A4" w:rsidRDefault="001557A4" w:rsidP="001557A4">
            <w:pPr>
              <w:jc w:val="center"/>
            </w:pPr>
          </w:p>
          <w:p w14:paraId="41FE07CE" w14:textId="77777777" w:rsidR="001557A4" w:rsidRPr="001557A4" w:rsidRDefault="001557A4" w:rsidP="001557A4">
            <w:pPr>
              <w:jc w:val="center"/>
            </w:pPr>
            <w:r>
              <w:rPr>
                <w:noProof/>
              </w:rPr>
              <w:drawing>
                <wp:inline distT="0" distB="0" distL="0" distR="0" wp14:anchorId="1D5A0290" wp14:editId="21210C21">
                  <wp:extent cx="1356360" cy="1272540"/>
                  <wp:effectExtent l="0" t="0" r="0" b="3810"/>
                  <wp:docPr id="3" name="Рисунок 3" descr="19-0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9-002-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6360" cy="1272540"/>
                          </a:xfrm>
                          <a:prstGeom prst="rect">
                            <a:avLst/>
                          </a:prstGeom>
                          <a:noFill/>
                          <a:ln>
                            <a:noFill/>
                          </a:ln>
                        </pic:spPr>
                      </pic:pic>
                    </a:graphicData>
                  </a:graphic>
                </wp:inline>
              </w:drawing>
            </w:r>
            <w:r>
              <w:rPr>
                <w:noProof/>
              </w:rPr>
              <w:drawing>
                <wp:inline distT="0" distB="0" distL="0" distR="0" wp14:anchorId="0BDB2236" wp14:editId="70BC2B62">
                  <wp:extent cx="1188720" cy="1219200"/>
                  <wp:effectExtent l="0" t="0" r="0" b="0"/>
                  <wp:docPr id="2" name="Рисунок 2" descr="http://www.nist.ru/hr/doc/gost/img/19-002-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nist.ru/hr/doc/gost/img/19-002-39.gif"/>
                          <pic:cNvPicPr>
                            <a:picLocks noChangeAspect="1" noChangeArrowheads="1"/>
                          </pic:cNvPicPr>
                        </pic:nvPicPr>
                        <pic:blipFill>
                          <a:blip r:embed="rId56" r:link="rId57" cstate="print">
                            <a:extLst>
                              <a:ext uri="{28A0092B-C50C-407E-A947-70E740481C1C}">
                                <a14:useLocalDpi xmlns:a14="http://schemas.microsoft.com/office/drawing/2010/main" val="0"/>
                              </a:ext>
                            </a:extLst>
                          </a:blip>
                          <a:srcRect t="7237" b="8553"/>
                          <a:stretch>
                            <a:fillRect/>
                          </a:stretch>
                        </pic:blipFill>
                        <pic:spPr bwMode="auto">
                          <a:xfrm>
                            <a:off x="0" y="0"/>
                            <a:ext cx="1188720" cy="1219200"/>
                          </a:xfrm>
                          <a:prstGeom prst="rect">
                            <a:avLst/>
                          </a:prstGeom>
                          <a:noFill/>
                          <a:ln>
                            <a:noFill/>
                          </a:ln>
                        </pic:spPr>
                      </pic:pic>
                    </a:graphicData>
                  </a:graphic>
                </wp:inline>
              </w:drawing>
            </w:r>
          </w:p>
          <w:p w14:paraId="497E3EF4" w14:textId="77777777" w:rsidR="001557A4" w:rsidRPr="001557A4" w:rsidRDefault="001557A4" w:rsidP="001557A4">
            <w:pPr>
              <w:jc w:val="center"/>
            </w:pPr>
          </w:p>
          <w:p w14:paraId="0B41FDAC" w14:textId="77777777" w:rsidR="001557A4" w:rsidRPr="001557A4" w:rsidRDefault="001557A4" w:rsidP="001557A4">
            <w:pPr>
              <w:jc w:val="center"/>
            </w:pPr>
            <w:r>
              <w:rPr>
                <w:noProof/>
              </w:rPr>
              <w:drawing>
                <wp:inline distT="0" distB="0" distL="0" distR="0" wp14:anchorId="7DD95086" wp14:editId="14F323B0">
                  <wp:extent cx="1226820" cy="1028700"/>
                  <wp:effectExtent l="0" t="0" r="0" b="0"/>
                  <wp:docPr id="1" name="Рисунок 1" descr="http://www.nist.ru/hr/doc/gost/img/19-002-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nist.ru/hr/doc/gost/img/19-002-40.gif"/>
                          <pic:cNvPicPr>
                            <a:picLocks noChangeAspect="1" noChangeArrowheads="1"/>
                          </pic:cNvPicPr>
                        </pic:nvPicPr>
                        <pic:blipFill>
                          <a:blip r:embed="rId58" r:link="rId59" cstate="print">
                            <a:extLst>
                              <a:ext uri="{28A0092B-C50C-407E-A947-70E740481C1C}">
                                <a14:useLocalDpi xmlns:a14="http://schemas.microsoft.com/office/drawing/2010/main" val="0"/>
                              </a:ext>
                            </a:extLst>
                          </a:blip>
                          <a:srcRect t="4546" b="8333"/>
                          <a:stretch>
                            <a:fillRect/>
                          </a:stretch>
                        </pic:blipFill>
                        <pic:spPr bwMode="auto">
                          <a:xfrm>
                            <a:off x="0" y="0"/>
                            <a:ext cx="1226820" cy="1028700"/>
                          </a:xfrm>
                          <a:prstGeom prst="rect">
                            <a:avLst/>
                          </a:prstGeom>
                          <a:noFill/>
                          <a:ln>
                            <a:noFill/>
                          </a:ln>
                        </pic:spPr>
                      </pic:pic>
                    </a:graphicData>
                  </a:graphic>
                </wp:inline>
              </w:drawing>
            </w:r>
          </w:p>
        </w:tc>
        <w:tc>
          <w:tcPr>
            <w:tcW w:w="2354" w:type="dxa"/>
            <w:vAlign w:val="center"/>
          </w:tcPr>
          <w:p w14:paraId="7DAD5997" w14:textId="77777777" w:rsidR="001557A4" w:rsidRPr="001557A4" w:rsidRDefault="001557A4" w:rsidP="001557A4">
            <w:pPr>
              <w:ind w:firstLine="252"/>
              <w:jc w:val="both"/>
              <w:rPr>
                <w:sz w:val="26"/>
                <w:szCs w:val="28"/>
              </w:rPr>
            </w:pPr>
            <w:r w:rsidRPr="001557A4">
              <w:rPr>
                <w:sz w:val="26"/>
                <w:szCs w:val="28"/>
              </w:rPr>
              <w:t xml:space="preserve">Компактное представление множества носителей данных одинакового вида: </w:t>
            </w:r>
          </w:p>
          <w:p w14:paraId="7E52F934" w14:textId="77777777" w:rsidR="001557A4" w:rsidRPr="001557A4" w:rsidRDefault="001557A4" w:rsidP="001557A4">
            <w:pPr>
              <w:ind w:firstLine="284"/>
              <w:rPr>
                <w:sz w:val="26"/>
                <w:szCs w:val="28"/>
              </w:rPr>
            </w:pPr>
          </w:p>
          <w:p w14:paraId="502F29C3" w14:textId="77777777" w:rsidR="001557A4" w:rsidRPr="001557A4" w:rsidRDefault="001557A4" w:rsidP="001557A4">
            <w:pPr>
              <w:ind w:firstLine="284"/>
              <w:rPr>
                <w:sz w:val="26"/>
                <w:szCs w:val="28"/>
              </w:rPr>
            </w:pPr>
          </w:p>
          <w:p w14:paraId="3C621101" w14:textId="77777777" w:rsidR="001557A4" w:rsidRPr="001557A4" w:rsidRDefault="001557A4" w:rsidP="001557A4">
            <w:pPr>
              <w:ind w:firstLine="284"/>
              <w:rPr>
                <w:sz w:val="26"/>
                <w:szCs w:val="28"/>
              </w:rPr>
            </w:pPr>
          </w:p>
          <w:p w14:paraId="1933342C" w14:textId="77777777" w:rsidR="001557A4" w:rsidRPr="001557A4" w:rsidRDefault="001557A4" w:rsidP="001557A4">
            <w:pPr>
              <w:ind w:firstLine="284"/>
              <w:rPr>
                <w:sz w:val="26"/>
                <w:szCs w:val="28"/>
              </w:rPr>
            </w:pPr>
            <w:r w:rsidRPr="001557A4">
              <w:rPr>
                <w:sz w:val="26"/>
                <w:szCs w:val="28"/>
              </w:rPr>
              <w:t>– документы;</w:t>
            </w:r>
          </w:p>
          <w:p w14:paraId="5C654989" w14:textId="77777777" w:rsidR="001557A4" w:rsidRPr="001557A4" w:rsidRDefault="001557A4" w:rsidP="001557A4">
            <w:pPr>
              <w:ind w:firstLine="284"/>
              <w:rPr>
                <w:sz w:val="26"/>
                <w:szCs w:val="28"/>
              </w:rPr>
            </w:pPr>
          </w:p>
          <w:p w14:paraId="34C2E689" w14:textId="77777777" w:rsidR="001557A4" w:rsidRPr="001557A4" w:rsidRDefault="001557A4" w:rsidP="001557A4">
            <w:pPr>
              <w:ind w:firstLine="284"/>
              <w:rPr>
                <w:sz w:val="26"/>
                <w:szCs w:val="28"/>
              </w:rPr>
            </w:pPr>
          </w:p>
          <w:p w14:paraId="3412E079" w14:textId="77777777" w:rsidR="001557A4" w:rsidRPr="001557A4" w:rsidRDefault="001557A4" w:rsidP="001557A4">
            <w:pPr>
              <w:ind w:firstLine="284"/>
              <w:rPr>
                <w:sz w:val="26"/>
                <w:szCs w:val="28"/>
              </w:rPr>
            </w:pPr>
          </w:p>
          <w:p w14:paraId="533A5F77" w14:textId="77777777" w:rsidR="001557A4" w:rsidRPr="001557A4" w:rsidRDefault="001557A4" w:rsidP="001557A4">
            <w:pPr>
              <w:ind w:firstLine="284"/>
              <w:rPr>
                <w:sz w:val="26"/>
                <w:szCs w:val="28"/>
              </w:rPr>
            </w:pPr>
          </w:p>
          <w:p w14:paraId="016D4C73" w14:textId="77777777" w:rsidR="001557A4" w:rsidRPr="001557A4" w:rsidRDefault="001557A4" w:rsidP="001557A4">
            <w:pPr>
              <w:ind w:firstLine="284"/>
              <w:rPr>
                <w:sz w:val="26"/>
                <w:szCs w:val="28"/>
              </w:rPr>
            </w:pPr>
            <w:r w:rsidRPr="001557A4">
              <w:rPr>
                <w:sz w:val="26"/>
                <w:szCs w:val="28"/>
              </w:rPr>
              <w:t>– ручные документы</w:t>
            </w:r>
          </w:p>
          <w:p w14:paraId="591A80B0" w14:textId="77777777" w:rsidR="001557A4" w:rsidRPr="001557A4" w:rsidRDefault="001557A4" w:rsidP="001557A4">
            <w:pPr>
              <w:ind w:firstLine="284"/>
              <w:rPr>
                <w:sz w:val="26"/>
                <w:szCs w:val="28"/>
              </w:rPr>
            </w:pPr>
          </w:p>
          <w:p w14:paraId="68C7C085" w14:textId="77777777" w:rsidR="001557A4" w:rsidRPr="001557A4" w:rsidRDefault="001557A4" w:rsidP="001557A4">
            <w:pPr>
              <w:ind w:firstLine="284"/>
              <w:rPr>
                <w:sz w:val="26"/>
                <w:szCs w:val="28"/>
              </w:rPr>
            </w:pPr>
          </w:p>
          <w:p w14:paraId="523198CA" w14:textId="77777777" w:rsidR="001557A4" w:rsidRPr="001557A4" w:rsidRDefault="001557A4" w:rsidP="001557A4">
            <w:pPr>
              <w:ind w:firstLine="284"/>
              <w:rPr>
                <w:sz w:val="26"/>
                <w:szCs w:val="28"/>
              </w:rPr>
            </w:pPr>
          </w:p>
          <w:p w14:paraId="53BF5B7E" w14:textId="77777777" w:rsidR="001557A4" w:rsidRPr="001557A4" w:rsidRDefault="001557A4" w:rsidP="001557A4">
            <w:pPr>
              <w:ind w:firstLine="284"/>
              <w:rPr>
                <w:sz w:val="26"/>
                <w:szCs w:val="28"/>
              </w:rPr>
            </w:pPr>
          </w:p>
          <w:p w14:paraId="6F25D001" w14:textId="77777777" w:rsidR="001557A4" w:rsidRPr="001557A4" w:rsidRDefault="001557A4" w:rsidP="001557A4">
            <w:pPr>
              <w:ind w:firstLine="284"/>
              <w:rPr>
                <w:sz w:val="26"/>
                <w:szCs w:val="28"/>
              </w:rPr>
            </w:pPr>
            <w:r w:rsidRPr="001557A4">
              <w:rPr>
                <w:sz w:val="26"/>
                <w:szCs w:val="28"/>
              </w:rPr>
              <w:t>– перфокарты</w:t>
            </w:r>
          </w:p>
          <w:p w14:paraId="18A9B166" w14:textId="77777777" w:rsidR="001557A4" w:rsidRPr="001557A4" w:rsidRDefault="001557A4" w:rsidP="001557A4">
            <w:pPr>
              <w:ind w:firstLine="284"/>
              <w:rPr>
                <w:sz w:val="26"/>
                <w:szCs w:val="28"/>
              </w:rPr>
            </w:pPr>
          </w:p>
          <w:p w14:paraId="4107536C" w14:textId="77777777" w:rsidR="001557A4" w:rsidRPr="001557A4" w:rsidRDefault="001557A4" w:rsidP="001557A4">
            <w:pPr>
              <w:ind w:firstLine="284"/>
              <w:rPr>
                <w:sz w:val="26"/>
                <w:szCs w:val="28"/>
              </w:rPr>
            </w:pPr>
          </w:p>
          <w:p w14:paraId="51182702" w14:textId="77777777" w:rsidR="001557A4" w:rsidRPr="001557A4" w:rsidRDefault="001557A4" w:rsidP="001557A4">
            <w:pPr>
              <w:ind w:firstLine="284"/>
              <w:rPr>
                <w:sz w:val="26"/>
                <w:szCs w:val="28"/>
              </w:rPr>
            </w:pPr>
            <w:r w:rsidRPr="001557A4">
              <w:rPr>
                <w:sz w:val="26"/>
                <w:szCs w:val="28"/>
              </w:rPr>
              <w:t>– магнитные ленты</w:t>
            </w:r>
          </w:p>
          <w:p w14:paraId="269D4A39" w14:textId="77777777" w:rsidR="001557A4" w:rsidRPr="001557A4" w:rsidRDefault="001557A4" w:rsidP="001557A4">
            <w:pPr>
              <w:ind w:firstLine="284"/>
              <w:rPr>
                <w:sz w:val="26"/>
                <w:szCs w:val="28"/>
              </w:rPr>
            </w:pPr>
          </w:p>
          <w:p w14:paraId="7B354605" w14:textId="77777777" w:rsidR="001557A4" w:rsidRPr="001557A4" w:rsidRDefault="001557A4" w:rsidP="001557A4">
            <w:pPr>
              <w:ind w:firstLine="284"/>
              <w:rPr>
                <w:sz w:val="26"/>
                <w:szCs w:val="28"/>
              </w:rPr>
            </w:pPr>
          </w:p>
          <w:p w14:paraId="45CC1B70" w14:textId="77777777" w:rsidR="001557A4" w:rsidRPr="001557A4" w:rsidRDefault="001557A4" w:rsidP="001557A4">
            <w:pPr>
              <w:ind w:firstLine="284"/>
              <w:rPr>
                <w:sz w:val="26"/>
                <w:szCs w:val="28"/>
              </w:rPr>
            </w:pPr>
          </w:p>
          <w:p w14:paraId="424567A3" w14:textId="77777777" w:rsidR="001557A4" w:rsidRPr="001557A4" w:rsidRDefault="001557A4" w:rsidP="001557A4">
            <w:pPr>
              <w:ind w:firstLine="284"/>
              <w:rPr>
                <w:sz w:val="26"/>
                <w:szCs w:val="28"/>
              </w:rPr>
            </w:pPr>
          </w:p>
          <w:p w14:paraId="7BA5AAC8" w14:textId="77777777" w:rsidR="001557A4" w:rsidRPr="001557A4" w:rsidRDefault="001557A4" w:rsidP="001557A4">
            <w:pPr>
              <w:ind w:firstLine="284"/>
              <w:rPr>
                <w:sz w:val="26"/>
                <w:szCs w:val="28"/>
              </w:rPr>
            </w:pPr>
          </w:p>
          <w:p w14:paraId="1D95C14E" w14:textId="77777777" w:rsidR="001557A4" w:rsidRPr="001557A4" w:rsidRDefault="001557A4" w:rsidP="001557A4">
            <w:pPr>
              <w:ind w:firstLine="284"/>
              <w:rPr>
                <w:sz w:val="26"/>
                <w:szCs w:val="28"/>
              </w:rPr>
            </w:pPr>
            <w:r w:rsidRPr="001557A4">
              <w:rPr>
                <w:sz w:val="26"/>
                <w:szCs w:val="28"/>
              </w:rPr>
              <w:t>– перфоленты</w:t>
            </w:r>
          </w:p>
        </w:tc>
        <w:tc>
          <w:tcPr>
            <w:tcW w:w="3544" w:type="dxa"/>
            <w:vAlign w:val="center"/>
          </w:tcPr>
          <w:p w14:paraId="1525908D" w14:textId="77777777" w:rsidR="001557A4" w:rsidRPr="001557A4" w:rsidRDefault="001557A4" w:rsidP="001557A4">
            <w:pPr>
              <w:jc w:val="both"/>
              <w:rPr>
                <w:szCs w:val="28"/>
              </w:rPr>
            </w:pPr>
          </w:p>
          <w:p w14:paraId="5D272213" w14:textId="77777777" w:rsidR="001557A4" w:rsidRPr="001557A4" w:rsidRDefault="001557A4" w:rsidP="001557A4">
            <w:pPr>
              <w:jc w:val="both"/>
              <w:rPr>
                <w:sz w:val="26"/>
                <w:szCs w:val="28"/>
              </w:rPr>
            </w:pPr>
          </w:p>
          <w:p w14:paraId="41531D3A" w14:textId="77777777" w:rsidR="001557A4" w:rsidRPr="001557A4" w:rsidRDefault="001557A4" w:rsidP="001557A4">
            <w:pPr>
              <w:jc w:val="both"/>
              <w:rPr>
                <w:sz w:val="26"/>
                <w:szCs w:val="28"/>
              </w:rPr>
            </w:pPr>
          </w:p>
          <w:p w14:paraId="2C950A3F" w14:textId="77777777" w:rsidR="001557A4" w:rsidRPr="001557A4" w:rsidRDefault="001557A4" w:rsidP="001557A4">
            <w:pPr>
              <w:jc w:val="both"/>
              <w:rPr>
                <w:sz w:val="26"/>
                <w:szCs w:val="28"/>
              </w:rPr>
            </w:pPr>
          </w:p>
          <w:p w14:paraId="6CB6D3FF" w14:textId="77777777" w:rsidR="001557A4" w:rsidRPr="001557A4" w:rsidRDefault="001557A4" w:rsidP="001557A4">
            <w:pPr>
              <w:jc w:val="both"/>
              <w:rPr>
                <w:sz w:val="26"/>
                <w:szCs w:val="28"/>
              </w:rPr>
            </w:pPr>
          </w:p>
          <w:p w14:paraId="3CEFD7EC" w14:textId="77777777" w:rsidR="001557A4" w:rsidRPr="001557A4" w:rsidRDefault="001557A4" w:rsidP="001557A4">
            <w:pPr>
              <w:ind w:firstLine="284"/>
              <w:jc w:val="both"/>
              <w:rPr>
                <w:sz w:val="26"/>
                <w:szCs w:val="28"/>
              </w:rPr>
            </w:pPr>
            <w:r w:rsidRPr="001557A4">
              <w:rPr>
                <w:sz w:val="26"/>
                <w:szCs w:val="28"/>
              </w:rPr>
              <w:t>Применяется, когда каждое из обозначенных множеств носителей данных обладает определенным набором свойств и имеет линии потоков одного вида и направления.</w:t>
            </w:r>
          </w:p>
          <w:p w14:paraId="583B3CFE" w14:textId="77777777" w:rsidR="001557A4" w:rsidRPr="001557A4" w:rsidRDefault="001557A4" w:rsidP="001557A4">
            <w:pPr>
              <w:jc w:val="both"/>
              <w:rPr>
                <w:sz w:val="26"/>
                <w:szCs w:val="28"/>
              </w:rPr>
            </w:pPr>
          </w:p>
          <w:p w14:paraId="739FC851" w14:textId="77777777" w:rsidR="001557A4" w:rsidRPr="001557A4" w:rsidRDefault="001557A4" w:rsidP="001557A4">
            <w:pPr>
              <w:jc w:val="both"/>
              <w:rPr>
                <w:sz w:val="26"/>
                <w:szCs w:val="28"/>
              </w:rPr>
            </w:pPr>
          </w:p>
          <w:p w14:paraId="53D4C8C8" w14:textId="77777777" w:rsidR="001557A4" w:rsidRPr="001557A4" w:rsidRDefault="001557A4" w:rsidP="001557A4">
            <w:pPr>
              <w:jc w:val="both"/>
              <w:rPr>
                <w:sz w:val="26"/>
                <w:szCs w:val="28"/>
              </w:rPr>
            </w:pPr>
          </w:p>
          <w:p w14:paraId="25277627" w14:textId="77777777" w:rsidR="001557A4" w:rsidRPr="001557A4" w:rsidRDefault="001557A4" w:rsidP="001557A4">
            <w:pPr>
              <w:jc w:val="both"/>
              <w:rPr>
                <w:sz w:val="26"/>
                <w:szCs w:val="28"/>
              </w:rPr>
            </w:pPr>
          </w:p>
          <w:p w14:paraId="75EC734E" w14:textId="77777777" w:rsidR="001557A4" w:rsidRPr="001557A4" w:rsidRDefault="001557A4" w:rsidP="001557A4">
            <w:pPr>
              <w:jc w:val="both"/>
              <w:rPr>
                <w:sz w:val="26"/>
                <w:szCs w:val="28"/>
              </w:rPr>
            </w:pPr>
          </w:p>
          <w:p w14:paraId="0B107FEF" w14:textId="77777777" w:rsidR="001557A4" w:rsidRPr="001557A4" w:rsidRDefault="001557A4" w:rsidP="001557A4">
            <w:pPr>
              <w:jc w:val="both"/>
              <w:rPr>
                <w:sz w:val="26"/>
                <w:szCs w:val="28"/>
              </w:rPr>
            </w:pPr>
          </w:p>
        </w:tc>
      </w:tr>
    </w:tbl>
    <w:p w14:paraId="4ECA7DDA" w14:textId="77777777" w:rsidR="001557A4" w:rsidRPr="001557A4" w:rsidRDefault="001557A4" w:rsidP="001557A4">
      <w:pPr>
        <w:ind w:firstLine="540"/>
        <w:rPr>
          <w:sz w:val="26"/>
          <w:szCs w:val="28"/>
        </w:rPr>
      </w:pPr>
    </w:p>
    <w:p w14:paraId="494AE1E5" w14:textId="77777777" w:rsidR="002C7AA2" w:rsidRDefault="0036264E" w:rsidP="0036264E">
      <w:pPr>
        <w:ind w:firstLine="540"/>
        <w:jc w:val="both"/>
        <w:rPr>
          <w:sz w:val="28"/>
          <w:szCs w:val="28"/>
        </w:rPr>
      </w:pPr>
      <w:r w:rsidRPr="00314589">
        <w:rPr>
          <w:b/>
          <w:sz w:val="28"/>
          <w:szCs w:val="28"/>
        </w:rPr>
        <w:t>5</w:t>
      </w:r>
      <w:r>
        <w:rPr>
          <w:sz w:val="28"/>
          <w:szCs w:val="28"/>
        </w:rPr>
        <w:t xml:space="preserve"> Примеры выполнения схем данных, программ, алгоритма работы системы, взаимодействия программ, ресурсов системы и алгоритма работы устройства приведены на рисунках 3.1…3.7.</w:t>
      </w:r>
    </w:p>
    <w:p w14:paraId="58C8F5E4" w14:textId="77777777" w:rsidR="002C7AA2" w:rsidRDefault="002C7AA2">
      <w:pPr>
        <w:spacing w:after="200" w:line="276" w:lineRule="auto"/>
        <w:rPr>
          <w:sz w:val="28"/>
          <w:szCs w:val="28"/>
        </w:rPr>
      </w:pPr>
      <w:r>
        <w:rPr>
          <w:sz w:val="28"/>
          <w:szCs w:val="28"/>
        </w:rPr>
        <w:br w:type="page"/>
      </w:r>
    </w:p>
    <w:p w14:paraId="308E14A7" w14:textId="77777777" w:rsidR="0036264E" w:rsidRDefault="0036264E" w:rsidP="0036264E">
      <w:pPr>
        <w:ind w:firstLine="540"/>
        <w:jc w:val="both"/>
        <w:rPr>
          <w:sz w:val="28"/>
          <w:szCs w:val="28"/>
        </w:rPr>
      </w:pPr>
    </w:p>
    <w:p w14:paraId="55BB28ED" w14:textId="77777777" w:rsidR="002C7AA2" w:rsidRPr="00150F69" w:rsidRDefault="0036264E" w:rsidP="002C7AA2">
      <w:r>
        <w:br w:type="page"/>
      </w:r>
      <w:r>
        <w:rPr>
          <w:noProof/>
        </w:rPr>
        <mc:AlternateContent>
          <mc:Choice Requires="wpc">
            <w:drawing>
              <wp:anchor distT="0" distB="0" distL="114300" distR="114300" simplePos="0" relativeHeight="251689984" behindDoc="0" locked="0" layoutInCell="1" allowOverlap="1" wp14:anchorId="4EACC5EB" wp14:editId="55319DF0">
                <wp:simplePos x="0" y="0"/>
                <wp:positionH relativeFrom="character">
                  <wp:posOffset>-194310</wp:posOffset>
                </wp:positionH>
                <wp:positionV relativeFrom="line">
                  <wp:posOffset>150495</wp:posOffset>
                </wp:positionV>
                <wp:extent cx="6115050" cy="7743825"/>
                <wp:effectExtent l="5715" t="7620" r="13335" b="1905"/>
                <wp:wrapNone/>
                <wp:docPr id="114" name="Полотно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 name="Freeform 40"/>
                        <wps:cNvSpPr>
                          <a:spLocks/>
                        </wps:cNvSpPr>
                        <wps:spPr bwMode="auto">
                          <a:xfrm>
                            <a:off x="3571875" y="200025"/>
                            <a:ext cx="172720" cy="578485"/>
                          </a:xfrm>
                          <a:custGeom>
                            <a:avLst/>
                            <a:gdLst>
                              <a:gd name="T0" fmla="*/ 273 w 273"/>
                              <a:gd name="T1" fmla="*/ 0 h 910"/>
                              <a:gd name="T2" fmla="*/ 0 w 273"/>
                              <a:gd name="T3" fmla="*/ 0 h 910"/>
                              <a:gd name="T4" fmla="*/ 0 w 273"/>
                              <a:gd name="T5" fmla="*/ 910 h 910"/>
                              <a:gd name="T6" fmla="*/ 273 w 273"/>
                              <a:gd name="T7" fmla="*/ 910 h 910"/>
                            </a:gdLst>
                            <a:ahLst/>
                            <a:cxnLst>
                              <a:cxn ang="0">
                                <a:pos x="T0" y="T1"/>
                              </a:cxn>
                              <a:cxn ang="0">
                                <a:pos x="T2" y="T3"/>
                              </a:cxn>
                              <a:cxn ang="0">
                                <a:pos x="T4" y="T5"/>
                              </a:cxn>
                              <a:cxn ang="0">
                                <a:pos x="T6" y="T7"/>
                              </a:cxn>
                            </a:cxnLst>
                            <a:rect l="0" t="0" r="r" b="b"/>
                            <a:pathLst>
                              <a:path w="273" h="910">
                                <a:moveTo>
                                  <a:pt x="273" y="0"/>
                                </a:moveTo>
                                <a:lnTo>
                                  <a:pt x="0" y="0"/>
                                </a:lnTo>
                                <a:lnTo>
                                  <a:pt x="0" y="910"/>
                                </a:lnTo>
                                <a:lnTo>
                                  <a:pt x="273" y="91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Line 41"/>
                        <wps:cNvCnPr/>
                        <wps:spPr bwMode="auto">
                          <a:xfrm flipH="1">
                            <a:off x="3114675" y="457200"/>
                            <a:ext cx="4572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2" name="Text Box 42"/>
                        <wps:cNvSpPr txBox="1">
                          <a:spLocks noChangeArrowheads="1"/>
                        </wps:cNvSpPr>
                        <wps:spPr bwMode="auto">
                          <a:xfrm>
                            <a:off x="3640455" y="278765"/>
                            <a:ext cx="924560" cy="40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F0E67A" w14:textId="77777777" w:rsidR="00150F69" w:rsidRPr="00696DD8" w:rsidRDefault="00150F69" w:rsidP="0036264E">
                              <w:pPr>
                                <w:rPr>
                                  <w:sz w:val="16"/>
                                  <w:szCs w:val="16"/>
                                </w:rPr>
                              </w:pPr>
                              <w:r w:rsidRPr="00696DD8">
                                <w:rPr>
                                  <w:sz w:val="16"/>
                                  <w:szCs w:val="16"/>
                                </w:rPr>
                                <w:t>Полученные по почте</w:t>
                              </w:r>
                            </w:p>
                          </w:txbxContent>
                        </wps:txbx>
                        <wps:bodyPr rot="0" vert="horz" wrap="square" lIns="91440" tIns="45720" rIns="91440" bIns="45720" anchor="t" anchorCtr="0" upright="1">
                          <a:noAutofit/>
                        </wps:bodyPr>
                      </wps:wsp>
                      <wps:wsp>
                        <wps:cNvPr id="53" name="AutoShape 43"/>
                        <wps:cNvSpPr>
                          <a:spLocks noChangeArrowheads="1"/>
                        </wps:cNvSpPr>
                        <wps:spPr bwMode="auto">
                          <a:xfrm>
                            <a:off x="1849120" y="0"/>
                            <a:ext cx="1094105" cy="600075"/>
                          </a:xfrm>
                          <a:prstGeom prst="flowChartDocument">
                            <a:avLst/>
                          </a:prstGeom>
                          <a:solidFill>
                            <a:srgbClr val="FFFFFF"/>
                          </a:solidFill>
                          <a:ln w="9525">
                            <a:solidFill>
                              <a:srgbClr val="000000"/>
                            </a:solidFill>
                            <a:miter lim="800000"/>
                            <a:headEnd/>
                            <a:tailEnd/>
                          </a:ln>
                        </wps:spPr>
                        <wps:txbx>
                          <w:txbxContent>
                            <w:p w14:paraId="704F5052" w14:textId="77777777" w:rsidR="00150F69" w:rsidRPr="00696DD8" w:rsidRDefault="00150F69" w:rsidP="0036264E">
                              <w:pPr>
                                <w:jc w:val="center"/>
                                <w:rPr>
                                  <w:sz w:val="16"/>
                                  <w:szCs w:val="16"/>
                                </w:rPr>
                              </w:pPr>
                              <w:r w:rsidRPr="00696DD8">
                                <w:rPr>
                                  <w:sz w:val="16"/>
                                  <w:szCs w:val="16"/>
                                </w:rPr>
                                <w:t>Банковские чеки</w:t>
                              </w:r>
                            </w:p>
                          </w:txbxContent>
                        </wps:txbx>
                        <wps:bodyPr rot="0" vert="horz" wrap="square" lIns="91440" tIns="45720" rIns="91440" bIns="45720" anchor="t" anchorCtr="0" upright="1">
                          <a:noAutofit/>
                        </wps:bodyPr>
                      </wps:wsp>
                      <wps:wsp>
                        <wps:cNvPr id="54" name="AutoShape 44"/>
                        <wps:cNvSpPr>
                          <a:spLocks noChangeArrowheads="1"/>
                        </wps:cNvSpPr>
                        <wps:spPr bwMode="auto">
                          <a:xfrm>
                            <a:off x="2028825" y="200025"/>
                            <a:ext cx="1086484" cy="562987"/>
                          </a:xfrm>
                          <a:prstGeom prst="flowChartDocument">
                            <a:avLst/>
                          </a:prstGeom>
                          <a:solidFill>
                            <a:srgbClr val="FFFFFF"/>
                          </a:solidFill>
                          <a:ln w="9525">
                            <a:solidFill>
                              <a:srgbClr val="000000"/>
                            </a:solidFill>
                            <a:miter lim="800000"/>
                            <a:headEnd/>
                            <a:tailEnd/>
                          </a:ln>
                        </wps:spPr>
                        <wps:txbx>
                          <w:txbxContent>
                            <w:p w14:paraId="1DC55718" w14:textId="77777777"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55" name="AutoShape 45"/>
                        <wps:cNvSpPr>
                          <a:spLocks noChangeArrowheads="1"/>
                        </wps:cNvSpPr>
                        <wps:spPr bwMode="auto">
                          <a:xfrm>
                            <a:off x="2000250" y="828675"/>
                            <a:ext cx="1143000" cy="568325"/>
                          </a:xfrm>
                          <a:prstGeom prst="flowChartManualOperation">
                            <a:avLst/>
                          </a:prstGeom>
                          <a:solidFill>
                            <a:srgbClr val="FFFFFF"/>
                          </a:solidFill>
                          <a:ln w="9525">
                            <a:solidFill>
                              <a:srgbClr val="000000"/>
                            </a:solidFill>
                            <a:miter lim="800000"/>
                            <a:headEnd/>
                            <a:tailEnd/>
                          </a:ln>
                        </wps:spPr>
                        <wps:txbx>
                          <w:txbxContent>
                            <w:p w14:paraId="5A1D252A" w14:textId="77777777" w:rsidR="00150F69" w:rsidRPr="00696DD8" w:rsidRDefault="00150F69" w:rsidP="0036264E">
                              <w:pPr>
                                <w:jc w:val="center"/>
                                <w:rPr>
                                  <w:sz w:val="16"/>
                                  <w:szCs w:val="16"/>
                                </w:rPr>
                              </w:pPr>
                              <w:r w:rsidRPr="00696DD8">
                                <w:rPr>
                                  <w:sz w:val="16"/>
                                  <w:szCs w:val="16"/>
                                </w:rPr>
                                <w:t>Проверить детали и исправить ошибки</w:t>
                              </w:r>
                            </w:p>
                          </w:txbxContent>
                        </wps:txbx>
                        <wps:bodyPr rot="0" vert="horz" wrap="square" lIns="91440" tIns="45720" rIns="91440" bIns="45720" anchor="t" anchorCtr="0" upright="1">
                          <a:spAutoFit/>
                        </wps:bodyPr>
                      </wps:wsp>
                      <wps:wsp>
                        <wps:cNvPr id="56" name="AutoShape 46"/>
                        <wps:cNvCnPr>
                          <a:cxnSpLocks noChangeShapeType="1"/>
                          <a:stCxn id="54" idx="2"/>
                          <a:endCxn id="55" idx="0"/>
                        </wps:cNvCnPr>
                        <wps:spPr bwMode="auto">
                          <a:xfrm>
                            <a:off x="2571750" y="708660"/>
                            <a:ext cx="635" cy="120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47"/>
                        <wps:cNvSpPr>
                          <a:spLocks noChangeArrowheads="1"/>
                        </wps:cNvSpPr>
                        <wps:spPr bwMode="auto">
                          <a:xfrm>
                            <a:off x="1228725" y="1371600"/>
                            <a:ext cx="8578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B0ED3BA" w14:textId="77777777" w:rsidR="00150F69" w:rsidRPr="00CF0B86" w:rsidRDefault="00150F69" w:rsidP="0036264E">
                              <w:pPr>
                                <w:jc w:val="center"/>
                                <w:rPr>
                                  <w:sz w:val="16"/>
                                  <w:szCs w:val="16"/>
                                </w:rPr>
                              </w:pPr>
                              <w:r w:rsidRPr="00CF0B86">
                                <w:rPr>
                                  <w:sz w:val="16"/>
                                  <w:szCs w:val="16"/>
                                </w:rPr>
                                <w:t>Банковские чеки</w:t>
                              </w:r>
                            </w:p>
                          </w:txbxContent>
                        </wps:txbx>
                        <wps:bodyPr rot="0" vert="horz" wrap="square" lIns="91440" tIns="45720" rIns="91440" bIns="45720" anchor="t" anchorCtr="0" upright="1">
                          <a:spAutoFit/>
                        </wps:bodyPr>
                      </wps:wsp>
                      <wps:wsp>
                        <wps:cNvPr id="58" name="AutoShape 48"/>
                        <wps:cNvSpPr>
                          <a:spLocks noChangeArrowheads="1"/>
                        </wps:cNvSpPr>
                        <wps:spPr bwMode="auto">
                          <a:xfrm>
                            <a:off x="3086100" y="1371600"/>
                            <a:ext cx="972184" cy="562987"/>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1F2C78" w14:textId="77777777"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59" name="Line 49"/>
                        <wps:cNvCnPr/>
                        <wps:spPr bwMode="auto">
                          <a:xfrm>
                            <a:off x="2743200" y="1400175"/>
                            <a:ext cx="635"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50"/>
                        <wps:cNvCnPr/>
                        <wps:spPr bwMode="auto">
                          <a:xfrm>
                            <a:off x="2743200" y="1514475"/>
                            <a:ext cx="34290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51"/>
                        <wps:cNvCnPr/>
                        <wps:spPr bwMode="auto">
                          <a:xfrm flipH="1">
                            <a:off x="2085975" y="1514475"/>
                            <a:ext cx="314325"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2"/>
                        <wps:cNvCnPr/>
                        <wps:spPr bwMode="auto">
                          <a:xfrm>
                            <a:off x="2400300" y="1400175"/>
                            <a:ext cx="635"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AutoShape 53"/>
                        <wps:cNvSpPr>
                          <a:spLocks noChangeArrowheads="1"/>
                        </wps:cNvSpPr>
                        <wps:spPr bwMode="auto">
                          <a:xfrm>
                            <a:off x="4229100" y="1371600"/>
                            <a:ext cx="742950" cy="33464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CB9C577" w14:textId="77777777" w:rsidR="00150F69" w:rsidRPr="00D56B15" w:rsidRDefault="00150F69" w:rsidP="0036264E">
                              <w:pPr>
                                <w:rPr>
                                  <w:sz w:val="16"/>
                                  <w:szCs w:val="16"/>
                                </w:rPr>
                              </w:pPr>
                              <w:r w:rsidRPr="00D56B15">
                                <w:rPr>
                                  <w:sz w:val="16"/>
                                  <w:szCs w:val="16"/>
                                </w:rPr>
                                <w:t>Прочесть документ</w:t>
                              </w:r>
                            </w:p>
                          </w:txbxContent>
                        </wps:txbx>
                        <wps:bodyPr rot="0" vert="horz" wrap="square" lIns="91440" tIns="45720" rIns="91440" bIns="45720" anchor="t" anchorCtr="0" upright="1">
                          <a:spAutoFit/>
                        </wps:bodyPr>
                      </wps:wsp>
                      <wps:wsp>
                        <wps:cNvPr id="64" name="AutoShape 54"/>
                        <wps:cNvSpPr>
                          <a:spLocks noChangeArrowheads="1"/>
                        </wps:cNvSpPr>
                        <wps:spPr bwMode="auto">
                          <a:xfrm>
                            <a:off x="5372100" y="1514475"/>
                            <a:ext cx="742950" cy="7429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AutoShape 55"/>
                        <wps:cNvSpPr>
                          <a:spLocks noChangeArrowheads="1"/>
                        </wps:cNvSpPr>
                        <wps:spPr bwMode="auto">
                          <a:xfrm>
                            <a:off x="5143500" y="1371600"/>
                            <a:ext cx="857884" cy="854378"/>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19B196" w14:textId="77777777"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66" name="Line 56"/>
                        <wps:cNvCnPr/>
                        <wps:spPr bwMode="auto">
                          <a:xfrm flipH="1">
                            <a:off x="4057650" y="1514475"/>
                            <a:ext cx="171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Line 57"/>
                        <wps:cNvCnPr/>
                        <wps:spPr bwMode="auto">
                          <a:xfrm>
                            <a:off x="4972050" y="1514475"/>
                            <a:ext cx="171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AutoShape 58"/>
                        <wps:cNvSpPr>
                          <a:spLocks noChangeArrowheads="1"/>
                        </wps:cNvSpPr>
                        <wps:spPr bwMode="auto">
                          <a:xfrm>
                            <a:off x="4171950" y="1971675"/>
                            <a:ext cx="915125" cy="649513"/>
                          </a:xfrm>
                          <a:prstGeom prst="flowChartInternalStorage">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3CA939" w14:textId="77777777" w:rsidR="00150F69" w:rsidRPr="00CF0B86" w:rsidRDefault="00150F69" w:rsidP="0036264E">
                              <w:pPr>
                                <w:jc w:val="center"/>
                                <w:rPr>
                                  <w:sz w:val="16"/>
                                  <w:szCs w:val="16"/>
                                </w:rPr>
                              </w:pPr>
                              <w:r w:rsidRPr="00CF0B86">
                                <w:rPr>
                                  <w:sz w:val="16"/>
                                  <w:szCs w:val="16"/>
                                </w:rPr>
                                <w:t>Регистрация видов денежных поступлений</w:t>
                              </w:r>
                            </w:p>
                          </w:txbxContent>
                        </wps:txbx>
                        <wps:bodyPr rot="0" vert="horz" wrap="square" lIns="91440" tIns="45720" rIns="91440" bIns="45720" anchor="t" anchorCtr="0" upright="1">
                          <a:spAutoFit/>
                        </wps:bodyPr>
                      </wps:wsp>
                      <wps:wsp>
                        <wps:cNvPr id="69" name="Line 59"/>
                        <wps:cNvCnPr/>
                        <wps:spPr bwMode="auto">
                          <a:xfrm>
                            <a:off x="4629150" y="1743075"/>
                            <a:ext cx="635"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AutoShape 60"/>
                        <wps:cNvSpPr>
                          <a:spLocks noChangeArrowheads="1"/>
                        </wps:cNvSpPr>
                        <wps:spPr bwMode="auto">
                          <a:xfrm>
                            <a:off x="1228725" y="1947545"/>
                            <a:ext cx="857884" cy="564355"/>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918A17" w14:textId="77777777" w:rsidR="00150F69" w:rsidRPr="00CF0B86" w:rsidRDefault="00150F69" w:rsidP="0036264E">
                              <w:pPr>
                                <w:jc w:val="center"/>
                                <w:rPr>
                                  <w:sz w:val="16"/>
                                  <w:szCs w:val="16"/>
                                </w:rPr>
                              </w:pPr>
                              <w:r w:rsidRPr="00CF0B86">
                                <w:rPr>
                                  <w:sz w:val="16"/>
                                  <w:szCs w:val="16"/>
                                </w:rPr>
                                <w:t>Ввести номер клиента в сумму</w:t>
                              </w:r>
                            </w:p>
                          </w:txbxContent>
                        </wps:txbx>
                        <wps:bodyPr rot="0" vert="horz" wrap="square" lIns="91440" tIns="45720" rIns="91440" bIns="45720" anchor="t" anchorCtr="0" upright="1">
                          <a:spAutoFit/>
                        </wps:bodyPr>
                      </wps:wsp>
                      <wps:wsp>
                        <wps:cNvPr id="71" name="AutoShape 61"/>
                        <wps:cNvCnPr>
                          <a:cxnSpLocks noChangeShapeType="1"/>
                          <a:stCxn id="57" idx="2"/>
                          <a:endCxn id="70" idx="0"/>
                        </wps:cNvCnPr>
                        <wps:spPr bwMode="auto">
                          <a:xfrm>
                            <a:off x="1657350" y="1742440"/>
                            <a:ext cx="635" cy="2584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AutoShape 62"/>
                        <wps:cNvSpPr>
                          <a:spLocks noChangeArrowheads="1"/>
                        </wps:cNvSpPr>
                        <wps:spPr bwMode="auto">
                          <a:xfrm>
                            <a:off x="1228725" y="2732405"/>
                            <a:ext cx="8578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1FA192E" w14:textId="77777777"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73" name="AutoShape 63"/>
                        <wps:cNvCnPr>
                          <a:cxnSpLocks noChangeShapeType="1"/>
                          <a:stCxn id="70" idx="2"/>
                          <a:endCxn id="72" idx="0"/>
                        </wps:cNvCnPr>
                        <wps:spPr bwMode="auto">
                          <a:xfrm>
                            <a:off x="1657350" y="2486025"/>
                            <a:ext cx="635" cy="24638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AutoShape 64"/>
                        <wps:cNvSpPr>
                          <a:spLocks noChangeArrowheads="1"/>
                        </wps:cNvSpPr>
                        <wps:spPr bwMode="auto">
                          <a:xfrm>
                            <a:off x="4857750" y="3000375"/>
                            <a:ext cx="88645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63B1213" w14:textId="77777777" w:rsidR="00150F69" w:rsidRPr="00CF0B86" w:rsidRDefault="00150F69" w:rsidP="0036264E">
                              <w:pPr>
                                <w:jc w:val="center"/>
                                <w:rPr>
                                  <w:sz w:val="16"/>
                                  <w:szCs w:val="16"/>
                                </w:rPr>
                              </w:pPr>
                              <w:r w:rsidRPr="00CF0B86">
                                <w:rPr>
                                  <w:sz w:val="16"/>
                                  <w:szCs w:val="16"/>
                                </w:rPr>
                                <w:t>Б</w:t>
                              </w:r>
                              <w:r>
                                <w:rPr>
                                  <w:sz w:val="16"/>
                                  <w:szCs w:val="16"/>
                                </w:rPr>
                                <w:t>илеты для отправки</w:t>
                              </w:r>
                            </w:p>
                          </w:txbxContent>
                        </wps:txbx>
                        <wps:bodyPr rot="0" vert="horz" wrap="square" lIns="91440" tIns="45720" rIns="91440" bIns="45720" anchor="t" anchorCtr="0" upright="1">
                          <a:spAutoFit/>
                        </wps:bodyPr>
                      </wps:wsp>
                      <wps:wsp>
                        <wps:cNvPr id="75" name="AutoShape 65"/>
                        <wps:cNvSpPr>
                          <a:spLocks noChangeArrowheads="1"/>
                        </wps:cNvSpPr>
                        <wps:spPr bwMode="auto">
                          <a:xfrm>
                            <a:off x="3743325" y="3000375"/>
                            <a:ext cx="94360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923EF97" w14:textId="77777777" w:rsidR="00150F69" w:rsidRPr="00CF0B86" w:rsidRDefault="00150F69" w:rsidP="0036264E">
                              <w:pPr>
                                <w:jc w:val="center"/>
                                <w:rPr>
                                  <w:sz w:val="16"/>
                                  <w:szCs w:val="16"/>
                                </w:rPr>
                              </w:pPr>
                              <w:r>
                                <w:rPr>
                                  <w:sz w:val="16"/>
                                  <w:szCs w:val="16"/>
                                </w:rPr>
                                <w:t>Письмо «</w:t>
                              </w:r>
                              <w:r w:rsidRPr="00CF0B86">
                                <w:rPr>
                                  <w:sz w:val="16"/>
                                  <w:szCs w:val="16"/>
                                </w:rPr>
                                <w:t>Б</w:t>
                              </w:r>
                              <w:r>
                                <w:rPr>
                                  <w:sz w:val="16"/>
                                  <w:szCs w:val="16"/>
                                </w:rPr>
                                <w:t>илеты отсутствуют»</w:t>
                              </w:r>
                            </w:p>
                          </w:txbxContent>
                        </wps:txbx>
                        <wps:bodyPr rot="0" vert="horz" wrap="square" lIns="91440" tIns="45720" rIns="91440" bIns="45720" anchor="t" anchorCtr="0" upright="1">
                          <a:spAutoFit/>
                        </wps:bodyPr>
                      </wps:wsp>
                      <wps:wsp>
                        <wps:cNvPr id="76" name="AutoShape 66"/>
                        <wps:cNvSpPr>
                          <a:spLocks noChangeArrowheads="1"/>
                        </wps:cNvSpPr>
                        <wps:spPr bwMode="auto">
                          <a:xfrm>
                            <a:off x="2543175" y="3000375"/>
                            <a:ext cx="1028700" cy="9715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FF4ED1" w14:textId="77777777" w:rsidR="00150F69" w:rsidRPr="00B04629" w:rsidRDefault="00150F69" w:rsidP="0036264E">
                              <w:pPr>
                                <w:jc w:val="center"/>
                                <w:rPr>
                                  <w:sz w:val="16"/>
                                  <w:szCs w:val="16"/>
                                </w:rPr>
                              </w:pPr>
                              <w:r w:rsidRPr="00B04629">
                                <w:rPr>
                                  <w:sz w:val="16"/>
                                  <w:szCs w:val="16"/>
                                </w:rPr>
                                <w:t>Список банковских чеков, подлежащих возврату, и сумм для заполнения форм банковских чеков</w:t>
                              </w:r>
                            </w:p>
                          </w:txbxContent>
                        </wps:txbx>
                        <wps:bodyPr rot="0" vert="horz" wrap="square" lIns="91440" tIns="45720" rIns="91440" bIns="45720" anchor="t" anchorCtr="0" upright="1">
                          <a:noAutofit/>
                        </wps:bodyPr>
                      </wps:wsp>
                      <wps:wsp>
                        <wps:cNvPr id="77" name="Line 67"/>
                        <wps:cNvCnPr/>
                        <wps:spPr bwMode="auto">
                          <a:xfrm>
                            <a:off x="4629150" y="2657475"/>
                            <a:ext cx="0"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Line 68"/>
                        <wps:cNvCnPr/>
                        <wps:spPr bwMode="auto">
                          <a:xfrm flipH="1">
                            <a:off x="3086100" y="2800350"/>
                            <a:ext cx="22288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Line 69"/>
                        <wps:cNvCnPr/>
                        <wps:spPr bwMode="auto">
                          <a:xfrm>
                            <a:off x="3086100" y="2800350"/>
                            <a:ext cx="0" cy="1714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70"/>
                        <wps:cNvCnPr/>
                        <wps:spPr bwMode="auto">
                          <a:xfrm>
                            <a:off x="4229100" y="2800350"/>
                            <a:ext cx="0" cy="2000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71"/>
                        <wps:cNvCnPr/>
                        <wps:spPr bwMode="auto">
                          <a:xfrm>
                            <a:off x="5314950" y="2800350"/>
                            <a:ext cx="0" cy="1714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AutoShape 72"/>
                        <wps:cNvSpPr>
                          <a:spLocks noChangeArrowheads="1"/>
                        </wps:cNvSpPr>
                        <wps:spPr bwMode="auto">
                          <a:xfrm>
                            <a:off x="1143635" y="3714750"/>
                            <a:ext cx="1311910" cy="802005"/>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0C6916" w14:textId="77777777" w:rsidR="00150F69" w:rsidRPr="00B04629" w:rsidRDefault="00150F69" w:rsidP="0036264E">
                              <w:pPr>
                                <w:jc w:val="center"/>
                                <w:rPr>
                                  <w:sz w:val="16"/>
                                  <w:szCs w:val="16"/>
                                </w:rPr>
                              </w:pPr>
                              <w:r>
                                <w:rPr>
                                  <w:sz w:val="16"/>
                                  <w:szCs w:val="16"/>
                                </w:rPr>
                                <w:t>Пересортировка «пустых» банковских чеков, подлежащих возврату</w:t>
                              </w:r>
                            </w:p>
                          </w:txbxContent>
                        </wps:txbx>
                        <wps:bodyPr rot="0" vert="horz" wrap="square" lIns="91440" tIns="45720" rIns="91440" bIns="45720" anchor="t" anchorCtr="0" upright="1">
                          <a:spAutoFit/>
                        </wps:bodyPr>
                      </wps:wsp>
                      <wps:wsp>
                        <wps:cNvPr id="83" name="AutoShape 73"/>
                        <wps:cNvSpPr>
                          <a:spLocks noChangeArrowheads="1"/>
                        </wps:cNvSpPr>
                        <wps:spPr bwMode="auto">
                          <a:xfrm>
                            <a:off x="171450" y="4029075"/>
                            <a:ext cx="82930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A25BE1" w14:textId="77777777"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84" name="Line 74"/>
                        <wps:cNvCnPr/>
                        <wps:spPr bwMode="auto">
                          <a:xfrm flipH="1">
                            <a:off x="1000125" y="4171950"/>
                            <a:ext cx="2857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75"/>
                        <wps:cNvCnPr/>
                        <wps:spPr bwMode="auto">
                          <a:xfrm flipH="1">
                            <a:off x="1943100" y="3486150"/>
                            <a:ext cx="6000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76"/>
                        <wps:cNvCnPr/>
                        <wps:spPr bwMode="auto">
                          <a:xfrm>
                            <a:off x="1943100" y="3486150"/>
                            <a:ext cx="0" cy="22860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AutoShape 77"/>
                        <wps:cNvSpPr>
                          <a:spLocks noChangeArrowheads="1"/>
                        </wps:cNvSpPr>
                        <wps:spPr bwMode="auto">
                          <a:xfrm>
                            <a:off x="1343025" y="4686300"/>
                            <a:ext cx="91503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456D17" w14:textId="77777777" w:rsidR="00150F69" w:rsidRPr="001C0F82" w:rsidRDefault="00150F69" w:rsidP="0036264E">
                              <w:pPr>
                                <w:jc w:val="center"/>
                                <w:rPr>
                                  <w:sz w:val="16"/>
                                  <w:szCs w:val="16"/>
                                </w:rPr>
                              </w:pPr>
                              <w:r w:rsidRPr="001C0F82">
                                <w:rPr>
                                  <w:sz w:val="16"/>
                                  <w:szCs w:val="16"/>
                                </w:rPr>
                                <w:t>«Пустые» банковские чеки</w:t>
                              </w:r>
                            </w:p>
                          </w:txbxContent>
                        </wps:txbx>
                        <wps:bodyPr rot="0" vert="horz" wrap="square" lIns="91440" tIns="45720" rIns="91440" bIns="45720" anchor="t" anchorCtr="0" upright="1">
                          <a:spAutoFit/>
                        </wps:bodyPr>
                      </wps:wsp>
                      <wps:wsp>
                        <wps:cNvPr id="88" name="AutoShape 78"/>
                        <wps:cNvSpPr>
                          <a:spLocks noChangeArrowheads="1"/>
                        </wps:cNvSpPr>
                        <wps:spPr bwMode="auto">
                          <a:xfrm>
                            <a:off x="1171575" y="5257800"/>
                            <a:ext cx="1255182" cy="568324"/>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BC66EB" w14:textId="77777777" w:rsidR="00150F69" w:rsidRPr="00B04629" w:rsidRDefault="00150F69" w:rsidP="0036264E">
                              <w:pPr>
                                <w:jc w:val="center"/>
                                <w:rPr>
                                  <w:sz w:val="16"/>
                                  <w:szCs w:val="16"/>
                                </w:rPr>
                              </w:pPr>
                              <w:r>
                                <w:rPr>
                                  <w:sz w:val="16"/>
                                  <w:szCs w:val="16"/>
                                </w:rPr>
                                <w:t>Внести сумму в пустой чек из списка</w:t>
                              </w:r>
                            </w:p>
                          </w:txbxContent>
                        </wps:txbx>
                        <wps:bodyPr rot="0" vert="horz" wrap="square" lIns="91440" tIns="45720" rIns="91440" bIns="45720" anchor="t" anchorCtr="0" upright="1">
                          <a:spAutoFit/>
                        </wps:bodyPr>
                      </wps:wsp>
                      <wps:wsp>
                        <wps:cNvPr id="89" name="AutoShape 79"/>
                        <wps:cNvSpPr>
                          <a:spLocks noChangeArrowheads="1"/>
                        </wps:cNvSpPr>
                        <wps:spPr bwMode="auto">
                          <a:xfrm>
                            <a:off x="1343025" y="5886450"/>
                            <a:ext cx="91503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CC20C0C" w14:textId="77777777" w:rsidR="00150F69" w:rsidRPr="001C0F82" w:rsidRDefault="00150F69" w:rsidP="0036264E">
                              <w:pPr>
                                <w:jc w:val="center"/>
                                <w:rPr>
                                  <w:sz w:val="16"/>
                                  <w:szCs w:val="16"/>
                                </w:rPr>
                              </w:pPr>
                              <w:r w:rsidRPr="001C0F82">
                                <w:rPr>
                                  <w:sz w:val="16"/>
                                  <w:szCs w:val="16"/>
                                </w:rPr>
                                <w:t>Заполненные «пустые» чеки</w:t>
                              </w:r>
                            </w:p>
                          </w:txbxContent>
                        </wps:txbx>
                        <wps:bodyPr rot="0" vert="horz" wrap="square" lIns="91440" tIns="45720" rIns="91440" bIns="45720" anchor="t" anchorCtr="0" upright="1">
                          <a:spAutoFit/>
                        </wps:bodyPr>
                      </wps:wsp>
                      <wps:wsp>
                        <wps:cNvPr id="90" name="AutoShape 80"/>
                        <wps:cNvSpPr>
                          <a:spLocks noChangeArrowheads="1"/>
                        </wps:cNvSpPr>
                        <wps:spPr bwMode="auto">
                          <a:xfrm>
                            <a:off x="1285875" y="6515100"/>
                            <a:ext cx="1028700" cy="45148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F493B1" w14:textId="77777777" w:rsidR="00150F69" w:rsidRPr="001C0F82" w:rsidRDefault="00150F69" w:rsidP="0036264E">
                              <w:pPr>
                                <w:jc w:val="center"/>
                                <w:rPr>
                                  <w:sz w:val="16"/>
                                  <w:szCs w:val="16"/>
                                </w:rPr>
                              </w:pPr>
                              <w:r w:rsidRPr="001C0F82">
                                <w:rPr>
                                  <w:sz w:val="16"/>
                                  <w:szCs w:val="16"/>
                                </w:rPr>
                                <w:t>Сложить итоговые суммы и составить список</w:t>
                              </w:r>
                            </w:p>
                          </w:txbxContent>
                        </wps:txbx>
                        <wps:bodyPr rot="0" vert="horz" wrap="square" lIns="91440" tIns="45720" rIns="91440" bIns="45720" anchor="t" anchorCtr="0" upright="1">
                          <a:spAutoFit/>
                        </wps:bodyPr>
                      </wps:wsp>
                      <wps:wsp>
                        <wps:cNvPr id="91" name="Line 81"/>
                        <wps:cNvCnPr/>
                        <wps:spPr bwMode="auto">
                          <a:xfrm>
                            <a:off x="1800225" y="451485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AutoShape 82"/>
                        <wps:cNvCnPr>
                          <a:cxnSpLocks noChangeShapeType="1"/>
                          <a:stCxn id="87" idx="2"/>
                          <a:endCxn id="88" idx="0"/>
                        </wps:cNvCnPr>
                        <wps:spPr bwMode="auto">
                          <a:xfrm flipH="1">
                            <a:off x="1799590" y="5057140"/>
                            <a:ext cx="635" cy="2006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AutoShape 83"/>
                        <wps:cNvCnPr>
                          <a:cxnSpLocks noChangeShapeType="1"/>
                          <a:stCxn id="88" idx="2"/>
                          <a:endCxn id="89" idx="0"/>
                        </wps:cNvCnPr>
                        <wps:spPr bwMode="auto">
                          <a:xfrm>
                            <a:off x="1799590" y="5709285"/>
                            <a:ext cx="635" cy="1771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AutoShape 84"/>
                        <wps:cNvCnPr>
                          <a:cxnSpLocks noChangeShapeType="1"/>
                          <a:stCxn id="89" idx="2"/>
                          <a:endCxn id="90" idx="0"/>
                        </wps:cNvCnPr>
                        <wps:spPr bwMode="auto">
                          <a:xfrm>
                            <a:off x="1800225" y="6257290"/>
                            <a:ext cx="635" cy="25781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AutoShape 85"/>
                        <wps:cNvCnPr>
                          <a:cxnSpLocks noChangeShapeType="1"/>
                          <a:stCxn id="90" idx="2"/>
                        </wps:cNvCnPr>
                        <wps:spPr bwMode="auto">
                          <a:xfrm>
                            <a:off x="1800225" y="6966585"/>
                            <a:ext cx="635" cy="2914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AutoShape 86"/>
                        <wps:cNvSpPr>
                          <a:spLocks noChangeArrowheads="1"/>
                        </wps:cNvSpPr>
                        <wps:spPr bwMode="auto">
                          <a:xfrm>
                            <a:off x="0" y="5457825"/>
                            <a:ext cx="7435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38AA920" w14:textId="77777777" w:rsidR="00150F69" w:rsidRPr="00940FE2" w:rsidRDefault="00150F69" w:rsidP="0036264E">
                              <w:pPr>
                                <w:rPr>
                                  <w:sz w:val="16"/>
                                  <w:szCs w:val="16"/>
                                </w:rPr>
                              </w:pPr>
                              <w:r w:rsidRPr="00940FE2">
                                <w:rPr>
                                  <w:sz w:val="16"/>
                                  <w:szCs w:val="16"/>
                                </w:rPr>
                                <w:t>Итоговые суммы</w:t>
                              </w:r>
                            </w:p>
                          </w:txbxContent>
                        </wps:txbx>
                        <wps:bodyPr rot="0" vert="horz" wrap="square" lIns="91440" tIns="45720" rIns="91440" bIns="45720" anchor="t" anchorCtr="0" upright="1">
                          <a:spAutoFit/>
                        </wps:bodyPr>
                      </wps:wsp>
                      <wps:wsp>
                        <wps:cNvPr id="97" name="AutoShape 87"/>
                        <wps:cNvSpPr>
                          <a:spLocks noChangeArrowheads="1"/>
                        </wps:cNvSpPr>
                        <wps:spPr bwMode="auto">
                          <a:xfrm>
                            <a:off x="171450" y="4629150"/>
                            <a:ext cx="828675" cy="56832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8D63BE" w14:textId="77777777" w:rsidR="00150F69" w:rsidRPr="001C0F82" w:rsidRDefault="00150F69" w:rsidP="0036264E">
                              <w:pPr>
                                <w:jc w:val="center"/>
                                <w:rPr>
                                  <w:sz w:val="16"/>
                                  <w:szCs w:val="16"/>
                                </w:rPr>
                              </w:pPr>
                              <w:r w:rsidRPr="001C0F82">
                                <w:rPr>
                                  <w:sz w:val="16"/>
                                  <w:szCs w:val="16"/>
                                </w:rPr>
                                <w:t>Сложить ито</w:t>
                              </w:r>
                              <w:r>
                                <w:rPr>
                                  <w:sz w:val="16"/>
                                  <w:szCs w:val="16"/>
                                </w:rPr>
                                <w:softHyphen/>
                              </w:r>
                              <w:r w:rsidRPr="001C0F82">
                                <w:rPr>
                                  <w:sz w:val="16"/>
                                  <w:szCs w:val="16"/>
                                </w:rPr>
                                <w:t>говые суммы и составить список</w:t>
                              </w:r>
                            </w:p>
                          </w:txbxContent>
                        </wps:txbx>
                        <wps:bodyPr rot="0" vert="horz" wrap="square" lIns="91440" tIns="45720" rIns="91440" bIns="45720" anchor="t" anchorCtr="0" upright="1">
                          <a:spAutoFit/>
                        </wps:bodyPr>
                      </wps:wsp>
                      <wps:wsp>
                        <wps:cNvPr id="98" name="Line 88"/>
                        <wps:cNvCnPr/>
                        <wps:spPr bwMode="auto">
                          <a:xfrm>
                            <a:off x="1657350" y="3114675"/>
                            <a:ext cx="0" cy="6000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AutoShape 89"/>
                        <wps:cNvCnPr>
                          <a:cxnSpLocks noChangeShapeType="1"/>
                          <a:stCxn id="83" idx="2"/>
                          <a:endCxn id="97" idx="0"/>
                        </wps:cNvCnPr>
                        <wps:spPr bwMode="auto">
                          <a:xfrm>
                            <a:off x="586105" y="4399915"/>
                            <a:ext cx="635" cy="2292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90"/>
                        <wps:cNvCnPr/>
                        <wps:spPr bwMode="auto">
                          <a:xfrm>
                            <a:off x="371475" y="5200650"/>
                            <a:ext cx="635" cy="257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91"/>
                        <wps:cNvCnPr/>
                        <wps:spPr bwMode="auto">
                          <a:xfrm>
                            <a:off x="857250" y="5200650"/>
                            <a:ext cx="635" cy="18573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2"/>
                        <wps:cNvCnPr/>
                        <wps:spPr bwMode="auto">
                          <a:xfrm>
                            <a:off x="857250" y="7058025"/>
                            <a:ext cx="9429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AutoShape 93"/>
                        <wps:cNvSpPr>
                          <a:spLocks noChangeArrowheads="1"/>
                        </wps:cNvSpPr>
                        <wps:spPr bwMode="auto">
                          <a:xfrm>
                            <a:off x="2628900" y="4686300"/>
                            <a:ext cx="1143634" cy="562987"/>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D6FDBAB" w14:textId="77777777" w:rsidR="00150F69" w:rsidRPr="001C0F82" w:rsidRDefault="00150F69" w:rsidP="0036264E">
                              <w:pPr>
                                <w:jc w:val="center"/>
                                <w:rPr>
                                  <w:sz w:val="16"/>
                                  <w:szCs w:val="16"/>
                                </w:rPr>
                              </w:pPr>
                              <w:r w:rsidRPr="001C0F82">
                                <w:rPr>
                                  <w:sz w:val="16"/>
                                  <w:szCs w:val="16"/>
                                </w:rPr>
                                <w:t>Пересортированные банковские чеки, подлежащие возврату</w:t>
                              </w:r>
                            </w:p>
                          </w:txbxContent>
                        </wps:txbx>
                        <wps:bodyPr rot="0" vert="horz" wrap="square" lIns="91440" tIns="45720" rIns="91440" bIns="45720" anchor="t" anchorCtr="0" upright="1">
                          <a:spAutoFit/>
                        </wps:bodyPr>
                      </wps:wsp>
                      <wps:wsp>
                        <wps:cNvPr id="104" name="AutoShape 94"/>
                        <wps:cNvSpPr>
                          <a:spLocks noChangeArrowheads="1"/>
                        </wps:cNvSpPr>
                        <wps:spPr bwMode="auto">
                          <a:xfrm>
                            <a:off x="2628900" y="5400675"/>
                            <a:ext cx="1143634" cy="854378"/>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311EBE" w14:textId="77777777" w:rsidR="00150F69" w:rsidRPr="001C0F82" w:rsidRDefault="00150F69" w:rsidP="0036264E">
                              <w:pPr>
                                <w:jc w:val="center"/>
                                <w:rPr>
                                  <w:sz w:val="16"/>
                                  <w:szCs w:val="16"/>
                                </w:rPr>
                              </w:pPr>
                              <w:r w:rsidRPr="001C0F82">
                                <w:rPr>
                                  <w:sz w:val="16"/>
                                  <w:szCs w:val="16"/>
                                </w:rPr>
                                <w:t>Список банковских чеков, подлежащих возврату, и сумм для заполнения пустых банковских чеков</w:t>
                              </w:r>
                            </w:p>
                          </w:txbxContent>
                        </wps:txbx>
                        <wps:bodyPr rot="0" vert="horz" wrap="square" lIns="91440" tIns="45720" rIns="91440" bIns="45720" anchor="t" anchorCtr="0" upright="1">
                          <a:spAutoFit/>
                        </wps:bodyPr>
                      </wps:wsp>
                      <wps:wsp>
                        <wps:cNvPr id="105" name="AutoShape 95"/>
                        <wps:cNvCnPr>
                          <a:cxnSpLocks noChangeShapeType="1"/>
                          <a:stCxn id="103" idx="2"/>
                          <a:endCxn id="104" idx="0"/>
                        </wps:cNvCnPr>
                        <wps:spPr bwMode="auto">
                          <a:xfrm>
                            <a:off x="3200400" y="5194935"/>
                            <a:ext cx="635" cy="2057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AutoShape 96"/>
                        <wps:cNvSpPr>
                          <a:spLocks noChangeArrowheads="1"/>
                        </wps:cNvSpPr>
                        <wps:spPr bwMode="auto">
                          <a:xfrm>
                            <a:off x="2628900" y="6400800"/>
                            <a:ext cx="1143000" cy="217805"/>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FE26A27" w14:textId="77777777" w:rsidR="00150F69" w:rsidRPr="001C0F82" w:rsidRDefault="00150F69" w:rsidP="0036264E">
                              <w:pPr>
                                <w:jc w:val="center"/>
                                <w:rPr>
                                  <w:sz w:val="16"/>
                                  <w:szCs w:val="16"/>
                                </w:rPr>
                              </w:pPr>
                              <w:r w:rsidRPr="001C0F82">
                                <w:rPr>
                                  <w:sz w:val="16"/>
                                  <w:szCs w:val="16"/>
                                </w:rPr>
                                <w:t>Файл</w:t>
                              </w:r>
                            </w:p>
                          </w:txbxContent>
                        </wps:txbx>
                        <wps:bodyPr rot="0" vert="horz" wrap="square" lIns="91440" tIns="45720" rIns="91440" bIns="45720" anchor="t" anchorCtr="0" upright="1">
                          <a:spAutoFit/>
                        </wps:bodyPr>
                      </wps:wsp>
                      <wps:wsp>
                        <wps:cNvPr id="107" name="AutoShape 97"/>
                        <wps:cNvCnPr>
                          <a:cxnSpLocks noChangeShapeType="1"/>
                          <a:stCxn id="104" idx="2"/>
                          <a:endCxn id="106" idx="0"/>
                        </wps:cNvCnPr>
                        <wps:spPr bwMode="auto">
                          <a:xfrm>
                            <a:off x="3200400" y="6184265"/>
                            <a:ext cx="635" cy="2165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AutoShape 98"/>
                        <wps:cNvSpPr>
                          <a:spLocks noChangeArrowheads="1"/>
                        </wps:cNvSpPr>
                        <wps:spPr bwMode="auto">
                          <a:xfrm>
                            <a:off x="1393825" y="7330440"/>
                            <a:ext cx="971550" cy="2857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09" name="AutoShape 99"/>
                        <wps:cNvSpPr>
                          <a:spLocks noChangeArrowheads="1"/>
                        </wps:cNvSpPr>
                        <wps:spPr bwMode="auto">
                          <a:xfrm>
                            <a:off x="1314450" y="7258050"/>
                            <a:ext cx="972184" cy="27159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F9AC78" w14:textId="77777777"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110" name="AutoShape 100"/>
                        <wps:cNvSpPr>
                          <a:spLocks noChangeArrowheads="1"/>
                        </wps:cNvSpPr>
                        <wps:spPr bwMode="auto">
                          <a:xfrm>
                            <a:off x="2714625" y="6943725"/>
                            <a:ext cx="942975" cy="25717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11" name="AutoShape 101"/>
                        <wps:cNvSpPr>
                          <a:spLocks noChangeArrowheads="1"/>
                        </wps:cNvSpPr>
                        <wps:spPr bwMode="auto">
                          <a:xfrm>
                            <a:off x="2628900" y="6858000"/>
                            <a:ext cx="972184" cy="27159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0F7431" w14:textId="77777777" w:rsidR="00150F69" w:rsidRPr="001C0F82" w:rsidRDefault="00150F69" w:rsidP="0036264E">
                              <w:pPr>
                                <w:rPr>
                                  <w:sz w:val="16"/>
                                  <w:szCs w:val="16"/>
                                </w:rPr>
                              </w:pPr>
                              <w:r w:rsidRPr="001C0F82">
                                <w:rPr>
                                  <w:sz w:val="16"/>
                                  <w:szCs w:val="16"/>
                                </w:rPr>
                                <w:t>Итоговые суммы</w:t>
                              </w:r>
                            </w:p>
                          </w:txbxContent>
                        </wps:txbx>
                        <wps:bodyPr rot="0" vert="horz" wrap="square" lIns="91440" tIns="45720" rIns="91440" bIns="45720" anchor="t" anchorCtr="0" upright="1">
                          <a:spAutoFit/>
                        </wps:bodyPr>
                      </wps:wsp>
                      <wps:wsp>
                        <wps:cNvPr id="112" name="AutoShape 102"/>
                        <wps:cNvCnPr>
                          <a:cxnSpLocks noChangeShapeType="1"/>
                          <a:stCxn id="82" idx="3"/>
                          <a:endCxn id="103" idx="0"/>
                        </wps:cNvCnPr>
                        <wps:spPr bwMode="auto">
                          <a:xfrm>
                            <a:off x="2322830" y="4116070"/>
                            <a:ext cx="877570" cy="570230"/>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AutoShape 103"/>
                        <wps:cNvCnPr>
                          <a:cxnSpLocks noChangeShapeType="1"/>
                          <a:stCxn id="90" idx="3"/>
                          <a:endCxn id="111" idx="0"/>
                        </wps:cNvCnPr>
                        <wps:spPr bwMode="auto">
                          <a:xfrm>
                            <a:off x="2314575" y="6741160"/>
                            <a:ext cx="800100" cy="116840"/>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4EACC5EB" id="Полотно 114" o:spid="_x0000_s1026" editas="canvas" style="position:absolute;margin-left:-15.3pt;margin-top:11.85pt;width:481.5pt;height:609.75pt;z-index:251689984;mso-position-horizontal-relative:char;mso-position-vertical-relative:line" coordsize="61150,77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">
                <v:shape id="_x0000_s1027" type="#_x0000_t75" style="position:absolute;width:61150;height:77438;visibility:visible;mso-wrap-style:square">
                  <v:fill o:detectmouseclick="t"/>
                  <v:path o:connecttype="none"/>
                </v:shape>
                <v:shape id="Freeform 40" o:spid="_x0000_s1028" style="position:absolute;left:35718;top:2000;width:1727;height:5785;visibility:visible;mso-wrap-style:square;v-text-anchor:top" coordsize="273,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" path="m273,l,,,910r273,e" filled="f">
                  <v:path arrowok="t" o:connecttype="custom" o:connectlocs="172720,0;0,0;0,578485;172720,578485" o:connectangles="0,0,0,0"/>
                </v:shape>
                <v:line id="Line 41" o:spid="_x0000_s1029" style="position:absolute;flip:x;visibility:visible;mso-wrap-style:square" from="31146,4572" to="35718,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">
                  <v:stroke dashstyle="longDash"/>
                </v:line>
                <v:shapetype id="_x0000_t202" coordsize="21600,21600" o:spt="202" path="m,l,21600r21600,l21600,xe">
                  <v:stroke joinstyle="miter"/>
                  <v:path gradientshapeok="t" o:connecttype="rect"/>
                </v:shapetype>
                <v:shape id="Text Box 42" o:spid="_x0000_s1030" type="#_x0000_t202" style="position:absolute;left:36404;top:2787;width:9246;height:4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61F0E67A" w14:textId="77777777" w:rsidR="00150F69" w:rsidRPr="00696DD8" w:rsidRDefault="00150F69" w:rsidP="0036264E">
                        <w:pPr>
                          <w:rPr>
                            <w:sz w:val="16"/>
                            <w:szCs w:val="16"/>
                          </w:rPr>
                        </w:pPr>
                        <w:r w:rsidRPr="00696DD8">
                          <w:rPr>
                            <w:sz w:val="16"/>
                            <w:szCs w:val="16"/>
                          </w:rPr>
                          <w:t>Полученные по почте</w:t>
                        </w:r>
                      </w:p>
                    </w:txbxContent>
                  </v:textbox>
                </v:shape>
                <v:shape id="AutoShape 43" o:spid="_x0000_s1031" type="#_x0000_t114" style="position:absolute;left:18491;width:10941;height: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">
                  <v:textbox>
                    <w:txbxContent>
                      <w:p w14:paraId="704F5052" w14:textId="77777777" w:rsidR="00150F69" w:rsidRPr="00696DD8" w:rsidRDefault="00150F69" w:rsidP="0036264E">
                        <w:pPr>
                          <w:jc w:val="center"/>
                          <w:rPr>
                            <w:sz w:val="16"/>
                            <w:szCs w:val="16"/>
                          </w:rPr>
                        </w:pPr>
                        <w:r w:rsidRPr="00696DD8">
                          <w:rPr>
                            <w:sz w:val="16"/>
                            <w:szCs w:val="16"/>
                          </w:rPr>
                          <w:t>Банковские чеки</w:t>
                        </w:r>
                      </w:p>
                    </w:txbxContent>
                  </v:textbox>
                </v:shape>
                <v:shape id="AutoShape 44" o:spid="_x0000_s1032" type="#_x0000_t114" style="position:absolute;left:20288;top:2000;width:10865;height:5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">
                  <v:textbox style="mso-fit-shape-to-text:t">
                    <w:txbxContent>
                      <w:p w14:paraId="1DC55718" w14:textId="77777777"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shape id="AutoShape 45" o:spid="_x0000_s1033" type="#_x0000_t119" style="position:absolute;left:20002;top:8286;width:11430;height:5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">
                  <v:textbox style="mso-fit-shape-to-text:t">
                    <w:txbxContent>
                      <w:p w14:paraId="5A1D252A" w14:textId="77777777" w:rsidR="00150F69" w:rsidRPr="00696DD8" w:rsidRDefault="00150F69" w:rsidP="0036264E">
                        <w:pPr>
                          <w:jc w:val="center"/>
                          <w:rPr>
                            <w:sz w:val="16"/>
                            <w:szCs w:val="16"/>
                          </w:rPr>
                        </w:pPr>
                        <w:r w:rsidRPr="00696DD8">
                          <w:rPr>
                            <w:sz w:val="16"/>
                            <w:szCs w:val="16"/>
                          </w:rPr>
                          <w:t>Проверить детали и исправить ошибки</w:t>
                        </w:r>
                      </w:p>
                    </w:txbxContent>
                  </v:textbox>
                </v:shape>
                <v:shapetype id="_x0000_t32" coordsize="21600,21600" o:spt="32" o:oned="t" path="m,l21600,21600e" filled="f">
                  <v:path arrowok="t" fillok="f" o:connecttype="none"/>
                  <o:lock v:ext="edit" shapetype="t"/>
                </v:shapetype>
                <v:shape id="AutoShape 46" o:spid="_x0000_s1034" type="#_x0000_t32" style="position:absolute;left:25717;top:7086;width:6;height:12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"/>
                <v:shape id="AutoShape 47" o:spid="_x0000_s1035" type="#_x0000_t114" style="position:absolute;left:12287;top:13716;width:8579;height:4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">
                  <v:textbox style="mso-fit-shape-to-text:t">
                    <w:txbxContent>
                      <w:p w14:paraId="2B0ED3BA" w14:textId="77777777" w:rsidR="00150F69" w:rsidRPr="00CF0B86" w:rsidRDefault="00150F69" w:rsidP="0036264E">
                        <w:pPr>
                          <w:jc w:val="center"/>
                          <w:rPr>
                            <w:sz w:val="16"/>
                            <w:szCs w:val="16"/>
                          </w:rPr>
                        </w:pPr>
                        <w:r w:rsidRPr="00CF0B86">
                          <w:rPr>
                            <w:sz w:val="16"/>
                            <w:szCs w:val="16"/>
                          </w:rPr>
                          <w:t>Банковские чеки</w:t>
                        </w:r>
                      </w:p>
                    </w:txbxContent>
                  </v:textbox>
                </v:shape>
                <v:shape id="AutoShape 48" o:spid="_x0000_s1036" type="#_x0000_t114" style="position:absolute;left:30861;top:13716;width:9721;height:5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">
                  <v:textbox style="mso-fit-shape-to-text:t">
                    <w:txbxContent>
                      <w:p w14:paraId="2F1F2C78" w14:textId="77777777"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line id="Line 49" o:spid="_x0000_s1037" style="position:absolute;visibility:visible;mso-wrap-style:square" from="27432,14001" to="27438,15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50" o:spid="_x0000_s1038" style="position:absolute;visibility:visible;mso-wrap-style:square" from="27432,15144" to="30861,15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">
                  <v:stroke endarrow="open" endarrowwidth="wide" endarrowlength="long"/>
                </v:line>
                <v:line id="Line 51" o:spid="_x0000_s1039" style="position:absolute;flip:x;visibility:visible;mso-wrap-style:square" from="20859,15144" to="24003,15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">
                  <v:stroke endarrow="open" endarrowwidth="wide" endarrowlength="long"/>
                </v:line>
                <v:line id="Line 52" o:spid="_x0000_s1040" style="position:absolute;visibility:visible;mso-wrap-style:square" from="24003,14001" to="24009,15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shape id="AutoShape 53" o:spid="_x0000_s1041" type="#_x0000_t109" style="position:absolute;left:42291;top:13716;width:7429;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">
                  <v:textbox style="mso-fit-shape-to-text:t">
                    <w:txbxContent>
                      <w:p w14:paraId="5CB9C577" w14:textId="77777777" w:rsidR="00150F69" w:rsidRPr="00D56B15" w:rsidRDefault="00150F69" w:rsidP="0036264E">
                        <w:pPr>
                          <w:rPr>
                            <w:sz w:val="16"/>
                            <w:szCs w:val="16"/>
                          </w:rPr>
                        </w:pPr>
                        <w:r w:rsidRPr="00D56B15">
                          <w:rPr>
                            <w:sz w:val="16"/>
                            <w:szCs w:val="16"/>
                          </w:rPr>
                          <w:t>Прочесть документ</w:t>
                        </w:r>
                      </w:p>
                    </w:txbxContent>
                  </v:textbox>
                </v:shape>
                <v:shape id="AutoShape 54" o:spid="_x0000_s1042" type="#_x0000_t114" style="position:absolute;left:53721;top:15144;width:7429;height:7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"/>
                <v:shape id="AutoShape 55" o:spid="_x0000_s1043" type="#_x0000_t114" style="position:absolute;left:51435;top:13716;width:8578;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">
                  <v:textbox style="mso-fit-shape-to-text:t">
                    <w:txbxContent>
                      <w:p w14:paraId="7419B196" w14:textId="77777777"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line id="Line 56" o:spid="_x0000_s1044" style="position:absolute;flip:x;visibility:visible;mso-wrap-style:square" from="40576,15144" to="42291,15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"/>
                <v:line id="Line 57" o:spid="_x0000_s1045" style="position:absolute;visibility:visible;mso-wrap-style:square" from="49720,15144" to="51435,15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v:shape id="AutoShape 58" o:spid="_x0000_s1046" type="#_x0000_t113" style="position:absolute;left:41719;top:19716;width:9151;height:6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">
                  <v:textbox style="mso-fit-shape-to-text:t">
                    <w:txbxContent>
                      <w:p w14:paraId="673CA939" w14:textId="77777777" w:rsidR="00150F69" w:rsidRPr="00CF0B86" w:rsidRDefault="00150F69" w:rsidP="0036264E">
                        <w:pPr>
                          <w:jc w:val="center"/>
                          <w:rPr>
                            <w:sz w:val="16"/>
                            <w:szCs w:val="16"/>
                          </w:rPr>
                        </w:pPr>
                        <w:r w:rsidRPr="00CF0B86">
                          <w:rPr>
                            <w:sz w:val="16"/>
                            <w:szCs w:val="16"/>
                          </w:rPr>
                          <w:t>Регистрация видов денежных поступлений</w:t>
                        </w:r>
                      </w:p>
                    </w:txbxContent>
                  </v:textbox>
                </v:shape>
                <v:line id="Line 59" o:spid="_x0000_s1047" style="position:absolute;visibility:visible;mso-wrap-style:square" from="46291,17430" to="46297,19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shape id="AutoShape 60" o:spid="_x0000_s1048" type="#_x0000_t118" style="position:absolute;left:12287;top:19475;width:8579;height:5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">
                  <v:textbox style="mso-fit-shape-to-text:t">
                    <w:txbxContent>
                      <w:p w14:paraId="10918A17" w14:textId="77777777" w:rsidR="00150F69" w:rsidRPr="00CF0B86" w:rsidRDefault="00150F69" w:rsidP="0036264E">
                        <w:pPr>
                          <w:jc w:val="center"/>
                          <w:rPr>
                            <w:sz w:val="16"/>
                            <w:szCs w:val="16"/>
                          </w:rPr>
                        </w:pPr>
                        <w:r w:rsidRPr="00CF0B86">
                          <w:rPr>
                            <w:sz w:val="16"/>
                            <w:szCs w:val="16"/>
                          </w:rPr>
                          <w:t>Ввести номер клиента в сумму</w:t>
                        </w:r>
                      </w:p>
                    </w:txbxContent>
                  </v:textbox>
                </v:shape>
                <v:shape id="AutoShape 61" o:spid="_x0000_s1049" type="#_x0000_t32" style="position:absolute;left:16573;top:17424;width:6;height:25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"/>
                <v:shape id="AutoShape 62" o:spid="_x0000_s1050" type="#_x0000_t114" style="position:absolute;left:12287;top:27324;width:8579;height:4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">
                  <v:textbox style="mso-fit-shape-to-text:t">
                    <w:txbxContent>
                      <w:p w14:paraId="41FA192E" w14:textId="77777777" w:rsidR="00150F69" w:rsidRPr="001C0F82" w:rsidRDefault="00150F69" w:rsidP="0036264E">
                        <w:pPr>
                          <w:jc w:val="center"/>
                          <w:rPr>
                            <w:sz w:val="16"/>
                            <w:szCs w:val="16"/>
                          </w:rPr>
                        </w:pPr>
                        <w:r w:rsidRPr="001C0F82">
                          <w:rPr>
                            <w:sz w:val="16"/>
                            <w:szCs w:val="16"/>
                          </w:rPr>
                          <w:t>Банковские чеки</w:t>
                        </w:r>
                      </w:p>
                    </w:txbxContent>
                  </v:textbox>
                </v:shape>
                <v:shape id="AutoShape 63" o:spid="_x0000_s1051" type="#_x0000_t32" style="position:absolute;left:16573;top:24860;width:6;height:24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FqxQAAANsAAAAPAAAAZHJzL2Rvd25yZXYueG1sRI9BawIx&#10;FITvBf9DeIKXUrNatG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CGBPFqxQAAANsAAAAP&#10;AAAAAAAAAAAAAAAAAAcCAABkcnMvZG93bnJldi54bWxQSwUGAAAAAAMAAwC3AAAA+QIAAAAA&#10;"/>
                <v:shape id="AutoShape 64" o:spid="_x0000_s1052" type="#_x0000_t114" style="position:absolute;left:48577;top:30003;width:8865;height:4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">
                  <v:textbox style="mso-fit-shape-to-text:t">
                    <w:txbxContent>
                      <w:p w14:paraId="763B1213" w14:textId="77777777" w:rsidR="00150F69" w:rsidRPr="00CF0B86" w:rsidRDefault="00150F69" w:rsidP="0036264E">
                        <w:pPr>
                          <w:jc w:val="center"/>
                          <w:rPr>
                            <w:sz w:val="16"/>
                            <w:szCs w:val="16"/>
                          </w:rPr>
                        </w:pPr>
                        <w:r w:rsidRPr="00CF0B86">
                          <w:rPr>
                            <w:sz w:val="16"/>
                            <w:szCs w:val="16"/>
                          </w:rPr>
                          <w:t>Б</w:t>
                        </w:r>
                        <w:r>
                          <w:rPr>
                            <w:sz w:val="16"/>
                            <w:szCs w:val="16"/>
                          </w:rPr>
                          <w:t>илеты для отправки</w:t>
                        </w:r>
                      </w:p>
                    </w:txbxContent>
                  </v:textbox>
                </v:shape>
                <v:shape id="AutoShape 65" o:spid="_x0000_s1053" type="#_x0000_t114" style="position:absolute;left:37433;top:30003;width:9436;height:4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">
                  <v:textbox style="mso-fit-shape-to-text:t">
                    <w:txbxContent>
                      <w:p w14:paraId="2923EF97" w14:textId="77777777" w:rsidR="00150F69" w:rsidRPr="00CF0B86" w:rsidRDefault="00150F69" w:rsidP="0036264E">
                        <w:pPr>
                          <w:jc w:val="center"/>
                          <w:rPr>
                            <w:sz w:val="16"/>
                            <w:szCs w:val="16"/>
                          </w:rPr>
                        </w:pPr>
                        <w:r>
                          <w:rPr>
                            <w:sz w:val="16"/>
                            <w:szCs w:val="16"/>
                          </w:rPr>
                          <w:t>Письмо «</w:t>
                        </w:r>
                        <w:r w:rsidRPr="00CF0B86">
                          <w:rPr>
                            <w:sz w:val="16"/>
                            <w:szCs w:val="16"/>
                          </w:rPr>
                          <w:t>Б</w:t>
                        </w:r>
                        <w:r>
                          <w:rPr>
                            <w:sz w:val="16"/>
                            <w:szCs w:val="16"/>
                          </w:rPr>
                          <w:t>илеты отсутствуют»</w:t>
                        </w:r>
                      </w:p>
                    </w:txbxContent>
                  </v:textbox>
                </v:shape>
                <v:shape id="AutoShape 66" o:spid="_x0000_s1054" type="#_x0000_t114" style="position:absolute;left:25431;top:30003;width:10287;height:9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">
                  <v:textbox>
                    <w:txbxContent>
                      <w:p w14:paraId="5BFF4ED1" w14:textId="77777777" w:rsidR="00150F69" w:rsidRPr="00B04629" w:rsidRDefault="00150F69" w:rsidP="0036264E">
                        <w:pPr>
                          <w:jc w:val="center"/>
                          <w:rPr>
                            <w:sz w:val="16"/>
                            <w:szCs w:val="16"/>
                          </w:rPr>
                        </w:pPr>
                        <w:r w:rsidRPr="00B04629">
                          <w:rPr>
                            <w:sz w:val="16"/>
                            <w:szCs w:val="16"/>
                          </w:rPr>
                          <w:t>Список банковских чеков, подлежащих возврату, и сумм для заполнения форм банковских чеков</w:t>
                        </w:r>
                      </w:p>
                    </w:txbxContent>
                  </v:textbox>
                </v:shape>
                <v:line id="Line 67" o:spid="_x0000_s1055" style="position:absolute;visibility:visible;mso-wrap-style:square" from="46291,26574" to="46291,28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68" o:spid="_x0000_s1056" style="position:absolute;flip:x;visibility:visible;mso-wrap-style:square" from="30861,28003" to="53149,28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"/>
                <v:line id="Line 69" o:spid="_x0000_s1057" style="position:absolute;visibility:visible;mso-wrap-style:square" from="30861,28003" to="30861,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">
                  <v:stroke endarrow="open" endarrowwidth="wide" endarrowlength="long"/>
                </v:line>
                <v:line id="Line 70" o:spid="_x0000_s1058" style="position:absolute;visibility:visible;mso-wrap-style:square" from="42291,28003" to="42291,30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">
                  <v:stroke endarrow="open" endarrowwidth="wide" endarrowlength="long"/>
                </v:line>
                <v:line id="Line 71" o:spid="_x0000_s1059" style="position:absolute;visibility:visible;mso-wrap-style:square" from="53149,28003" to="53149,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">
                  <v:stroke endarrow="open" endarrowwidth="wide" endarrowlength="long"/>
                </v:line>
                <v:shape id="AutoShape 72" o:spid="_x0000_s1060" type="#_x0000_t119" style="position:absolute;left:11436;top:37147;width:13119;height:8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">
                  <v:textbox style="mso-fit-shape-to-text:t">
                    <w:txbxContent>
                      <w:p w14:paraId="730C6916" w14:textId="77777777" w:rsidR="00150F69" w:rsidRPr="00B04629" w:rsidRDefault="00150F69" w:rsidP="0036264E">
                        <w:pPr>
                          <w:jc w:val="center"/>
                          <w:rPr>
                            <w:sz w:val="16"/>
                            <w:szCs w:val="16"/>
                          </w:rPr>
                        </w:pPr>
                        <w:r>
                          <w:rPr>
                            <w:sz w:val="16"/>
                            <w:szCs w:val="16"/>
                          </w:rPr>
                          <w:t>Пересортировка «пустых» банковских чеков, подлежащих возврату</w:t>
                        </w:r>
                      </w:p>
                    </w:txbxContent>
                  </v:textbox>
                </v:shape>
                <v:shape id="AutoShape 73" o:spid="_x0000_s1061" type="#_x0000_t114" style="position:absolute;left:1714;top:40290;width:8293;height:4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">
                  <v:textbox style="mso-fit-shape-to-text:t">
                    <w:txbxContent>
                      <w:p w14:paraId="30A25BE1" w14:textId="77777777" w:rsidR="00150F69" w:rsidRPr="001C0F82" w:rsidRDefault="00150F69" w:rsidP="0036264E">
                        <w:pPr>
                          <w:jc w:val="center"/>
                          <w:rPr>
                            <w:sz w:val="16"/>
                            <w:szCs w:val="16"/>
                          </w:rPr>
                        </w:pPr>
                        <w:r w:rsidRPr="001C0F82">
                          <w:rPr>
                            <w:sz w:val="16"/>
                            <w:szCs w:val="16"/>
                          </w:rPr>
                          <w:t>Банковские чеки</w:t>
                        </w:r>
                      </w:p>
                    </w:txbxContent>
                  </v:textbox>
                </v:shape>
                <v:line id="Line 74" o:spid="_x0000_s1062" style="position:absolute;flip:x;visibility:visible;mso-wrap-style:square" from="10001,41719" to="12858,4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">
                  <v:stroke endarrow="open" endarrowwidth="wide" endarrowlength="long"/>
                </v:line>
                <v:line id="Line 75" o:spid="_x0000_s1063" style="position:absolute;flip:x;visibility:visible;mso-wrap-style:square" from="19431,34861" to="25431,34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"/>
                <v:line id="Line 76" o:spid="_x0000_s1064" style="position:absolute;visibility:visible;mso-wrap-style:square" from="19431,34861" to="19431,37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">
                  <v:stroke endarrow="open" endarrowwidth="wide" endarrowlength="long"/>
                </v:line>
                <v:shape id="AutoShape 77" o:spid="_x0000_s1065" type="#_x0000_t114" style="position:absolute;left:13430;top:46863;width:9150;height:4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">
                  <v:textbox style="mso-fit-shape-to-text:t">
                    <w:txbxContent>
                      <w:p w14:paraId="52456D17" w14:textId="77777777" w:rsidR="00150F69" w:rsidRPr="001C0F82" w:rsidRDefault="00150F69" w:rsidP="0036264E">
                        <w:pPr>
                          <w:jc w:val="center"/>
                          <w:rPr>
                            <w:sz w:val="16"/>
                            <w:szCs w:val="16"/>
                          </w:rPr>
                        </w:pPr>
                        <w:r w:rsidRPr="001C0F82">
                          <w:rPr>
                            <w:sz w:val="16"/>
                            <w:szCs w:val="16"/>
                          </w:rPr>
                          <w:t>«Пустые» банковские чеки</w:t>
                        </w:r>
                      </w:p>
                    </w:txbxContent>
                  </v:textbox>
                </v:shape>
                <v:shape id="AutoShape 78" o:spid="_x0000_s1066" type="#_x0000_t119" style="position:absolute;left:11715;top:52578;width:12552;height:5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">
                  <v:textbox style="mso-fit-shape-to-text:t">
                    <w:txbxContent>
                      <w:p w14:paraId="07BC66EB" w14:textId="77777777" w:rsidR="00150F69" w:rsidRPr="00B04629" w:rsidRDefault="00150F69" w:rsidP="0036264E">
                        <w:pPr>
                          <w:jc w:val="center"/>
                          <w:rPr>
                            <w:sz w:val="16"/>
                            <w:szCs w:val="16"/>
                          </w:rPr>
                        </w:pPr>
                        <w:r>
                          <w:rPr>
                            <w:sz w:val="16"/>
                            <w:szCs w:val="16"/>
                          </w:rPr>
                          <w:t>Внести сумму в пустой чек из списка</w:t>
                        </w:r>
                      </w:p>
                    </w:txbxContent>
                  </v:textbox>
                </v:shape>
                <v:shape id="AutoShape 79" o:spid="_x0000_s1067" type="#_x0000_t114" style="position:absolute;left:13430;top:58864;width:9150;height:4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">
                  <v:textbox style="mso-fit-shape-to-text:t">
                    <w:txbxContent>
                      <w:p w14:paraId="5CC20C0C" w14:textId="77777777" w:rsidR="00150F69" w:rsidRPr="001C0F82" w:rsidRDefault="00150F69" w:rsidP="0036264E">
                        <w:pPr>
                          <w:jc w:val="center"/>
                          <w:rPr>
                            <w:sz w:val="16"/>
                            <w:szCs w:val="16"/>
                          </w:rPr>
                        </w:pPr>
                        <w:r w:rsidRPr="001C0F82">
                          <w:rPr>
                            <w:sz w:val="16"/>
                            <w:szCs w:val="16"/>
                          </w:rPr>
                          <w:t>Заполненные «пустые» чеки</w:t>
                        </w:r>
                      </w:p>
                    </w:txbxContent>
                  </v:textbox>
                </v:shape>
                <v:shape id="AutoShape 80" o:spid="_x0000_s1068" type="#_x0000_t109" style="position:absolute;left:12858;top:65151;width:10287;height:4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">
                  <v:textbox style="mso-fit-shape-to-text:t">
                    <w:txbxContent>
                      <w:p w14:paraId="26F493B1" w14:textId="77777777" w:rsidR="00150F69" w:rsidRPr="001C0F82" w:rsidRDefault="00150F69" w:rsidP="0036264E">
                        <w:pPr>
                          <w:jc w:val="center"/>
                          <w:rPr>
                            <w:sz w:val="16"/>
                            <w:szCs w:val="16"/>
                          </w:rPr>
                        </w:pPr>
                        <w:r w:rsidRPr="001C0F82">
                          <w:rPr>
                            <w:sz w:val="16"/>
                            <w:szCs w:val="16"/>
                          </w:rPr>
                          <w:t>Сложить итоговые суммы и составить список</w:t>
                        </w:r>
                      </w:p>
                    </w:txbxContent>
                  </v:textbox>
                </v:shape>
                <v:line id="Line 81" o:spid="_x0000_s1069" style="position:absolute;visibility:visible;mso-wrap-style:square" from="18002,45148" to="18008,46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shape id="AutoShape 82" o:spid="_x0000_s1070" type="#_x0000_t32" style="position:absolute;left:17995;top:50571;width:7;height:20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"/>
                <v:shape id="AutoShape 83" o:spid="_x0000_s1071" type="#_x0000_t32" style="position:absolute;left:17995;top:57092;width:7;height:17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BeQxQAAANsAAAAPAAAAZHJzL2Rvd25yZXYueG1sRI9BawIx&#10;FITvBf9DeIKXUrNalH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A2CBeQxQAAANsAAAAP&#10;AAAAAAAAAAAAAAAAAAcCAABkcnMvZG93bnJldi54bWxQSwUGAAAAAAMAAwC3AAAA+QIAAAAA&#10;"/>
                <v:shape id="AutoShape 84" o:spid="_x0000_s1072" type="#_x0000_t32" style="position:absolute;left:18002;top:62572;width:6;height:25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AutoShape 85" o:spid="_x0000_s1073" type="#_x0000_t32" style="position:absolute;left:18002;top:69665;width:6;height:29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"/>
                <v:shape id="AutoShape 86" o:spid="_x0000_s1074" type="#_x0000_t114" style="position:absolute;top:54578;width:7435;height:4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">
                  <v:textbox style="mso-fit-shape-to-text:t">
                    <w:txbxContent>
                      <w:p w14:paraId="238AA920" w14:textId="77777777" w:rsidR="00150F69" w:rsidRPr="00940FE2" w:rsidRDefault="00150F69" w:rsidP="0036264E">
                        <w:pPr>
                          <w:rPr>
                            <w:sz w:val="16"/>
                            <w:szCs w:val="16"/>
                          </w:rPr>
                        </w:pPr>
                        <w:r w:rsidRPr="00940FE2">
                          <w:rPr>
                            <w:sz w:val="16"/>
                            <w:szCs w:val="16"/>
                          </w:rPr>
                          <w:t>Итоговые суммы</w:t>
                        </w:r>
                      </w:p>
                    </w:txbxContent>
                  </v:textbox>
                </v:shape>
                <v:shape id="AutoShape 87" o:spid="_x0000_s1075" type="#_x0000_t109" style="position:absolute;left:1714;top:46291;width:8287;height:5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">
                  <v:textbox style="mso-fit-shape-to-text:t">
                    <w:txbxContent>
                      <w:p w14:paraId="678D63BE" w14:textId="77777777" w:rsidR="00150F69" w:rsidRPr="001C0F82" w:rsidRDefault="00150F69" w:rsidP="0036264E">
                        <w:pPr>
                          <w:jc w:val="center"/>
                          <w:rPr>
                            <w:sz w:val="16"/>
                            <w:szCs w:val="16"/>
                          </w:rPr>
                        </w:pPr>
                        <w:r w:rsidRPr="001C0F82">
                          <w:rPr>
                            <w:sz w:val="16"/>
                            <w:szCs w:val="16"/>
                          </w:rPr>
                          <w:t>Сложить ито</w:t>
                        </w:r>
                        <w:r>
                          <w:rPr>
                            <w:sz w:val="16"/>
                            <w:szCs w:val="16"/>
                          </w:rPr>
                          <w:softHyphen/>
                        </w:r>
                        <w:r w:rsidRPr="001C0F82">
                          <w:rPr>
                            <w:sz w:val="16"/>
                            <w:szCs w:val="16"/>
                          </w:rPr>
                          <w:t>говые суммы и составить список</w:t>
                        </w:r>
                      </w:p>
                    </w:txbxContent>
                  </v:textbox>
                </v:shape>
                <v:line id="Line 88" o:spid="_x0000_s1076" style="position:absolute;visibility:visible;mso-wrap-style:square" from="16573,31146" to="16573,37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shape id="AutoShape 89" o:spid="_x0000_s1077" type="#_x0000_t32" style="position:absolute;left:5861;top:43999;width:6;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"/>
                <v:line id="Line 90" o:spid="_x0000_s1078" style="position:absolute;visibility:visible;mso-wrap-style:square" from="3714,52006" to="3721,5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Line 91" o:spid="_x0000_s1079" style="position:absolute;visibility:visible;mso-wrap-style:square" from="8572,52006" to="8578,7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Line 92" o:spid="_x0000_s1080" style="position:absolute;visibility:visible;mso-wrap-style:square" from="8572,70580" to="18002,70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shape id="AutoShape 93" o:spid="_x0000_s1081" type="#_x0000_t114" style="position:absolute;left:26289;top:46863;width:11436;height:5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">
                  <v:textbox style="mso-fit-shape-to-text:t">
                    <w:txbxContent>
                      <w:p w14:paraId="2D6FDBAB" w14:textId="77777777" w:rsidR="00150F69" w:rsidRPr="001C0F82" w:rsidRDefault="00150F69" w:rsidP="0036264E">
                        <w:pPr>
                          <w:jc w:val="center"/>
                          <w:rPr>
                            <w:sz w:val="16"/>
                            <w:szCs w:val="16"/>
                          </w:rPr>
                        </w:pPr>
                        <w:r w:rsidRPr="001C0F82">
                          <w:rPr>
                            <w:sz w:val="16"/>
                            <w:szCs w:val="16"/>
                          </w:rPr>
                          <w:t>Пересортированные банковские чеки, подлежащие возврату</w:t>
                        </w:r>
                      </w:p>
                    </w:txbxContent>
                  </v:textbox>
                </v:shape>
                <v:shape id="AutoShape 94" o:spid="_x0000_s1082" type="#_x0000_t114" style="position:absolute;left:26289;top:54006;width:11436;height:8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">
                  <v:textbox style="mso-fit-shape-to-text:t">
                    <w:txbxContent>
                      <w:p w14:paraId="51311EBE" w14:textId="77777777" w:rsidR="00150F69" w:rsidRPr="001C0F82" w:rsidRDefault="00150F69" w:rsidP="0036264E">
                        <w:pPr>
                          <w:jc w:val="center"/>
                          <w:rPr>
                            <w:sz w:val="16"/>
                            <w:szCs w:val="16"/>
                          </w:rPr>
                        </w:pPr>
                        <w:r w:rsidRPr="001C0F82">
                          <w:rPr>
                            <w:sz w:val="16"/>
                            <w:szCs w:val="16"/>
                          </w:rPr>
                          <w:t>Список банковских чеков, подлежащих возврату, и сумм для заполнения пустых банковских чеков</w:t>
                        </w:r>
                      </w:p>
                    </w:txbxContent>
                  </v:textbox>
                </v:shape>
                <v:shape id="AutoShape 95" o:spid="_x0000_s1083" type="#_x0000_t32" style="position:absolute;left:32004;top:51949;width:6;height:2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"/>
                <v:shape id="AutoShape 96" o:spid="_x0000_s1084" type="#_x0000_t119" style="position:absolute;left:26289;top:64008;width:11430;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">
                  <v:textbox style="mso-fit-shape-to-text:t">
                    <w:txbxContent>
                      <w:p w14:paraId="7FE26A27" w14:textId="77777777" w:rsidR="00150F69" w:rsidRPr="001C0F82" w:rsidRDefault="00150F69" w:rsidP="0036264E">
                        <w:pPr>
                          <w:jc w:val="center"/>
                          <w:rPr>
                            <w:sz w:val="16"/>
                            <w:szCs w:val="16"/>
                          </w:rPr>
                        </w:pPr>
                        <w:r w:rsidRPr="001C0F82">
                          <w:rPr>
                            <w:sz w:val="16"/>
                            <w:szCs w:val="16"/>
                          </w:rPr>
                          <w:t>Файл</w:t>
                        </w:r>
                      </w:p>
                    </w:txbxContent>
                  </v:textbox>
                </v:shape>
                <v:shape id="AutoShape 97" o:spid="_x0000_s1085" type="#_x0000_t32" style="position:absolute;left:32004;top:61842;width:6;height:21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"/>
                <v:shape id="AutoShape 98" o:spid="_x0000_s1086" type="#_x0000_t114" style="position:absolute;left:13938;top:73304;width:971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">
                  <v:textbox style="mso-fit-shape-to-text:t"/>
                </v:shape>
                <v:shape id="AutoShape 99" o:spid="_x0000_s1087" type="#_x0000_t114" style="position:absolute;left:13144;top:72580;width:9722;height:2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">
                  <v:textbox style="mso-fit-shape-to-text:t">
                    <w:txbxContent>
                      <w:p w14:paraId="62F9AC78" w14:textId="77777777" w:rsidR="00150F69" w:rsidRPr="001C0F82" w:rsidRDefault="00150F69" w:rsidP="0036264E">
                        <w:pPr>
                          <w:jc w:val="center"/>
                          <w:rPr>
                            <w:sz w:val="16"/>
                            <w:szCs w:val="16"/>
                          </w:rPr>
                        </w:pPr>
                        <w:r w:rsidRPr="001C0F82">
                          <w:rPr>
                            <w:sz w:val="16"/>
                            <w:szCs w:val="16"/>
                          </w:rPr>
                          <w:t>Банковские чеки</w:t>
                        </w:r>
                      </w:p>
                    </w:txbxContent>
                  </v:textbox>
                </v:shape>
                <v:shape id="AutoShape 100" o:spid="_x0000_s1088" type="#_x0000_t114" style="position:absolute;left:27146;top:69437;width:9430;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">
                  <v:textbox style="mso-fit-shape-to-text:t"/>
                </v:shape>
                <v:shape id="AutoShape 101" o:spid="_x0000_s1089" type="#_x0000_t114" style="position:absolute;left:26289;top:68580;width:9721;height:2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">
                  <v:textbox style="mso-fit-shape-to-text:t">
                    <w:txbxContent>
                      <w:p w14:paraId="680F7431" w14:textId="77777777" w:rsidR="00150F69" w:rsidRPr="001C0F82" w:rsidRDefault="00150F69" w:rsidP="0036264E">
                        <w:pPr>
                          <w:rPr>
                            <w:sz w:val="16"/>
                            <w:szCs w:val="16"/>
                          </w:rPr>
                        </w:pPr>
                        <w:r w:rsidRPr="001C0F82">
                          <w:rPr>
                            <w:sz w:val="16"/>
                            <w:szCs w:val="16"/>
                          </w:rPr>
                          <w:t>Итоговые суммы</w:t>
                        </w:r>
                      </w:p>
                    </w:txbxContent>
                  </v:textbox>
                </v:shape>
                <v:shapetype id="_x0000_t33" coordsize="21600,21600" o:spt="33" o:oned="t" path="m,l21600,r,21600e" filled="f">
                  <v:stroke joinstyle="miter"/>
                  <v:path arrowok="t" fillok="f" o:connecttype="none"/>
                  <o:lock v:ext="edit" shapetype="t"/>
                </v:shapetype>
                <v:shape id="AutoShape 102" o:spid="_x0000_s1090" type="#_x0000_t33" style="position:absolute;left:23228;top:41160;width:8776;height:570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"/>
                <v:shape id="AutoShape 103" o:spid="_x0000_s1091" type="#_x0000_t33" style="position:absolute;left:23145;top:67411;width:8001;height:116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"/>
                <w10:wrap anchory="line"/>
              </v:group>
            </w:pict>
          </mc:Fallback>
        </mc:AlternateContent>
      </w:r>
    </w:p>
    <w:p w14:paraId="081DF946" w14:textId="77777777" w:rsidR="002C7AA2" w:rsidRPr="00150F69" w:rsidRDefault="002C7AA2" w:rsidP="002C7AA2"/>
    <w:p w14:paraId="00F0987F" w14:textId="77777777" w:rsidR="002C7AA2" w:rsidRPr="00150F69" w:rsidRDefault="002C7AA2" w:rsidP="002C7AA2"/>
    <w:p w14:paraId="2916FE1B" w14:textId="77777777" w:rsidR="002C7AA2" w:rsidRPr="00150F69" w:rsidRDefault="002C7AA2" w:rsidP="002C7AA2"/>
    <w:p w14:paraId="721F0D9A" w14:textId="77777777" w:rsidR="002C7AA2" w:rsidRPr="00150F69" w:rsidRDefault="002C7AA2" w:rsidP="002C7AA2"/>
    <w:p w14:paraId="2C59B057" w14:textId="77777777" w:rsidR="002C7AA2" w:rsidRPr="00150F69" w:rsidRDefault="002C7AA2" w:rsidP="002C7AA2"/>
    <w:p w14:paraId="07CEBE52" w14:textId="77777777" w:rsidR="002C7AA2" w:rsidRPr="00150F69" w:rsidRDefault="002C7AA2" w:rsidP="002C7AA2"/>
    <w:p w14:paraId="2167F28F" w14:textId="77777777" w:rsidR="002C7AA2" w:rsidRPr="00150F69" w:rsidRDefault="002C7AA2" w:rsidP="002C7AA2"/>
    <w:p w14:paraId="2BD11637" w14:textId="77777777" w:rsidR="002C7AA2" w:rsidRPr="00150F69" w:rsidRDefault="002C7AA2" w:rsidP="002C7AA2"/>
    <w:p w14:paraId="0F4E13A6" w14:textId="77777777" w:rsidR="002C7AA2" w:rsidRPr="00150F69" w:rsidRDefault="002C7AA2" w:rsidP="002C7AA2"/>
    <w:p w14:paraId="41548EB6" w14:textId="77777777" w:rsidR="002C7AA2" w:rsidRPr="00150F69" w:rsidRDefault="002C7AA2" w:rsidP="002C7AA2"/>
    <w:p w14:paraId="63F3B9ED" w14:textId="77777777" w:rsidR="002C7AA2" w:rsidRPr="00150F69" w:rsidRDefault="002C7AA2" w:rsidP="002C7AA2"/>
    <w:p w14:paraId="1830A2D3" w14:textId="77777777" w:rsidR="002C7AA2" w:rsidRPr="00150F69" w:rsidRDefault="002C7AA2" w:rsidP="002C7AA2"/>
    <w:p w14:paraId="1CE33772" w14:textId="77777777" w:rsidR="002C7AA2" w:rsidRPr="00150F69" w:rsidRDefault="002C7AA2" w:rsidP="002C7AA2"/>
    <w:p w14:paraId="53D2CC22" w14:textId="77777777" w:rsidR="002C7AA2" w:rsidRPr="00150F69" w:rsidRDefault="002C7AA2" w:rsidP="002C7AA2"/>
    <w:p w14:paraId="58EE0546" w14:textId="77777777" w:rsidR="002C7AA2" w:rsidRPr="00150F69" w:rsidRDefault="002C7AA2" w:rsidP="002C7AA2"/>
    <w:p w14:paraId="3E4D2EDD" w14:textId="77777777" w:rsidR="002C7AA2" w:rsidRPr="00150F69" w:rsidRDefault="002C7AA2" w:rsidP="002C7AA2"/>
    <w:p w14:paraId="320BA55C" w14:textId="77777777" w:rsidR="002C7AA2" w:rsidRPr="00150F69" w:rsidRDefault="002C7AA2" w:rsidP="002C7AA2"/>
    <w:p w14:paraId="03D3826F" w14:textId="77777777" w:rsidR="002C7AA2" w:rsidRPr="00150F69" w:rsidRDefault="002C7AA2" w:rsidP="002C7AA2"/>
    <w:p w14:paraId="643F7ECA" w14:textId="77777777" w:rsidR="002C7AA2" w:rsidRPr="00150F69" w:rsidRDefault="002C7AA2" w:rsidP="002C7AA2"/>
    <w:p w14:paraId="72EFFA80" w14:textId="77777777" w:rsidR="002C7AA2" w:rsidRPr="00150F69" w:rsidRDefault="002C7AA2" w:rsidP="002C7AA2"/>
    <w:p w14:paraId="7B69E8A6" w14:textId="77777777" w:rsidR="002C7AA2" w:rsidRPr="00150F69" w:rsidRDefault="002C7AA2" w:rsidP="002C7AA2"/>
    <w:p w14:paraId="290F14BA" w14:textId="77777777" w:rsidR="002C7AA2" w:rsidRPr="00150F69" w:rsidRDefault="002C7AA2" w:rsidP="002C7AA2"/>
    <w:p w14:paraId="429AF71E" w14:textId="77777777" w:rsidR="002C7AA2" w:rsidRPr="00150F69" w:rsidRDefault="002C7AA2" w:rsidP="002C7AA2"/>
    <w:p w14:paraId="4E0701AE" w14:textId="77777777" w:rsidR="002C7AA2" w:rsidRPr="00150F69" w:rsidRDefault="002C7AA2" w:rsidP="002C7AA2"/>
    <w:p w14:paraId="7DD84A7F" w14:textId="77777777" w:rsidR="002C7AA2" w:rsidRPr="00150F69" w:rsidRDefault="002C7AA2" w:rsidP="002C7AA2"/>
    <w:p w14:paraId="6DAEE59E" w14:textId="77777777" w:rsidR="002C7AA2" w:rsidRPr="00150F69" w:rsidRDefault="002C7AA2" w:rsidP="002C7AA2"/>
    <w:p w14:paraId="69ABC56C" w14:textId="77777777" w:rsidR="002C7AA2" w:rsidRPr="00150F69" w:rsidRDefault="002C7AA2" w:rsidP="002C7AA2"/>
    <w:p w14:paraId="7DC1B724" w14:textId="77777777" w:rsidR="002C7AA2" w:rsidRPr="00150F69" w:rsidRDefault="002C7AA2" w:rsidP="002C7AA2"/>
    <w:p w14:paraId="0B9BEA66" w14:textId="77777777" w:rsidR="002C7AA2" w:rsidRPr="00150F69" w:rsidRDefault="002C7AA2" w:rsidP="002C7AA2"/>
    <w:p w14:paraId="777C0A84" w14:textId="77777777" w:rsidR="002C7AA2" w:rsidRPr="00150F69" w:rsidRDefault="002C7AA2" w:rsidP="002C7AA2"/>
    <w:p w14:paraId="6CAC6462" w14:textId="77777777" w:rsidR="002C7AA2" w:rsidRPr="00150F69" w:rsidRDefault="002C7AA2" w:rsidP="002C7AA2"/>
    <w:p w14:paraId="2C93FC50" w14:textId="77777777" w:rsidR="002C7AA2" w:rsidRPr="00150F69" w:rsidRDefault="002C7AA2" w:rsidP="002C7AA2"/>
    <w:p w14:paraId="44435484" w14:textId="77777777" w:rsidR="002C7AA2" w:rsidRPr="00150F69" w:rsidRDefault="002C7AA2" w:rsidP="002C7AA2"/>
    <w:p w14:paraId="660E226B" w14:textId="77777777" w:rsidR="002C7AA2" w:rsidRPr="00150F69" w:rsidRDefault="002C7AA2" w:rsidP="002C7AA2"/>
    <w:p w14:paraId="474B543D" w14:textId="77777777" w:rsidR="002C7AA2" w:rsidRPr="00150F69" w:rsidRDefault="002C7AA2" w:rsidP="002C7AA2"/>
    <w:p w14:paraId="2FEB7B2F" w14:textId="77777777" w:rsidR="002C7AA2" w:rsidRPr="00150F69" w:rsidRDefault="002C7AA2" w:rsidP="002C7AA2"/>
    <w:p w14:paraId="77E17770" w14:textId="77777777" w:rsidR="002C7AA2" w:rsidRPr="00150F69" w:rsidRDefault="002C7AA2" w:rsidP="002C7AA2"/>
    <w:p w14:paraId="1FAFFAD3" w14:textId="77777777" w:rsidR="002C7AA2" w:rsidRPr="00150F69" w:rsidRDefault="002C7AA2" w:rsidP="002C7AA2"/>
    <w:p w14:paraId="3D36434C" w14:textId="77777777" w:rsidR="002C7AA2" w:rsidRPr="00150F69" w:rsidRDefault="002C7AA2" w:rsidP="002C7AA2"/>
    <w:p w14:paraId="65C0A1DC" w14:textId="77777777" w:rsidR="002C7AA2" w:rsidRPr="00150F69" w:rsidRDefault="002C7AA2" w:rsidP="002C7AA2"/>
    <w:p w14:paraId="2A0E5A4D" w14:textId="77777777" w:rsidR="002C7AA2" w:rsidRPr="00150F69" w:rsidRDefault="002C7AA2" w:rsidP="002C7AA2"/>
    <w:p w14:paraId="03AB0C99" w14:textId="77777777" w:rsidR="002C7AA2" w:rsidRPr="00150F69" w:rsidRDefault="002C7AA2" w:rsidP="002C7AA2"/>
    <w:p w14:paraId="540F0E24" w14:textId="77777777" w:rsidR="002C7AA2" w:rsidRPr="00150F69" w:rsidRDefault="002C7AA2" w:rsidP="002C7AA2"/>
    <w:p w14:paraId="609E5CA2" w14:textId="77777777" w:rsidR="002C7AA2" w:rsidRPr="00150F69" w:rsidRDefault="002C7AA2" w:rsidP="002C7AA2"/>
    <w:p w14:paraId="36549FB9" w14:textId="77777777" w:rsidR="0036264E" w:rsidRPr="002C7AA2" w:rsidRDefault="0036264E" w:rsidP="002C7AA2">
      <w:r w:rsidRPr="00314589">
        <w:rPr>
          <w:sz w:val="26"/>
          <w:szCs w:val="28"/>
        </w:rPr>
        <w:t xml:space="preserve">Рисунок </w:t>
      </w:r>
      <w:r>
        <w:rPr>
          <w:sz w:val="26"/>
          <w:szCs w:val="28"/>
        </w:rPr>
        <w:t>3.1</w:t>
      </w:r>
      <w:r w:rsidRPr="00314589">
        <w:rPr>
          <w:sz w:val="26"/>
          <w:szCs w:val="28"/>
        </w:rPr>
        <w:t xml:space="preserve"> – Схема данных</w:t>
      </w:r>
    </w:p>
    <w:p w14:paraId="6780531F" w14:textId="77777777" w:rsidR="0036264E" w:rsidRDefault="0036264E" w:rsidP="0036264E">
      <w:r>
        <w:br w:type="page"/>
      </w:r>
    </w:p>
    <w:p w14:paraId="4101C113" w14:textId="77777777" w:rsidR="0036264E" w:rsidRDefault="0036264E" w:rsidP="0036264E"/>
    <w:p w14:paraId="7B58D68E" w14:textId="77777777" w:rsidR="0036264E" w:rsidRDefault="0036264E" w:rsidP="0036264E">
      <w:r>
        <w:rPr>
          <w:noProof/>
        </w:rPr>
        <mc:AlternateContent>
          <mc:Choice Requires="wpc">
            <w:drawing>
              <wp:inline distT="0" distB="0" distL="0" distR="0" wp14:anchorId="6B84EAA9" wp14:editId="652B3381">
                <wp:extent cx="6115050" cy="6812915"/>
                <wp:effectExtent l="0" t="9525" r="0" b="0"/>
                <wp:docPr id="144" name="Полотно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5" name="AutoShape 106"/>
                        <wps:cNvSpPr>
                          <a:spLocks noChangeArrowheads="1"/>
                        </wps:cNvSpPr>
                        <wps:spPr bwMode="auto">
                          <a:xfrm>
                            <a:off x="2171700" y="0"/>
                            <a:ext cx="1085978" cy="638474"/>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B8F8ED8" w14:textId="77777777" w:rsidR="00150F69" w:rsidRPr="00893415" w:rsidRDefault="00150F69" w:rsidP="0036264E">
                              <w:pPr>
                                <w:jc w:val="center"/>
                              </w:pPr>
                              <w:r w:rsidRPr="00893415">
                                <w:t>Начало программы</w:t>
                              </w:r>
                            </w:p>
                          </w:txbxContent>
                        </wps:txbx>
                        <wps:bodyPr rot="0" vert="horz" wrap="square" lIns="91440" tIns="45720" rIns="91440" bIns="45720" anchor="t" anchorCtr="0" upright="1">
                          <a:spAutoFit/>
                        </wps:bodyPr>
                      </wps:wsp>
                      <wps:wsp>
                        <wps:cNvPr id="116" name="AutoShape 107"/>
                        <wps:cNvSpPr>
                          <a:spLocks noChangeArrowheads="1"/>
                        </wps:cNvSpPr>
                        <wps:spPr bwMode="auto">
                          <a:xfrm>
                            <a:off x="2171700" y="755015"/>
                            <a:ext cx="1085850" cy="80200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FC4BC81" w14:textId="77777777" w:rsidR="00150F69" w:rsidRPr="00893415" w:rsidRDefault="00150F69" w:rsidP="0036264E">
                              <w:pPr>
                                <w:jc w:val="center"/>
                              </w:pPr>
                              <w:r w:rsidRPr="00893415">
                                <w:t>Арифметическая обработка внутри ЭВМ</w:t>
                              </w:r>
                            </w:p>
                          </w:txbxContent>
                        </wps:txbx>
                        <wps:bodyPr rot="0" vert="horz" wrap="square" lIns="91440" tIns="45720" rIns="91440" bIns="45720" anchor="t" anchorCtr="0" upright="1">
                          <a:spAutoFit/>
                        </wps:bodyPr>
                      </wps:wsp>
                      <wps:wsp>
                        <wps:cNvPr id="117" name="AutoShape 108"/>
                        <wps:cNvCnPr>
                          <a:cxnSpLocks noChangeShapeType="1"/>
                          <a:stCxn id="115" idx="2"/>
                          <a:endCxn id="116" idx="0"/>
                        </wps:cNvCnPr>
                        <wps:spPr bwMode="auto">
                          <a:xfrm>
                            <a:off x="2714625" y="596900"/>
                            <a:ext cx="635" cy="1581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AutoShape 109"/>
                        <wps:cNvSpPr>
                          <a:spLocks noChangeArrowheads="1"/>
                        </wps:cNvSpPr>
                        <wps:spPr bwMode="auto">
                          <a:xfrm>
                            <a:off x="2171700" y="1812290"/>
                            <a:ext cx="1085850" cy="97726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0CDBC5" w14:textId="77777777" w:rsidR="00150F69" w:rsidRPr="00893415" w:rsidRDefault="00150F69" w:rsidP="0036264E">
                              <w:pPr>
                                <w:jc w:val="center"/>
                              </w:pPr>
                              <w:r w:rsidRPr="00893415">
                                <w:t>Передача результата в запоминающее устройство</w:t>
                              </w:r>
                            </w:p>
                          </w:txbxContent>
                        </wps:txbx>
                        <wps:bodyPr rot="0" vert="horz" wrap="square" lIns="91440" tIns="45720" rIns="91440" bIns="45720" anchor="t" anchorCtr="0" upright="1">
                          <a:spAutoFit/>
                        </wps:bodyPr>
                      </wps:wsp>
                      <wps:wsp>
                        <wps:cNvPr id="119" name="AutoShape 110"/>
                        <wps:cNvCnPr>
                          <a:cxnSpLocks noChangeShapeType="1"/>
                          <a:stCxn id="116" idx="2"/>
                          <a:endCxn id="118" idx="0"/>
                        </wps:cNvCnPr>
                        <wps:spPr bwMode="auto">
                          <a:xfrm>
                            <a:off x="2714625" y="1557020"/>
                            <a:ext cx="635" cy="255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AutoShape 111"/>
                        <wps:cNvSpPr>
                          <a:spLocks noChangeArrowheads="1"/>
                        </wps:cNvSpPr>
                        <wps:spPr bwMode="auto">
                          <a:xfrm>
                            <a:off x="1114425" y="1369695"/>
                            <a:ext cx="999745" cy="638474"/>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E36325" w14:textId="77777777" w:rsidR="00150F69" w:rsidRPr="00893415" w:rsidRDefault="00150F69" w:rsidP="0036264E">
                              <w:pPr>
                                <w:jc w:val="center"/>
                              </w:pPr>
                              <w:r w:rsidRPr="00893415">
                                <w:t>Перезапуск</w:t>
                              </w:r>
                            </w:p>
                          </w:txbxContent>
                        </wps:txbx>
                        <wps:bodyPr rot="0" vert="horz" wrap="square" lIns="91440" tIns="45720" rIns="91440" bIns="45720" anchor="t" anchorCtr="0" upright="1">
                          <a:spAutoFit/>
                        </wps:bodyPr>
                      </wps:wsp>
                      <wps:wsp>
                        <wps:cNvPr id="121" name="Line 112"/>
                        <wps:cNvCnPr/>
                        <wps:spPr bwMode="auto">
                          <a:xfrm>
                            <a:off x="2114550" y="1555115"/>
                            <a:ext cx="6000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AutoShape 113"/>
                        <wps:cNvSpPr>
                          <a:spLocks noChangeArrowheads="1"/>
                        </wps:cNvSpPr>
                        <wps:spPr bwMode="auto">
                          <a:xfrm>
                            <a:off x="2057400" y="2805430"/>
                            <a:ext cx="1314450" cy="69278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1C61A74" w14:textId="77777777" w:rsidR="00150F69" w:rsidRPr="00893415" w:rsidRDefault="00150F69" w:rsidP="0036264E">
                              <w:pPr>
                                <w:jc w:val="center"/>
                              </w:pPr>
                              <w:r w:rsidRPr="00893415">
                                <w:t>Передача успешна?</w:t>
                              </w:r>
                            </w:p>
                          </w:txbxContent>
                        </wps:txbx>
                        <wps:bodyPr rot="0" vert="horz" wrap="square" lIns="91440" tIns="45720" rIns="91440" bIns="45720" anchor="t" anchorCtr="0" upright="1">
                          <a:noAutofit/>
                        </wps:bodyPr>
                      </wps:wsp>
                      <wps:wsp>
                        <wps:cNvPr id="123" name="AutoShape 114"/>
                        <wps:cNvCnPr>
                          <a:cxnSpLocks noChangeShapeType="1"/>
                          <a:stCxn id="118" idx="2"/>
                          <a:endCxn id="122" idx="0"/>
                        </wps:cNvCnPr>
                        <wps:spPr bwMode="auto">
                          <a:xfrm>
                            <a:off x="2714625" y="2789555"/>
                            <a:ext cx="635" cy="158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AutoShape 115"/>
                        <wps:cNvSpPr>
                          <a:spLocks noChangeArrowheads="1"/>
                        </wps:cNvSpPr>
                        <wps:spPr bwMode="auto">
                          <a:xfrm>
                            <a:off x="3600450" y="2983865"/>
                            <a:ext cx="857250" cy="336550"/>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A8D2BD0" w14:textId="77777777" w:rsidR="00150F69" w:rsidRPr="00893415" w:rsidRDefault="00150F69" w:rsidP="0036264E">
                              <w:pPr>
                                <w:jc w:val="center"/>
                              </w:pPr>
                              <w:r w:rsidRPr="00893415">
                                <w:t>Ошибка</w:t>
                              </w:r>
                            </w:p>
                          </w:txbxContent>
                        </wps:txbx>
                        <wps:bodyPr rot="0" vert="horz" wrap="square" lIns="91440" tIns="45720" rIns="91440" bIns="45720" anchor="t" anchorCtr="0" upright="1">
                          <a:noAutofit/>
                        </wps:bodyPr>
                      </wps:wsp>
                      <wps:wsp>
                        <wps:cNvPr id="125" name="Freeform 116"/>
                        <wps:cNvSpPr>
                          <a:spLocks/>
                        </wps:cNvSpPr>
                        <wps:spPr bwMode="auto">
                          <a:xfrm>
                            <a:off x="4629150" y="2755265"/>
                            <a:ext cx="114300" cy="828675"/>
                          </a:xfrm>
                          <a:custGeom>
                            <a:avLst/>
                            <a:gdLst>
                              <a:gd name="T0" fmla="*/ 180 w 180"/>
                              <a:gd name="T1" fmla="*/ 0 h 900"/>
                              <a:gd name="T2" fmla="*/ 0 w 180"/>
                              <a:gd name="T3" fmla="*/ 0 h 900"/>
                              <a:gd name="T4" fmla="*/ 0 w 180"/>
                              <a:gd name="T5" fmla="*/ 900 h 900"/>
                              <a:gd name="T6" fmla="*/ 180 w 180"/>
                              <a:gd name="T7" fmla="*/ 900 h 900"/>
                            </a:gdLst>
                            <a:ahLst/>
                            <a:cxnLst>
                              <a:cxn ang="0">
                                <a:pos x="T0" y="T1"/>
                              </a:cxn>
                              <a:cxn ang="0">
                                <a:pos x="T2" y="T3"/>
                              </a:cxn>
                              <a:cxn ang="0">
                                <a:pos x="T4" y="T5"/>
                              </a:cxn>
                              <a:cxn ang="0">
                                <a:pos x="T6" y="T7"/>
                              </a:cxn>
                            </a:cxnLst>
                            <a:rect l="0" t="0" r="r" b="b"/>
                            <a:pathLst>
                              <a:path w="180" h="900">
                                <a:moveTo>
                                  <a:pt x="180" y="0"/>
                                </a:moveTo>
                                <a:lnTo>
                                  <a:pt x="0" y="0"/>
                                </a:lnTo>
                                <a:lnTo>
                                  <a:pt x="0" y="900"/>
                                </a:lnTo>
                                <a:lnTo>
                                  <a:pt x="180" y="90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26" name="Line 117"/>
                        <wps:cNvCnPr/>
                        <wps:spPr bwMode="auto">
                          <a:xfrm>
                            <a:off x="4457700" y="3155315"/>
                            <a:ext cx="171450"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Text Box 118"/>
                        <wps:cNvSpPr txBox="1">
                          <a:spLocks noChangeArrowheads="1"/>
                        </wps:cNvSpPr>
                        <wps:spPr bwMode="auto">
                          <a:xfrm>
                            <a:off x="4572000" y="2732405"/>
                            <a:ext cx="1257300" cy="88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D3A123" w14:textId="77777777" w:rsidR="00150F69" w:rsidRPr="00893415" w:rsidRDefault="00150F69" w:rsidP="0036264E">
                              <w:pPr>
                                <w:rPr>
                                  <w:sz w:val="18"/>
                                  <w:szCs w:val="18"/>
                                </w:rPr>
                              </w:pPr>
                              <w:r w:rsidRPr="00893415">
                                <w:rPr>
                                  <w:sz w:val="18"/>
                                  <w:szCs w:val="18"/>
                                </w:rPr>
                                <w:t>Останов программы по ручному перезапуску. Возвратиться к месту появления ошибки и попробовать снова</w:t>
                              </w:r>
                            </w:p>
                          </w:txbxContent>
                        </wps:txbx>
                        <wps:bodyPr rot="0" vert="horz" wrap="square" lIns="91440" tIns="45720" rIns="91440" bIns="45720" anchor="t" anchorCtr="0" upright="1">
                          <a:spAutoFit/>
                        </wps:bodyPr>
                      </wps:wsp>
                      <wps:wsp>
                        <wps:cNvPr id="128" name="AutoShape 119"/>
                        <wps:cNvCnPr>
                          <a:cxnSpLocks noChangeShapeType="1"/>
                          <a:stCxn id="122" idx="3"/>
                          <a:endCxn id="124" idx="1"/>
                        </wps:cNvCnPr>
                        <wps:spPr bwMode="auto">
                          <a:xfrm>
                            <a:off x="3371850" y="3152140"/>
                            <a:ext cx="2286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Text Box 120"/>
                        <wps:cNvSpPr txBox="1">
                          <a:spLocks noChangeArrowheads="1"/>
                        </wps:cNvSpPr>
                        <wps:spPr bwMode="auto">
                          <a:xfrm>
                            <a:off x="3257550" y="2926715"/>
                            <a:ext cx="400050" cy="441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6BB262" w14:textId="77777777" w:rsidR="00150F69" w:rsidRPr="00893415" w:rsidRDefault="00150F69" w:rsidP="0036264E">
                              <w:r w:rsidRPr="00893415">
                                <w:t>Нет</w:t>
                              </w:r>
                            </w:p>
                          </w:txbxContent>
                        </wps:txbx>
                        <wps:bodyPr rot="0" vert="horz" wrap="square" lIns="91440" tIns="45720" rIns="91440" bIns="45720" anchor="t" anchorCtr="0" upright="1">
                          <a:spAutoFit/>
                        </wps:bodyPr>
                      </wps:wsp>
                      <wps:wsp>
                        <wps:cNvPr id="130" name="AutoShape 121"/>
                        <wps:cNvSpPr>
                          <a:spLocks noChangeArrowheads="1"/>
                        </wps:cNvSpPr>
                        <wps:spPr bwMode="auto">
                          <a:xfrm>
                            <a:off x="2143125" y="4041775"/>
                            <a:ext cx="1143000" cy="97726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EE1F61" w14:textId="77777777" w:rsidR="00150F69" w:rsidRPr="00893415" w:rsidRDefault="00150F69" w:rsidP="0036264E">
                              <w:pPr>
                                <w:jc w:val="center"/>
                              </w:pPr>
                              <w:r w:rsidRPr="00893415">
                                <w:t>Передать результат из запоминающего устройства ЭВМ</w:t>
                              </w:r>
                            </w:p>
                          </w:txbxContent>
                        </wps:txbx>
                        <wps:bodyPr rot="0" vert="horz" wrap="square" lIns="91440" tIns="45720" rIns="91440" bIns="45720" anchor="t" anchorCtr="0" upright="1">
                          <a:spAutoFit/>
                        </wps:bodyPr>
                      </wps:wsp>
                      <wps:wsp>
                        <wps:cNvPr id="131" name="Text Box 122"/>
                        <wps:cNvSpPr txBox="1">
                          <a:spLocks noChangeArrowheads="1"/>
                        </wps:cNvSpPr>
                        <wps:spPr bwMode="auto">
                          <a:xfrm>
                            <a:off x="2771775" y="3469640"/>
                            <a:ext cx="4000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C64413" w14:textId="77777777" w:rsidR="00150F69" w:rsidRPr="00893415" w:rsidRDefault="00150F69" w:rsidP="0036264E">
                              <w:r w:rsidRPr="00893415">
                                <w:t>Да</w:t>
                              </w:r>
                            </w:p>
                          </w:txbxContent>
                        </wps:txbx>
                        <wps:bodyPr rot="0" vert="horz" wrap="square" lIns="91440" tIns="45720" rIns="91440" bIns="45720" anchor="t" anchorCtr="0" upright="1">
                          <a:spAutoFit/>
                        </wps:bodyPr>
                      </wps:wsp>
                      <wps:wsp>
                        <wps:cNvPr id="132" name="AutoShape 123"/>
                        <wps:cNvCnPr>
                          <a:cxnSpLocks noChangeShapeType="1"/>
                          <a:stCxn id="122" idx="2"/>
                          <a:endCxn id="130" idx="0"/>
                        </wps:cNvCnPr>
                        <wps:spPr bwMode="auto">
                          <a:xfrm>
                            <a:off x="2714625" y="3498215"/>
                            <a:ext cx="635" cy="5435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AutoShape 124"/>
                        <wps:cNvSpPr>
                          <a:spLocks noChangeArrowheads="1"/>
                        </wps:cNvSpPr>
                        <wps:spPr bwMode="auto">
                          <a:xfrm>
                            <a:off x="2057400" y="5041265"/>
                            <a:ext cx="1314450" cy="69278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CF37B6" w14:textId="77777777" w:rsidR="00150F69" w:rsidRPr="00893415" w:rsidRDefault="00150F69" w:rsidP="0036264E">
                              <w:pPr>
                                <w:jc w:val="center"/>
                              </w:pPr>
                              <w:r w:rsidRPr="00893415">
                                <w:t>Передача успешна?</w:t>
                              </w:r>
                            </w:p>
                          </w:txbxContent>
                        </wps:txbx>
                        <wps:bodyPr rot="0" vert="horz" wrap="square" lIns="91440" tIns="45720" rIns="91440" bIns="45720" anchor="t" anchorCtr="0" upright="1">
                          <a:noAutofit/>
                        </wps:bodyPr>
                      </wps:wsp>
                      <wps:wsp>
                        <wps:cNvPr id="134" name="AutoShape 125"/>
                        <wps:cNvCnPr>
                          <a:cxnSpLocks noChangeShapeType="1"/>
                          <a:stCxn id="130" idx="2"/>
                          <a:endCxn id="133" idx="0"/>
                        </wps:cNvCnPr>
                        <wps:spPr bwMode="auto">
                          <a:xfrm>
                            <a:off x="2714625" y="5019040"/>
                            <a:ext cx="635" cy="222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AutoShape 126"/>
                        <wps:cNvSpPr>
                          <a:spLocks noChangeArrowheads="1"/>
                        </wps:cNvSpPr>
                        <wps:spPr bwMode="auto">
                          <a:xfrm>
                            <a:off x="2114550" y="6127750"/>
                            <a:ext cx="1199554" cy="390629"/>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DE52112" w14:textId="77777777" w:rsidR="00150F69" w:rsidRPr="00893415" w:rsidRDefault="00150F69" w:rsidP="0036264E">
                              <w:pPr>
                                <w:jc w:val="center"/>
                              </w:pPr>
                              <w:r w:rsidRPr="00893415">
                                <w:t>Останов</w:t>
                              </w:r>
                            </w:p>
                          </w:txbxContent>
                        </wps:txbx>
                        <wps:bodyPr rot="0" vert="horz" wrap="square" lIns="91440" tIns="45720" rIns="91440" bIns="45720" anchor="t" anchorCtr="0" upright="1">
                          <a:spAutoFit/>
                        </wps:bodyPr>
                      </wps:wsp>
                      <wps:wsp>
                        <wps:cNvPr id="136" name="AutoShape 127"/>
                        <wps:cNvCnPr>
                          <a:cxnSpLocks noChangeShapeType="1"/>
                          <a:stCxn id="133" idx="2"/>
                          <a:endCxn id="135" idx="0"/>
                        </wps:cNvCnPr>
                        <wps:spPr bwMode="auto">
                          <a:xfrm>
                            <a:off x="2714625" y="5734050"/>
                            <a:ext cx="635" cy="3937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Text Box 128"/>
                        <wps:cNvSpPr txBox="1">
                          <a:spLocks noChangeArrowheads="1"/>
                        </wps:cNvSpPr>
                        <wps:spPr bwMode="auto">
                          <a:xfrm>
                            <a:off x="2743200" y="5784215"/>
                            <a:ext cx="4000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2F3289" w14:textId="77777777" w:rsidR="00150F69" w:rsidRPr="00893415" w:rsidRDefault="00150F69" w:rsidP="0036264E">
                              <w:r w:rsidRPr="00893415">
                                <w:t>Да</w:t>
                              </w:r>
                            </w:p>
                          </w:txbxContent>
                        </wps:txbx>
                        <wps:bodyPr rot="0" vert="horz" wrap="square" lIns="91440" tIns="45720" rIns="91440" bIns="45720" anchor="t" anchorCtr="0" upright="1">
                          <a:spAutoFit/>
                        </wps:bodyPr>
                      </wps:wsp>
                      <wps:wsp>
                        <wps:cNvPr id="138" name="AutoShape 129"/>
                        <wps:cNvSpPr>
                          <a:spLocks noChangeArrowheads="1"/>
                        </wps:cNvSpPr>
                        <wps:spPr bwMode="auto">
                          <a:xfrm>
                            <a:off x="3829685" y="5098415"/>
                            <a:ext cx="1113790" cy="571500"/>
                          </a:xfrm>
                          <a:prstGeom prst="flowChartPredefined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83954C" w14:textId="77777777" w:rsidR="00150F69" w:rsidRPr="00893415" w:rsidRDefault="00150F69" w:rsidP="0036264E">
                              <w:pPr>
                                <w:jc w:val="center"/>
                              </w:pPr>
                              <w:r w:rsidRPr="00893415">
                                <w:t>Контрольная</w:t>
                              </w:r>
                            </w:p>
                            <w:p w14:paraId="430358C1" w14:textId="77777777" w:rsidR="00150F69" w:rsidRPr="00893415" w:rsidRDefault="00150F69" w:rsidP="0036264E">
                              <w:pPr>
                                <w:jc w:val="center"/>
                              </w:pPr>
                              <w:r w:rsidRPr="00893415">
                                <w:t xml:space="preserve"> передача</w:t>
                              </w:r>
                            </w:p>
                          </w:txbxContent>
                        </wps:txbx>
                        <wps:bodyPr rot="0" vert="horz" wrap="square" lIns="91440" tIns="45720" rIns="91440" bIns="45720" anchor="t" anchorCtr="0" upright="1">
                          <a:noAutofit/>
                        </wps:bodyPr>
                      </wps:wsp>
                      <wps:wsp>
                        <wps:cNvPr id="139" name="AutoShape 130"/>
                        <wps:cNvCnPr>
                          <a:cxnSpLocks noChangeShapeType="1"/>
                          <a:stCxn id="133" idx="3"/>
                          <a:endCxn id="138" idx="1"/>
                        </wps:cNvCnPr>
                        <wps:spPr bwMode="auto">
                          <a:xfrm flipV="1">
                            <a:off x="3371850" y="5384165"/>
                            <a:ext cx="457835" cy="381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Text Box 131"/>
                        <wps:cNvSpPr txBox="1">
                          <a:spLocks noChangeArrowheads="1"/>
                        </wps:cNvSpPr>
                        <wps:spPr bwMode="auto">
                          <a:xfrm>
                            <a:off x="3343275" y="5155565"/>
                            <a:ext cx="400050" cy="441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1A2C79" w14:textId="77777777" w:rsidR="00150F69" w:rsidRPr="00893415" w:rsidRDefault="00150F69" w:rsidP="0036264E">
                              <w:r w:rsidRPr="00893415">
                                <w:t>Нет</w:t>
                              </w:r>
                            </w:p>
                          </w:txbxContent>
                        </wps:txbx>
                        <wps:bodyPr rot="0" vert="horz" wrap="square" lIns="91440" tIns="45720" rIns="91440" bIns="45720" anchor="t" anchorCtr="0" upright="1">
                          <a:spAutoFit/>
                        </wps:bodyPr>
                      </wps:wsp>
                      <wps:wsp>
                        <wps:cNvPr id="141" name="Line 132"/>
                        <wps:cNvCnPr/>
                        <wps:spPr bwMode="auto">
                          <a:xfrm>
                            <a:off x="4943475" y="538416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133"/>
                        <wps:cNvCnPr/>
                        <wps:spPr bwMode="auto">
                          <a:xfrm flipV="1">
                            <a:off x="5257800" y="4526915"/>
                            <a:ext cx="635" cy="8572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AutoShape 134"/>
                        <wps:cNvCnPr>
                          <a:cxnSpLocks noChangeShapeType="1"/>
                          <a:stCxn id="142" idx="1"/>
                        </wps:cNvCnPr>
                        <wps:spPr bwMode="auto">
                          <a:xfrm rot="5400000" flipH="1">
                            <a:off x="3615690" y="2883535"/>
                            <a:ext cx="742950" cy="2543175"/>
                          </a:xfrm>
                          <a:prstGeom prst="bentConnector2">
                            <a:avLst/>
                          </a:prstGeom>
                          <a:noFill/>
                          <a:ln w="9525">
                            <a:solidFill>
                              <a:srgbClr val="000000"/>
                            </a:solidFill>
                            <a:miter lim="800000"/>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B84EAA9" id="Полотно 144" o:spid="_x0000_s1092" editas="canvas" style="width:481.5pt;height:536.45pt;mso-position-horizontal-relative:char;mso-position-vertical-relative:line" coordsize="61150,68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">
                <v:shape id="_x0000_s1093" type="#_x0000_t75" style="position:absolute;width:61150;height:68129;visibility:visible;mso-wrap-style:square">
                  <v:fill o:detectmouseclick="t"/>
                  <v:path o:connecttype="none"/>
                </v:shape>
                <v:shape id="AutoShape 106" o:spid="_x0000_s1094" type="#_x0000_t116" style="position:absolute;left:21717;width:10859;height:6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">
                  <v:textbox style="mso-fit-shape-to-text:t">
                    <w:txbxContent>
                      <w:p w14:paraId="1B8F8ED8" w14:textId="77777777" w:rsidR="00150F69" w:rsidRPr="00893415" w:rsidRDefault="00150F69" w:rsidP="0036264E">
                        <w:pPr>
                          <w:jc w:val="center"/>
                        </w:pPr>
                        <w:r w:rsidRPr="00893415">
                          <w:t>Начало программы</w:t>
                        </w:r>
                      </w:p>
                    </w:txbxContent>
                  </v:textbox>
                </v:shape>
                <v:shape id="AutoShape 107" o:spid="_x0000_s1095" type="#_x0000_t109" style="position:absolute;left:21717;top:7550;width:10858;height:8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">
                  <v:textbox style="mso-fit-shape-to-text:t">
                    <w:txbxContent>
                      <w:p w14:paraId="3FC4BC81" w14:textId="77777777" w:rsidR="00150F69" w:rsidRPr="00893415" w:rsidRDefault="00150F69" w:rsidP="0036264E">
                        <w:pPr>
                          <w:jc w:val="center"/>
                        </w:pPr>
                        <w:r w:rsidRPr="00893415">
                          <w:t>Арифметическая обработка внутри ЭВМ</w:t>
                        </w:r>
                      </w:p>
                    </w:txbxContent>
                  </v:textbox>
                </v:shape>
                <v:shape id="AutoShape 108" o:spid="_x0000_s1096" type="#_x0000_t32" style="position:absolute;left:27146;top:5969;width:6;height:15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"/>
                <v:shape id="AutoShape 109" o:spid="_x0000_s1097" type="#_x0000_t109" style="position:absolute;left:21717;top:18122;width:10858;height:9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">
                  <v:textbox style="mso-fit-shape-to-text:t">
                    <w:txbxContent>
                      <w:p w14:paraId="510CDBC5" w14:textId="77777777" w:rsidR="00150F69" w:rsidRPr="00893415" w:rsidRDefault="00150F69" w:rsidP="0036264E">
                        <w:pPr>
                          <w:jc w:val="center"/>
                        </w:pPr>
                        <w:r w:rsidRPr="00893415">
                          <w:t>Передача результата в запоминающее устройство</w:t>
                        </w:r>
                      </w:p>
                    </w:txbxContent>
                  </v:textbox>
                </v:shape>
                <v:shape id="AutoShape 110" o:spid="_x0000_s1098" type="#_x0000_t32" style="position:absolute;left:27146;top:15570;width:6;height:25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"/>
                <v:shape id="AutoShape 111" o:spid="_x0000_s1099" type="#_x0000_t116" style="position:absolute;left:11144;top:13696;width:9997;height:6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">
                  <v:textbox style="mso-fit-shape-to-text:t">
                    <w:txbxContent>
                      <w:p w14:paraId="48E36325" w14:textId="77777777" w:rsidR="00150F69" w:rsidRPr="00893415" w:rsidRDefault="00150F69" w:rsidP="0036264E">
                        <w:pPr>
                          <w:jc w:val="center"/>
                        </w:pPr>
                        <w:r w:rsidRPr="00893415">
                          <w:t>Перезапуск</w:t>
                        </w:r>
                      </w:p>
                    </w:txbxContent>
                  </v:textbox>
                </v:shape>
                <v:line id="Line 112" o:spid="_x0000_s1100" style="position:absolute;visibility:visible;mso-wrap-style:square" from="21145,15551" to="27146,15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"/>
                <v:shape id="AutoShape 113" o:spid="_x0000_s1101" type="#_x0000_t110" style="position:absolute;left:20574;top:28054;width:13144;height:6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">
                  <v:textbox>
                    <w:txbxContent>
                      <w:p w14:paraId="21C61A74" w14:textId="77777777" w:rsidR="00150F69" w:rsidRPr="00893415" w:rsidRDefault="00150F69" w:rsidP="0036264E">
                        <w:pPr>
                          <w:jc w:val="center"/>
                        </w:pPr>
                        <w:r w:rsidRPr="00893415">
                          <w:t>Передача успешна?</w:t>
                        </w:r>
                      </w:p>
                    </w:txbxContent>
                  </v:textbox>
                </v:shape>
                <v:shape id="AutoShape 114" o:spid="_x0000_s1102" type="#_x0000_t32" style="position:absolute;left:27146;top:27895;width:6;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"/>
                <v:shape id="AutoShape 115" o:spid="_x0000_s1103" type="#_x0000_t116" style="position:absolute;left:36004;top:29838;width:8573;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">
                  <v:textbox>
                    <w:txbxContent>
                      <w:p w14:paraId="1A8D2BD0" w14:textId="77777777" w:rsidR="00150F69" w:rsidRPr="00893415" w:rsidRDefault="00150F69" w:rsidP="0036264E">
                        <w:pPr>
                          <w:jc w:val="center"/>
                        </w:pPr>
                        <w:r w:rsidRPr="00893415">
                          <w:t>Ошибка</w:t>
                        </w:r>
                      </w:p>
                    </w:txbxContent>
                  </v:textbox>
                </v:shape>
                <v:shape id="Freeform 116" o:spid="_x0000_s1104" style="position:absolute;left:46291;top:27552;width:1143;height:8287;visibility:visible;mso-wrap-style:square;v-text-anchor:top" coordsize="18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" path="m180,l,,,900r180,e" filled="f">
                  <v:path arrowok="t" o:connecttype="custom" o:connectlocs="114300,0;0,0;0,828675;114300,828675" o:connectangles="0,0,0,0"/>
                </v:shape>
                <v:line id="Line 117" o:spid="_x0000_s1105" style="position:absolute;visibility:visible;mso-wrap-style:square" from="44577,31553" to="46291,31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">
                  <v:stroke dashstyle="longDash"/>
                </v:line>
                <v:shape id="Text Box 118" o:spid="_x0000_s1106" type="#_x0000_t202" style="position:absolute;left:45720;top:27324;width:12573;height:8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" filled="f" stroked="f">
                  <v:textbox style="mso-fit-shape-to-text:t">
                    <w:txbxContent>
                      <w:p w14:paraId="22D3A123" w14:textId="77777777" w:rsidR="00150F69" w:rsidRPr="00893415" w:rsidRDefault="00150F69" w:rsidP="0036264E">
                        <w:pPr>
                          <w:rPr>
                            <w:sz w:val="18"/>
                            <w:szCs w:val="18"/>
                          </w:rPr>
                        </w:pPr>
                        <w:r w:rsidRPr="00893415">
                          <w:rPr>
                            <w:sz w:val="18"/>
                            <w:szCs w:val="18"/>
                          </w:rPr>
                          <w:t>Останов программы по ручному перезапуску. Возвратиться к месту появления ошибки и попробовать снова</w:t>
                        </w:r>
                      </w:p>
                    </w:txbxContent>
                  </v:textbox>
                </v:shape>
                <v:shape id="AutoShape 119" o:spid="_x0000_s1107" type="#_x0000_t32" style="position:absolute;left:33718;top:31521;width:228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9Kl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GjlGZlAL38BAAD//wMAUEsBAi0AFAAGAAgAAAAhANvh9svuAAAAhQEAABMAAAAAAAAA&#10;AAAAAAAAAAAAAFtDb250ZW50X1R5cGVzXS54bWxQSwECLQAUAAYACAAAACEAWvQsW78AAAAVAQAA&#10;CwAAAAAAAAAAAAAAAAAfAQAAX3JlbHMvLnJlbHNQSwECLQAUAAYACAAAACEAb6vSpcYAAADcAAAA&#10;DwAAAAAAAAAAAAAAAAAHAgAAZHJzL2Rvd25yZXYueG1sUEsFBgAAAAADAAMAtwAAAPoCAAAAAA==&#10;"/>
                <v:shape id="Text Box 120" o:spid="_x0000_s1108" type="#_x0000_t202" style="position:absolute;left:32575;top:29267;width:4001;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" filled="f" stroked="f">
                  <v:textbox style="mso-fit-shape-to-text:t">
                    <w:txbxContent>
                      <w:p w14:paraId="506BB262" w14:textId="77777777" w:rsidR="00150F69" w:rsidRPr="00893415" w:rsidRDefault="00150F69" w:rsidP="0036264E">
                        <w:r w:rsidRPr="00893415">
                          <w:t>Нет</w:t>
                        </w:r>
                      </w:p>
                    </w:txbxContent>
                  </v:textbox>
                </v:shape>
                <v:shape id="AutoShape 121" o:spid="_x0000_s1109" type="#_x0000_t109" style="position:absolute;left:21431;top:40417;width:11430;height:9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">
                  <v:textbox style="mso-fit-shape-to-text:t">
                    <w:txbxContent>
                      <w:p w14:paraId="02EE1F61" w14:textId="77777777" w:rsidR="00150F69" w:rsidRPr="00893415" w:rsidRDefault="00150F69" w:rsidP="0036264E">
                        <w:pPr>
                          <w:jc w:val="center"/>
                        </w:pPr>
                        <w:r w:rsidRPr="00893415">
                          <w:t>Передать результат из запоминающего устройства ЭВМ</w:t>
                        </w:r>
                      </w:p>
                    </w:txbxContent>
                  </v:textbox>
                </v:shape>
                <v:shape id="Text Box 122" o:spid="_x0000_s1110" type="#_x0000_t202" style="position:absolute;left:27717;top:34696;width:400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" filled="f" stroked="f">
                  <v:textbox style="mso-fit-shape-to-text:t">
                    <w:txbxContent>
                      <w:p w14:paraId="36C64413" w14:textId="77777777" w:rsidR="00150F69" w:rsidRPr="00893415" w:rsidRDefault="00150F69" w:rsidP="0036264E">
                        <w:r w:rsidRPr="00893415">
                          <w:t>Да</w:t>
                        </w:r>
                      </w:p>
                    </w:txbxContent>
                  </v:textbox>
                </v:shape>
                <v:shape id="AutoShape 123" o:spid="_x0000_s1111" type="#_x0000_t32" style="position:absolute;left:27146;top:34982;width:6;height:5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AutoShape 124" o:spid="_x0000_s1112" type="#_x0000_t110" style="position:absolute;left:20574;top:50412;width:13144;height:6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">
                  <v:textbox>
                    <w:txbxContent>
                      <w:p w14:paraId="5FCF37B6" w14:textId="77777777" w:rsidR="00150F69" w:rsidRPr="00893415" w:rsidRDefault="00150F69" w:rsidP="0036264E">
                        <w:pPr>
                          <w:jc w:val="center"/>
                        </w:pPr>
                        <w:r w:rsidRPr="00893415">
                          <w:t>Передача успешна?</w:t>
                        </w:r>
                      </w:p>
                    </w:txbxContent>
                  </v:textbox>
                </v:shape>
                <v:shape id="AutoShape 125" o:spid="_x0000_s1113" type="#_x0000_t32" style="position:absolute;left:27146;top:50190;width:6;height:2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shape id="AutoShape 126" o:spid="_x0000_s1114" type="#_x0000_t116" style="position:absolute;left:21145;top:61277;width:11996;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">
                  <v:textbox style="mso-fit-shape-to-text:t">
                    <w:txbxContent>
                      <w:p w14:paraId="2DE52112" w14:textId="77777777" w:rsidR="00150F69" w:rsidRPr="00893415" w:rsidRDefault="00150F69" w:rsidP="0036264E">
                        <w:pPr>
                          <w:jc w:val="center"/>
                        </w:pPr>
                        <w:r w:rsidRPr="00893415">
                          <w:t>Останов</w:t>
                        </w:r>
                      </w:p>
                    </w:txbxContent>
                  </v:textbox>
                </v:shape>
                <v:shape id="AutoShape 127" o:spid="_x0000_s1115" type="#_x0000_t32" style="position:absolute;left:27146;top:57340;width:6;height:3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XWRwwAAANwAAAAPAAAAZHJzL2Rvd25yZXYueG1sRE9NawIx&#10;EL0L/ocwghepWZ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9KF1kcMAAADcAAAADwAA&#10;AAAAAAAAAAAAAAAHAgAAZHJzL2Rvd25yZXYueG1sUEsFBgAAAAADAAMAtwAAAPcCAAAAAA==&#10;"/>
                <v:shape id="Text Box 128" o:spid="_x0000_s1116" type="#_x0000_t202" style="position:absolute;left:27432;top:57842;width:400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" filled="f" stroked="f">
                  <v:textbox style="mso-fit-shape-to-text:t">
                    <w:txbxContent>
                      <w:p w14:paraId="0E2F3289" w14:textId="77777777" w:rsidR="00150F69" w:rsidRPr="00893415" w:rsidRDefault="00150F69" w:rsidP="0036264E">
                        <w:r w:rsidRPr="00893415">
                          <w:t>Да</w:t>
                        </w:r>
                      </w:p>
                    </w:txbxContent>
                  </v:textbox>
                </v:shape>
                <v:shape id="AutoShape 129" o:spid="_x0000_s1117" type="#_x0000_t112" style="position:absolute;left:38296;top:50984;width:1113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">
                  <v:textbox>
                    <w:txbxContent>
                      <w:p w14:paraId="3083954C" w14:textId="77777777" w:rsidR="00150F69" w:rsidRPr="00893415" w:rsidRDefault="00150F69" w:rsidP="0036264E">
                        <w:pPr>
                          <w:jc w:val="center"/>
                        </w:pPr>
                        <w:r w:rsidRPr="00893415">
                          <w:t>Контрольная</w:t>
                        </w:r>
                      </w:p>
                      <w:p w14:paraId="430358C1" w14:textId="77777777" w:rsidR="00150F69" w:rsidRPr="00893415" w:rsidRDefault="00150F69" w:rsidP="0036264E">
                        <w:pPr>
                          <w:jc w:val="center"/>
                        </w:pPr>
                        <w:r w:rsidRPr="00893415">
                          <w:t xml:space="preserve"> передача</w:t>
                        </w:r>
                      </w:p>
                    </w:txbxContent>
                  </v:textbox>
                </v:shape>
                <v:shape id="AutoShape 130" o:spid="_x0000_s1118" type="#_x0000_t32" style="position:absolute;left:33718;top:53841;width:4578;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"/>
                <v:shape id="Text Box 131" o:spid="_x0000_s1119" type="#_x0000_t202" style="position:absolute;left:33432;top:51555;width:4001;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" filled="f" stroked="f">
                  <v:textbox style="mso-fit-shape-to-text:t">
                    <w:txbxContent>
                      <w:p w14:paraId="6A1A2C79" w14:textId="77777777" w:rsidR="00150F69" w:rsidRPr="00893415" w:rsidRDefault="00150F69" w:rsidP="0036264E">
                        <w:r w:rsidRPr="00893415">
                          <w:t>Нет</w:t>
                        </w:r>
                      </w:p>
                    </w:txbxContent>
                  </v:textbox>
                </v:shape>
                <v:line id="Line 132" o:spid="_x0000_s1120" style="position:absolute;visibility:visible;mso-wrap-style:square" from="49434,53841" to="52578,5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line id="Line 133" o:spid="_x0000_s1121" style="position:absolute;flip:y;visibility:visible;mso-wrap-style:square" from="52578,45269" to="52584,53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">
                  <v:stroke endarrow="open" endarrowwidth="wide" endarrowlength="long"/>
                </v:line>
                <v:shape id="AutoShape 134" o:spid="_x0000_s1122" type="#_x0000_t33" style="position:absolute;left:36156;top:28835;width:7429;height:254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">
                  <v:stroke endarrow="open" endarrowwidth="wide" endarrowlength="long"/>
                </v:shape>
                <w10:anchorlock/>
              </v:group>
            </w:pict>
          </mc:Fallback>
        </mc:AlternateContent>
      </w:r>
    </w:p>
    <w:p w14:paraId="1A2C11EE" w14:textId="77777777" w:rsidR="0036264E" w:rsidRPr="00314589" w:rsidRDefault="0036264E" w:rsidP="0036264E">
      <w:pPr>
        <w:jc w:val="center"/>
        <w:rPr>
          <w:sz w:val="26"/>
          <w:szCs w:val="28"/>
        </w:rPr>
      </w:pPr>
      <w:r w:rsidRPr="00314589">
        <w:rPr>
          <w:sz w:val="26"/>
          <w:szCs w:val="28"/>
        </w:rPr>
        <w:t xml:space="preserve">Рисунок </w:t>
      </w:r>
      <w:r>
        <w:rPr>
          <w:sz w:val="26"/>
          <w:szCs w:val="28"/>
        </w:rPr>
        <w:t>3.2</w:t>
      </w:r>
      <w:r w:rsidRPr="00314589">
        <w:rPr>
          <w:sz w:val="26"/>
          <w:szCs w:val="28"/>
        </w:rPr>
        <w:t xml:space="preserve"> – Схема графическая</w:t>
      </w:r>
      <w:r>
        <w:rPr>
          <w:sz w:val="26"/>
          <w:szCs w:val="28"/>
        </w:rPr>
        <w:t>, п</w:t>
      </w:r>
      <w:r w:rsidRPr="00314589">
        <w:rPr>
          <w:sz w:val="26"/>
          <w:szCs w:val="28"/>
        </w:rPr>
        <w:t>ример 1</w:t>
      </w:r>
    </w:p>
    <w:p w14:paraId="27B8932E" w14:textId="77777777" w:rsidR="0036264E" w:rsidRDefault="0036264E" w:rsidP="0036264E"/>
    <w:p w14:paraId="6EF31CA2" w14:textId="77777777" w:rsidR="00C61235" w:rsidRDefault="00C61235" w:rsidP="00C61235">
      <w:r>
        <w:rPr>
          <w:noProof/>
        </w:rPr>
        <mc:AlternateContent>
          <mc:Choice Requires="wpc">
            <w:drawing>
              <wp:inline distT="0" distB="0" distL="0" distR="0" wp14:anchorId="4563BB19" wp14:editId="1E0D82C1">
                <wp:extent cx="6000750" cy="8586841"/>
                <wp:effectExtent l="0" t="0" r="0" b="24130"/>
                <wp:docPr id="266" name="Полотно 2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 name="AutoShape 192"/>
                        <wps:cNvSpPr>
                          <a:spLocks noChangeArrowheads="1"/>
                        </wps:cNvSpPr>
                        <wps:spPr bwMode="auto">
                          <a:xfrm>
                            <a:off x="228600" y="0"/>
                            <a:ext cx="971000"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379F6A" w14:textId="77777777" w:rsidR="00150F69" w:rsidRPr="00EF3EA9" w:rsidRDefault="00150F69" w:rsidP="00C61235">
                              <w:pPr>
                                <w:jc w:val="center"/>
                                <w:rPr>
                                  <w:sz w:val="18"/>
                                  <w:szCs w:val="18"/>
                                </w:rPr>
                              </w:pPr>
                              <w:r w:rsidRPr="00EF3EA9">
                                <w:rPr>
                                  <w:sz w:val="18"/>
                                  <w:szCs w:val="18"/>
                                </w:rPr>
                                <w:t>Вход</w:t>
                              </w:r>
                            </w:p>
                          </w:txbxContent>
                        </wps:txbx>
                        <wps:bodyPr rot="0" vert="horz" wrap="square" lIns="91440" tIns="45720" rIns="91440" bIns="45720" anchor="t" anchorCtr="0" upright="1">
                          <a:spAutoFit/>
                        </wps:bodyPr>
                      </wps:wsp>
                      <wps:wsp>
                        <wps:cNvPr id="200" name="AutoShape 193"/>
                        <wps:cNvSpPr>
                          <a:spLocks noChangeArrowheads="1"/>
                        </wps:cNvSpPr>
                        <wps:spPr bwMode="auto">
                          <a:xfrm>
                            <a:off x="171450" y="441325"/>
                            <a:ext cx="1085850" cy="62674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2C6F5F1" w14:textId="77777777" w:rsidR="00150F69" w:rsidRPr="00EF3EA9" w:rsidRDefault="00150F69" w:rsidP="00C61235">
                              <w:pPr>
                                <w:jc w:val="center"/>
                                <w:rPr>
                                  <w:sz w:val="18"/>
                                  <w:szCs w:val="18"/>
                                </w:rPr>
                              </w:pPr>
                              <w:r w:rsidRPr="00EF3EA9">
                                <w:rPr>
                                  <w:sz w:val="18"/>
                                  <w:szCs w:val="18"/>
                                </w:rPr>
                                <w:t>Инициализация, первые входные данные, первая выборка</w:t>
                              </w:r>
                            </w:p>
                          </w:txbxContent>
                        </wps:txbx>
                        <wps:bodyPr rot="0" vert="horz" wrap="square" lIns="91440" tIns="45720" rIns="91440" bIns="45720" anchor="t" anchorCtr="0" upright="1">
                          <a:spAutoFit/>
                        </wps:bodyPr>
                      </wps:wsp>
                      <wps:wsp>
                        <wps:cNvPr id="201" name="AutoShape 194"/>
                        <wps:cNvCnPr>
                          <a:cxnSpLocks noChangeShapeType="1"/>
                          <a:stCxn id="199" idx="2"/>
                          <a:endCxn id="200" idx="0"/>
                        </wps:cNvCnPr>
                        <wps:spPr bwMode="auto">
                          <a:xfrm>
                            <a:off x="714375" y="287020"/>
                            <a:ext cx="635" cy="1543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Freeform 195"/>
                        <wps:cNvSpPr>
                          <a:spLocks/>
                        </wps:cNvSpPr>
                        <wps:spPr bwMode="auto">
                          <a:xfrm>
                            <a:off x="257175" y="1241425"/>
                            <a:ext cx="915670" cy="31432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03" name="Text Box 196"/>
                        <wps:cNvSpPr txBox="1">
                          <a:spLocks noChangeArrowheads="1"/>
                        </wps:cNvSpPr>
                        <wps:spPr bwMode="auto">
                          <a:xfrm>
                            <a:off x="371475" y="1318260"/>
                            <a:ext cx="6572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A73D05" w14:textId="77777777" w:rsidR="00150F69" w:rsidRPr="00EF3EA9" w:rsidRDefault="00150F69" w:rsidP="00C61235">
                              <w:pPr>
                                <w:jc w:val="center"/>
                                <w:rPr>
                                  <w:sz w:val="18"/>
                                  <w:szCs w:val="18"/>
                                </w:rPr>
                              </w:pPr>
                              <w:r w:rsidRPr="00EF3EA9">
                                <w:rPr>
                                  <w:sz w:val="18"/>
                                  <w:szCs w:val="18"/>
                                </w:rPr>
                                <w:t>Общее</w:t>
                              </w:r>
                            </w:p>
                          </w:txbxContent>
                        </wps:txbx>
                        <wps:bodyPr rot="0" vert="horz" wrap="square" lIns="91440" tIns="45720" rIns="91440" bIns="45720" anchor="t" anchorCtr="0" upright="1">
                          <a:spAutoFit/>
                        </wps:bodyPr>
                      </wps:wsp>
                      <wps:wsp>
                        <wps:cNvPr id="204" name="AutoShape 197"/>
                        <wps:cNvSpPr>
                          <a:spLocks noChangeArrowheads="1"/>
                        </wps:cNvSpPr>
                        <wps:spPr bwMode="auto">
                          <a:xfrm>
                            <a:off x="1485900" y="1143000"/>
                            <a:ext cx="9715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CC57175" w14:textId="77777777" w:rsidR="00150F69" w:rsidRPr="00EF3EA9" w:rsidRDefault="00150F69" w:rsidP="00C61235">
                              <w:pPr>
                                <w:jc w:val="center"/>
                                <w:rPr>
                                  <w:sz w:val="18"/>
                                  <w:szCs w:val="18"/>
                                  <w:lang w:val="en-US"/>
                                </w:rPr>
                              </w:pPr>
                              <w:r w:rsidRPr="00EF3EA9">
                                <w:rPr>
                                  <w:sz w:val="18"/>
                                  <w:szCs w:val="18"/>
                                </w:rPr>
                                <w:t xml:space="preserve">Инициация уровня </w:t>
                              </w:r>
                              <w:r w:rsidRPr="00EF3EA9">
                                <w:rPr>
                                  <w:sz w:val="18"/>
                                  <w:szCs w:val="18"/>
                                  <w:lang w:val="en-US"/>
                                </w:rPr>
                                <w:t>N</w:t>
                              </w:r>
                            </w:p>
                          </w:txbxContent>
                        </wps:txbx>
                        <wps:bodyPr rot="0" vert="horz" wrap="square" lIns="91440" tIns="45720" rIns="91440" bIns="45720" anchor="t" anchorCtr="0" upright="1">
                          <a:spAutoFit/>
                        </wps:bodyPr>
                      </wps:wsp>
                      <wps:wsp>
                        <wps:cNvPr id="205" name="Line 198"/>
                        <wps:cNvCnPr/>
                        <wps:spPr bwMode="auto">
                          <a:xfrm>
                            <a:off x="1171575" y="141287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Freeform 199"/>
                        <wps:cNvSpPr>
                          <a:spLocks/>
                        </wps:cNvSpPr>
                        <wps:spPr bwMode="auto">
                          <a:xfrm>
                            <a:off x="1514475" y="1678940"/>
                            <a:ext cx="914400" cy="25717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07" name="Text Box 200"/>
                        <wps:cNvSpPr txBox="1">
                          <a:spLocks noChangeArrowheads="1"/>
                        </wps:cNvSpPr>
                        <wps:spPr bwMode="auto">
                          <a:xfrm>
                            <a:off x="1657350" y="1707515"/>
                            <a:ext cx="6572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B9D451" w14:textId="77777777" w:rsidR="00150F69" w:rsidRPr="00EF3EA9" w:rsidRDefault="00150F69" w:rsidP="00C61235">
                              <w:pPr>
                                <w:jc w:val="center"/>
                                <w:rPr>
                                  <w:sz w:val="18"/>
                                  <w:szCs w:val="18"/>
                                  <w:lang w:val="en-US"/>
                                </w:rPr>
                              </w:pPr>
                              <w:r w:rsidRPr="00EF3EA9">
                                <w:rPr>
                                  <w:sz w:val="18"/>
                                  <w:szCs w:val="18"/>
                                  <w:lang w:val="en-US"/>
                                </w:rPr>
                                <w:t>N</w:t>
                              </w:r>
                            </w:p>
                          </w:txbxContent>
                        </wps:txbx>
                        <wps:bodyPr rot="0" vert="horz" wrap="square" lIns="91440" tIns="45720" rIns="91440" bIns="45720" anchor="t" anchorCtr="0" upright="1">
                          <a:spAutoFit/>
                        </wps:bodyPr>
                      </wps:wsp>
                      <wps:wsp>
                        <wps:cNvPr id="208" name="Line 201"/>
                        <wps:cNvCnPr/>
                        <wps:spPr bwMode="auto">
                          <a:xfrm>
                            <a:off x="1971675" y="150749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 name="AutoShape 202"/>
                        <wps:cNvSpPr>
                          <a:spLocks noChangeArrowheads="1"/>
                        </wps:cNvSpPr>
                        <wps:spPr bwMode="auto">
                          <a:xfrm>
                            <a:off x="1372870" y="2078990"/>
                            <a:ext cx="1198877"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F849731" w14:textId="77777777" w:rsidR="00150F69" w:rsidRPr="00EF3EA9" w:rsidRDefault="00150F69" w:rsidP="00C61235">
                              <w:pPr>
                                <w:jc w:val="center"/>
                                <w:rPr>
                                  <w:sz w:val="18"/>
                                  <w:szCs w:val="18"/>
                                </w:rPr>
                              </w:pPr>
                              <w:r w:rsidRPr="00EF3EA9">
                                <w:rPr>
                                  <w:sz w:val="18"/>
                                  <w:szCs w:val="18"/>
                                </w:rPr>
                                <w:t>Уровень файла</w:t>
                              </w:r>
                            </w:p>
                          </w:txbxContent>
                        </wps:txbx>
                        <wps:bodyPr rot="0" vert="horz" wrap="square" lIns="91440" tIns="45720" rIns="91440" bIns="45720" anchor="t" anchorCtr="0" upright="1">
                          <a:spAutoFit/>
                        </wps:bodyPr>
                      </wps:wsp>
                      <wps:wsp>
                        <wps:cNvPr id="210" name="AutoShape 203"/>
                        <wps:cNvCnPr>
                          <a:cxnSpLocks noChangeShapeType="1"/>
                        </wps:cNvCnPr>
                        <wps:spPr bwMode="auto">
                          <a:xfrm flipV="1">
                            <a:off x="1971675" y="1936115"/>
                            <a:ext cx="635" cy="1428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AutoShape 204"/>
                        <wps:cNvSpPr>
                          <a:spLocks noChangeArrowheads="1"/>
                        </wps:cNvSpPr>
                        <wps:spPr bwMode="auto">
                          <a:xfrm>
                            <a:off x="3086100" y="2193290"/>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2F881F" w14:textId="77777777" w:rsidR="00150F69" w:rsidRPr="00EF3EA9" w:rsidRDefault="00150F69" w:rsidP="00C61235">
                              <w:pPr>
                                <w:jc w:val="center"/>
                                <w:rPr>
                                  <w:sz w:val="18"/>
                                  <w:szCs w:val="18"/>
                                  <w:lang w:val="en-US"/>
                                </w:rPr>
                              </w:pPr>
                              <w:r w:rsidRPr="00EF3EA9">
                                <w:rPr>
                                  <w:sz w:val="18"/>
                                  <w:szCs w:val="18"/>
                                </w:rPr>
                                <w:t>Инициация уровня 1</w:t>
                              </w:r>
                            </w:p>
                          </w:txbxContent>
                        </wps:txbx>
                        <wps:bodyPr rot="0" vert="horz" wrap="square" lIns="91440" tIns="45720" rIns="91440" bIns="45720" anchor="t" anchorCtr="0" upright="1">
                          <a:spAutoFit/>
                        </wps:bodyPr>
                      </wps:wsp>
                      <wps:wsp>
                        <wps:cNvPr id="212" name="Line 205"/>
                        <wps:cNvCnPr/>
                        <wps:spPr bwMode="auto">
                          <a:xfrm>
                            <a:off x="2571750" y="2393315"/>
                            <a:ext cx="200025" cy="63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206"/>
                        <wps:cNvCnPr/>
                        <wps:spPr bwMode="auto">
                          <a:xfrm>
                            <a:off x="2771775" y="239331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Text Box 207"/>
                        <wps:cNvSpPr txBox="1">
                          <a:spLocks noChangeArrowheads="1"/>
                        </wps:cNvSpPr>
                        <wps:spPr bwMode="auto">
                          <a:xfrm>
                            <a:off x="2543175" y="219329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30AB6F" w14:textId="77777777" w:rsidR="00150F69" w:rsidRPr="00EF3EA9" w:rsidRDefault="00150F69" w:rsidP="00C61235">
                              <w:pPr>
                                <w:jc w:val="center"/>
                                <w:rPr>
                                  <w:sz w:val="18"/>
                                  <w:szCs w:val="18"/>
                                </w:rPr>
                              </w:pPr>
                              <w:r w:rsidRPr="00EF3EA9">
                                <w:rPr>
                                  <w:sz w:val="18"/>
                                  <w:szCs w:val="18"/>
                                  <w:lang w:val="en-US"/>
                                </w:rPr>
                                <w:t>N</w:t>
                              </w:r>
                            </w:p>
                          </w:txbxContent>
                        </wps:txbx>
                        <wps:bodyPr rot="0" vert="horz" wrap="square" lIns="91440" tIns="45720" rIns="91440" bIns="45720" anchor="t" anchorCtr="0" upright="1">
                          <a:spAutoFit/>
                        </wps:bodyPr>
                      </wps:wsp>
                      <wps:wsp>
                        <wps:cNvPr id="215" name="Freeform 208"/>
                        <wps:cNvSpPr>
                          <a:spLocks/>
                        </wps:cNvSpPr>
                        <wps:spPr bwMode="auto">
                          <a:xfrm>
                            <a:off x="3084830" y="2736215"/>
                            <a:ext cx="915670" cy="25717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16" name="Text Box 209"/>
                        <wps:cNvSpPr txBox="1">
                          <a:spLocks noChangeArrowheads="1"/>
                        </wps:cNvSpPr>
                        <wps:spPr bwMode="auto">
                          <a:xfrm>
                            <a:off x="3086100" y="2764790"/>
                            <a:ext cx="9144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4E8082" w14:textId="77777777" w:rsidR="00150F69" w:rsidRPr="00EF3EA9" w:rsidRDefault="00150F69" w:rsidP="00C61235">
                              <w:pPr>
                                <w:jc w:val="center"/>
                                <w:rPr>
                                  <w:sz w:val="18"/>
                                  <w:szCs w:val="18"/>
                                  <w:lang w:val="en-US"/>
                                </w:rPr>
                              </w:pPr>
                              <w:r w:rsidRPr="00EF3EA9">
                                <w:rPr>
                                  <w:sz w:val="18"/>
                                  <w:szCs w:val="18"/>
                                </w:rPr>
                                <w:t>1</w:t>
                              </w:r>
                            </w:p>
                          </w:txbxContent>
                        </wps:txbx>
                        <wps:bodyPr rot="0" vert="horz" wrap="square" lIns="91440" tIns="45720" rIns="91440" bIns="45720" anchor="t" anchorCtr="0" upright="1">
                          <a:spAutoFit/>
                        </wps:bodyPr>
                      </wps:wsp>
                      <wps:wsp>
                        <wps:cNvPr id="217" name="Line 210"/>
                        <wps:cNvCnPr/>
                        <wps:spPr bwMode="auto">
                          <a:xfrm>
                            <a:off x="3543300" y="25647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AutoShape 211"/>
                        <wps:cNvSpPr>
                          <a:spLocks noChangeArrowheads="1"/>
                        </wps:cNvSpPr>
                        <wps:spPr bwMode="auto">
                          <a:xfrm>
                            <a:off x="2943225" y="3138170"/>
                            <a:ext cx="1198877"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F32ECF" w14:textId="77777777" w:rsidR="00150F69" w:rsidRPr="00EF3EA9" w:rsidRDefault="00150F69" w:rsidP="00C61235">
                              <w:pPr>
                                <w:jc w:val="center"/>
                                <w:rPr>
                                  <w:sz w:val="18"/>
                                  <w:szCs w:val="18"/>
                                </w:rPr>
                              </w:pPr>
                              <w:r w:rsidRPr="00EF3EA9">
                                <w:rPr>
                                  <w:sz w:val="18"/>
                                  <w:szCs w:val="18"/>
                                </w:rPr>
                                <w:t>Уровень файла</w:t>
                              </w:r>
                            </w:p>
                          </w:txbxContent>
                        </wps:txbx>
                        <wps:bodyPr rot="0" vert="horz" wrap="square" lIns="91440" tIns="45720" rIns="91440" bIns="45720" anchor="t" anchorCtr="0" upright="1">
                          <a:spAutoFit/>
                        </wps:bodyPr>
                      </wps:wsp>
                      <wps:wsp>
                        <wps:cNvPr id="219" name="Line 212"/>
                        <wps:cNvCnPr/>
                        <wps:spPr bwMode="auto">
                          <a:xfrm>
                            <a:off x="3543300" y="2993390"/>
                            <a:ext cx="635"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3"/>
                        <wps:cNvCnPr/>
                        <wps:spPr bwMode="auto">
                          <a:xfrm>
                            <a:off x="4143375" y="3450590"/>
                            <a:ext cx="200025" cy="63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Line 214"/>
                        <wps:cNvCnPr/>
                        <wps:spPr bwMode="auto">
                          <a:xfrm>
                            <a:off x="4343400" y="3450590"/>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 name="Text Box 215"/>
                        <wps:cNvSpPr txBox="1">
                          <a:spLocks noChangeArrowheads="1"/>
                        </wps:cNvSpPr>
                        <wps:spPr bwMode="auto">
                          <a:xfrm>
                            <a:off x="4114800" y="3250565"/>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DA45D0" w14:textId="77777777" w:rsidR="00150F69" w:rsidRPr="00EF3EA9" w:rsidRDefault="00150F69" w:rsidP="00C61235">
                              <w:pPr>
                                <w:jc w:val="center"/>
                                <w:rPr>
                                  <w:sz w:val="18"/>
                                  <w:szCs w:val="18"/>
                                </w:rPr>
                              </w:pPr>
                              <w:r w:rsidRPr="00EF3EA9">
                                <w:rPr>
                                  <w:sz w:val="18"/>
                                  <w:szCs w:val="18"/>
                                </w:rPr>
                                <w:t>=1</w:t>
                              </w:r>
                            </w:p>
                          </w:txbxContent>
                        </wps:txbx>
                        <wps:bodyPr rot="0" vert="horz" wrap="square" lIns="91440" tIns="45720" rIns="91440" bIns="45720" anchor="t" anchorCtr="0" upright="1">
                          <a:spAutoFit/>
                        </wps:bodyPr>
                      </wps:wsp>
                      <wps:wsp>
                        <wps:cNvPr id="223" name="AutoShape 216"/>
                        <wps:cNvSpPr>
                          <a:spLocks noChangeArrowheads="1"/>
                        </wps:cNvSpPr>
                        <wps:spPr bwMode="auto">
                          <a:xfrm>
                            <a:off x="4657725" y="3221990"/>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5227A5D" w14:textId="77777777" w:rsidR="00150F69" w:rsidRPr="00EF3EA9" w:rsidRDefault="00150F69" w:rsidP="00C61235">
                              <w:pPr>
                                <w:jc w:val="center"/>
                                <w:rPr>
                                  <w:sz w:val="18"/>
                                  <w:szCs w:val="18"/>
                                  <w:lang w:val="en-US"/>
                                </w:rPr>
                              </w:pPr>
                              <w:r w:rsidRPr="00EF3EA9">
                                <w:rPr>
                                  <w:sz w:val="18"/>
                                  <w:szCs w:val="18"/>
                                </w:rPr>
                                <w:t>Инициация уровня 1</w:t>
                              </w:r>
                            </w:p>
                          </w:txbxContent>
                        </wps:txbx>
                        <wps:bodyPr rot="0" vert="horz" wrap="square" lIns="91440" tIns="45720" rIns="91440" bIns="45720" anchor="t" anchorCtr="0" upright="1">
                          <a:spAutoFit/>
                        </wps:bodyPr>
                      </wps:wsp>
                      <wps:wsp>
                        <wps:cNvPr id="224" name="Line 217"/>
                        <wps:cNvCnPr/>
                        <wps:spPr bwMode="auto">
                          <a:xfrm>
                            <a:off x="714375" y="106997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 name="Text Box 218"/>
                        <wps:cNvSpPr txBox="1">
                          <a:spLocks noChangeArrowheads="1"/>
                        </wps:cNvSpPr>
                        <wps:spPr bwMode="auto">
                          <a:xfrm>
                            <a:off x="3371850" y="396494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F93960" w14:textId="77777777" w:rsidR="00150F69" w:rsidRPr="00EF3EA9" w:rsidRDefault="00150F69" w:rsidP="00C61235">
                              <w:pPr>
                                <w:jc w:val="center"/>
                                <w:rPr>
                                  <w:sz w:val="18"/>
                                  <w:szCs w:val="18"/>
                                </w:rPr>
                              </w:pPr>
                              <w:r w:rsidRPr="00EF3EA9">
                                <w:rPr>
                                  <w:sz w:val="18"/>
                                  <w:szCs w:val="18"/>
                                </w:rPr>
                                <w:t>1</w:t>
                              </w:r>
                            </w:p>
                          </w:txbxContent>
                        </wps:txbx>
                        <wps:bodyPr rot="0" vert="horz" wrap="square" lIns="91440" tIns="45720" rIns="91440" bIns="45720" anchor="t" anchorCtr="0" upright="1">
                          <a:spAutoFit/>
                        </wps:bodyPr>
                      </wps:wsp>
                      <wps:wsp>
                        <wps:cNvPr id="226" name="AutoShape 219"/>
                        <wps:cNvSpPr>
                          <a:spLocks noChangeArrowheads="1"/>
                        </wps:cNvSpPr>
                        <wps:spPr bwMode="auto">
                          <a:xfrm>
                            <a:off x="2971800" y="4193540"/>
                            <a:ext cx="11430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9B37F5" w14:textId="77777777"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wps:txbx>
                        <wps:bodyPr rot="0" vert="horz" wrap="square" lIns="91440" tIns="45720" rIns="91440" bIns="45720" anchor="t" anchorCtr="0" upright="1">
                          <a:spAutoFit/>
                        </wps:bodyPr>
                      </wps:wsp>
                      <wps:wsp>
                        <wps:cNvPr id="227" name="AutoShape 220"/>
                        <wps:cNvCnPr>
                          <a:cxnSpLocks noChangeShapeType="1"/>
                          <a:stCxn id="218" idx="2"/>
                          <a:endCxn id="226" idx="0"/>
                        </wps:cNvCnPr>
                        <wps:spPr bwMode="auto">
                          <a:xfrm>
                            <a:off x="3542665" y="3764915"/>
                            <a:ext cx="635" cy="4286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Freeform 221"/>
                        <wps:cNvSpPr>
                          <a:spLocks/>
                        </wps:cNvSpPr>
                        <wps:spPr bwMode="auto">
                          <a:xfrm>
                            <a:off x="4657725" y="3736340"/>
                            <a:ext cx="915670" cy="285750"/>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29" name="Text Box 222"/>
                        <wps:cNvSpPr txBox="1">
                          <a:spLocks noChangeArrowheads="1"/>
                        </wps:cNvSpPr>
                        <wps:spPr bwMode="auto">
                          <a:xfrm>
                            <a:off x="4658995" y="3764915"/>
                            <a:ext cx="9144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DCE81A" w14:textId="77777777" w:rsidR="00150F69" w:rsidRPr="00EF3EA9" w:rsidRDefault="00150F69" w:rsidP="00C61235">
                              <w:pPr>
                                <w:jc w:val="center"/>
                                <w:rPr>
                                  <w:sz w:val="18"/>
                                  <w:szCs w:val="18"/>
                                  <w:lang w:val="en-US"/>
                                </w:rPr>
                              </w:pPr>
                              <w:r w:rsidRPr="00EF3EA9">
                                <w:rPr>
                                  <w:sz w:val="18"/>
                                  <w:szCs w:val="18"/>
                                </w:rPr>
                                <w:t>1</w:t>
                              </w:r>
                            </w:p>
                          </w:txbxContent>
                        </wps:txbx>
                        <wps:bodyPr rot="0" vert="horz" wrap="square" lIns="91440" tIns="45720" rIns="91440" bIns="45720" anchor="t" anchorCtr="0" upright="1">
                          <a:spAutoFit/>
                        </wps:bodyPr>
                      </wps:wsp>
                      <wps:wsp>
                        <wps:cNvPr id="230" name="Line 223"/>
                        <wps:cNvCnPr/>
                        <wps:spPr bwMode="auto">
                          <a:xfrm>
                            <a:off x="5114925" y="3593465"/>
                            <a:ext cx="1905"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AutoShape 224"/>
                        <wps:cNvSpPr>
                          <a:spLocks noChangeArrowheads="1"/>
                        </wps:cNvSpPr>
                        <wps:spPr bwMode="auto">
                          <a:xfrm>
                            <a:off x="4457700" y="4193540"/>
                            <a:ext cx="1400175"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CA63FB0" w14:textId="77777777" w:rsidR="00150F69" w:rsidRPr="00EF3EA9" w:rsidRDefault="00150F69" w:rsidP="00C61235">
                              <w:pPr>
                                <w:jc w:val="center"/>
                                <w:rPr>
                                  <w:sz w:val="18"/>
                                  <w:szCs w:val="18"/>
                                </w:rPr>
                              </w:pPr>
                              <w:r w:rsidRPr="00EF3EA9">
                                <w:rPr>
                                  <w:sz w:val="18"/>
                                  <w:szCs w:val="18"/>
                                </w:rPr>
                                <w:t>Нормальная обработка данных, входные данные выборка</w:t>
                              </w:r>
                            </w:p>
                          </w:txbxContent>
                        </wps:txbx>
                        <wps:bodyPr rot="0" vert="horz" wrap="square" lIns="91440" tIns="45720" rIns="91440" bIns="45720" anchor="t" anchorCtr="0" upright="1">
                          <a:spAutoFit/>
                        </wps:bodyPr>
                      </wps:wsp>
                      <wps:wsp>
                        <wps:cNvPr id="232" name="Line 225"/>
                        <wps:cNvCnPr/>
                        <wps:spPr bwMode="auto">
                          <a:xfrm>
                            <a:off x="5114925" y="402209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Freeform 226"/>
                        <wps:cNvSpPr>
                          <a:spLocks/>
                        </wps:cNvSpPr>
                        <wps:spPr bwMode="auto">
                          <a:xfrm>
                            <a:off x="4629150" y="4850765"/>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34" name="Text Box 227"/>
                        <wps:cNvSpPr txBox="1">
                          <a:spLocks noChangeArrowheads="1"/>
                        </wps:cNvSpPr>
                        <wps:spPr bwMode="auto">
                          <a:xfrm>
                            <a:off x="4600575" y="4850765"/>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2D9B07" w14:textId="77777777"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35" name="Line 228"/>
                        <wps:cNvCnPr/>
                        <wps:spPr bwMode="auto">
                          <a:xfrm>
                            <a:off x="5114925" y="467931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AutoShape 229"/>
                        <wps:cNvSpPr>
                          <a:spLocks noChangeArrowheads="1"/>
                        </wps:cNvSpPr>
                        <wps:spPr bwMode="auto">
                          <a:xfrm>
                            <a:off x="4657725" y="542226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E7EFF7" w14:textId="77777777" w:rsidR="00150F69" w:rsidRPr="00893415" w:rsidRDefault="00150F69" w:rsidP="00C61235">
                              <w:pPr>
                                <w:jc w:val="center"/>
                                <w:rPr>
                                  <w:sz w:val="18"/>
                                  <w:szCs w:val="18"/>
                                  <w:lang w:val="en-US"/>
                                </w:rPr>
                              </w:pPr>
                              <w:r w:rsidRPr="00893415">
                                <w:rPr>
                                  <w:sz w:val="18"/>
                                  <w:szCs w:val="18"/>
                                </w:rPr>
                                <w:t>Завершение уровня 1</w:t>
                              </w:r>
                            </w:p>
                          </w:txbxContent>
                        </wps:txbx>
                        <wps:bodyPr rot="0" vert="horz" wrap="square" lIns="91440" tIns="45720" rIns="91440" bIns="45720" anchor="t" anchorCtr="0" upright="1">
                          <a:spAutoFit/>
                        </wps:bodyPr>
                      </wps:wsp>
                      <wps:wsp>
                        <wps:cNvPr id="237" name="Line 230"/>
                        <wps:cNvCnPr/>
                        <wps:spPr bwMode="auto">
                          <a:xfrm>
                            <a:off x="5114925" y="5222240"/>
                            <a:ext cx="635" cy="200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AutoShape 231"/>
                        <wps:cNvSpPr>
                          <a:spLocks noChangeArrowheads="1"/>
                        </wps:cNvSpPr>
                        <wps:spPr bwMode="auto">
                          <a:xfrm>
                            <a:off x="2971800" y="5450840"/>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8C3B563" w14:textId="77777777" w:rsidR="00150F69" w:rsidRPr="00893415" w:rsidRDefault="00150F69" w:rsidP="00C61235">
                              <w:pPr>
                                <w:jc w:val="center"/>
                                <w:rPr>
                                  <w:sz w:val="18"/>
                                  <w:szCs w:val="18"/>
                                </w:rPr>
                              </w:pPr>
                              <w:r w:rsidRPr="00893415">
                                <w:rPr>
                                  <w:sz w:val="18"/>
                                  <w:szCs w:val="18"/>
                                </w:rPr>
                                <w:t>Выборка</w:t>
                              </w:r>
                            </w:p>
                          </w:txbxContent>
                        </wps:txbx>
                        <wps:bodyPr rot="0" vert="horz" wrap="square" lIns="91440" tIns="45720" rIns="91440" bIns="45720" anchor="t" anchorCtr="0" upright="1">
                          <a:spAutoFit/>
                        </wps:bodyPr>
                      </wps:wsp>
                      <wps:wsp>
                        <wps:cNvPr id="239" name="Line 232"/>
                        <wps:cNvCnPr/>
                        <wps:spPr bwMode="auto">
                          <a:xfrm flipH="1">
                            <a:off x="4429125" y="5565140"/>
                            <a:ext cx="2286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Line 233"/>
                        <wps:cNvCnPr/>
                        <wps:spPr bwMode="auto">
                          <a:xfrm flipH="1">
                            <a:off x="4114800" y="5565140"/>
                            <a:ext cx="314325" cy="635"/>
                          </a:xfrm>
                          <a:prstGeom prst="line">
                            <a:avLst/>
                          </a:prstGeom>
                          <a:noFill/>
                          <a:ln w="9525">
                            <a:solidFill>
                              <a:srgbClr val="000000"/>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AutoShape 234"/>
                        <wps:cNvCnPr>
                          <a:cxnSpLocks noChangeShapeType="1"/>
                          <a:stCxn id="226" idx="2"/>
                          <a:endCxn id="238" idx="0"/>
                        </wps:cNvCnPr>
                        <wps:spPr bwMode="auto">
                          <a:xfrm>
                            <a:off x="3543300" y="4688840"/>
                            <a:ext cx="635" cy="7620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 name="Freeform 235"/>
                        <wps:cNvSpPr>
                          <a:spLocks/>
                        </wps:cNvSpPr>
                        <wps:spPr bwMode="auto">
                          <a:xfrm>
                            <a:off x="3057525" y="5850890"/>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43" name="Text Box 236"/>
                        <wps:cNvSpPr txBox="1">
                          <a:spLocks noChangeArrowheads="1"/>
                        </wps:cNvSpPr>
                        <wps:spPr bwMode="auto">
                          <a:xfrm>
                            <a:off x="3028950" y="5850890"/>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CE0356" w14:textId="77777777"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44" name="Line 237"/>
                        <wps:cNvCnPr/>
                        <wps:spPr bwMode="auto">
                          <a:xfrm>
                            <a:off x="3543300" y="567944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Line 238"/>
                        <wps:cNvCnPr/>
                        <wps:spPr bwMode="auto">
                          <a:xfrm>
                            <a:off x="3543300" y="62223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AutoShape 239"/>
                        <wps:cNvSpPr>
                          <a:spLocks noChangeArrowheads="1"/>
                        </wps:cNvSpPr>
                        <wps:spPr bwMode="auto">
                          <a:xfrm>
                            <a:off x="3086100" y="639381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B748FAF" w14:textId="77777777" w:rsidR="00150F69" w:rsidRPr="00893415" w:rsidRDefault="00150F69" w:rsidP="00C61235">
                              <w:pPr>
                                <w:jc w:val="center"/>
                                <w:rPr>
                                  <w:sz w:val="18"/>
                                  <w:szCs w:val="18"/>
                                  <w:lang w:val="en-US"/>
                                </w:rPr>
                              </w:pPr>
                              <w:r w:rsidRPr="00893415">
                                <w:rPr>
                                  <w:sz w:val="18"/>
                                  <w:szCs w:val="18"/>
                                </w:rPr>
                                <w:t>Завершение уровня 1</w:t>
                              </w:r>
                            </w:p>
                          </w:txbxContent>
                        </wps:txbx>
                        <wps:bodyPr rot="0" vert="horz" wrap="square" lIns="91440" tIns="45720" rIns="91440" bIns="45720" anchor="t" anchorCtr="0" upright="1">
                          <a:spAutoFit/>
                        </wps:bodyPr>
                      </wps:wsp>
                      <wps:wsp>
                        <wps:cNvPr id="247" name="Line 240"/>
                        <wps:cNvCnPr/>
                        <wps:spPr bwMode="auto">
                          <a:xfrm flipH="1">
                            <a:off x="2857500" y="6565265"/>
                            <a:ext cx="2286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241"/>
                        <wps:cNvCnPr/>
                        <wps:spPr bwMode="auto">
                          <a:xfrm flipH="1">
                            <a:off x="2543175" y="6565265"/>
                            <a:ext cx="314325" cy="635"/>
                          </a:xfrm>
                          <a:prstGeom prst="line">
                            <a:avLst/>
                          </a:prstGeom>
                          <a:noFill/>
                          <a:ln w="9525">
                            <a:solidFill>
                              <a:srgbClr val="000000"/>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AutoShape 242"/>
                        <wps:cNvSpPr>
                          <a:spLocks noChangeArrowheads="1"/>
                        </wps:cNvSpPr>
                        <wps:spPr bwMode="auto">
                          <a:xfrm>
                            <a:off x="1400175" y="6450965"/>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FCAFE1E" w14:textId="77777777" w:rsidR="00150F69" w:rsidRPr="00893415" w:rsidRDefault="00150F69" w:rsidP="00C61235">
                              <w:pPr>
                                <w:jc w:val="center"/>
                                <w:rPr>
                                  <w:sz w:val="18"/>
                                  <w:szCs w:val="18"/>
                                </w:rPr>
                              </w:pPr>
                              <w:r w:rsidRPr="00893415">
                                <w:rPr>
                                  <w:sz w:val="18"/>
                                  <w:szCs w:val="18"/>
                                </w:rPr>
                                <w:t>Выборка</w:t>
                              </w:r>
                            </w:p>
                          </w:txbxContent>
                        </wps:txbx>
                        <wps:bodyPr rot="0" vert="horz" wrap="square" lIns="91440" tIns="45720" rIns="91440" bIns="45720" anchor="t" anchorCtr="0" upright="1">
                          <a:spAutoFit/>
                        </wps:bodyPr>
                      </wps:wsp>
                      <wps:wsp>
                        <wps:cNvPr id="250" name="AutoShape 243"/>
                        <wps:cNvSpPr>
                          <a:spLocks noChangeArrowheads="1"/>
                        </wps:cNvSpPr>
                        <wps:spPr bwMode="auto">
                          <a:xfrm>
                            <a:off x="1400175" y="4193540"/>
                            <a:ext cx="11430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C77FDF" w14:textId="77777777"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wps:txbx>
                        <wps:bodyPr rot="0" vert="horz" wrap="square" lIns="91440" tIns="45720" rIns="91440" bIns="45720" anchor="t" anchorCtr="0" upright="1">
                          <a:spAutoFit/>
                        </wps:bodyPr>
                      </wps:wsp>
                      <wps:wsp>
                        <wps:cNvPr id="251" name="AutoShape 244"/>
                        <wps:cNvCnPr>
                          <a:cxnSpLocks noChangeShapeType="1"/>
                          <a:stCxn id="209" idx="2"/>
                          <a:endCxn id="250" idx="0"/>
                        </wps:cNvCnPr>
                        <wps:spPr bwMode="auto">
                          <a:xfrm flipH="1">
                            <a:off x="1971675" y="2705735"/>
                            <a:ext cx="635" cy="14878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 name="AutoShape 245"/>
                        <wps:cNvCnPr>
                          <a:cxnSpLocks noChangeShapeType="1"/>
                          <a:stCxn id="250" idx="2"/>
                          <a:endCxn id="249" idx="0"/>
                        </wps:cNvCnPr>
                        <wps:spPr bwMode="auto">
                          <a:xfrm>
                            <a:off x="1971675" y="4688840"/>
                            <a:ext cx="635" cy="17621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 name="Freeform 246"/>
                        <wps:cNvSpPr>
                          <a:spLocks/>
                        </wps:cNvSpPr>
                        <wps:spPr bwMode="auto">
                          <a:xfrm>
                            <a:off x="1485900" y="6851015"/>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54" name="Text Box 247"/>
                        <wps:cNvSpPr txBox="1">
                          <a:spLocks noChangeArrowheads="1"/>
                        </wps:cNvSpPr>
                        <wps:spPr bwMode="auto">
                          <a:xfrm>
                            <a:off x="1457325" y="6851015"/>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204958" w14:textId="77777777" w:rsidR="00150F69" w:rsidRPr="00893415" w:rsidRDefault="00150F69" w:rsidP="00C61235">
                              <w:pPr>
                                <w:jc w:val="center"/>
                                <w:rPr>
                                  <w:sz w:val="18"/>
                                  <w:szCs w:val="18"/>
                                </w:rPr>
                              </w:pPr>
                              <w:r w:rsidRPr="00893415">
                                <w:rPr>
                                  <w:sz w:val="18"/>
                                  <w:szCs w:val="18"/>
                                  <w:lang w:val="en-US"/>
                                </w:rPr>
                                <w:t>N</w:t>
                              </w:r>
                              <w:r w:rsidRPr="00893415">
                                <w:rPr>
                                  <w:sz w:val="18"/>
                                  <w:szCs w:val="18"/>
                                </w:rPr>
                                <w:t xml:space="preserve"> пока не изменяется</w:t>
                              </w:r>
                            </w:p>
                          </w:txbxContent>
                        </wps:txbx>
                        <wps:bodyPr rot="0" vert="horz" wrap="square" lIns="91440" tIns="45720" rIns="91440" bIns="45720" anchor="t" anchorCtr="0" upright="1">
                          <a:noAutofit/>
                        </wps:bodyPr>
                      </wps:wsp>
                      <wps:wsp>
                        <wps:cNvPr id="255" name="Line 248"/>
                        <wps:cNvCnPr/>
                        <wps:spPr bwMode="auto">
                          <a:xfrm>
                            <a:off x="1971675" y="66795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 name="Line 249"/>
                        <wps:cNvCnPr/>
                        <wps:spPr bwMode="auto">
                          <a:xfrm>
                            <a:off x="1971675" y="7222490"/>
                            <a:ext cx="635" cy="200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AutoShape 250"/>
                        <wps:cNvSpPr>
                          <a:spLocks noChangeArrowheads="1"/>
                        </wps:cNvSpPr>
                        <wps:spPr bwMode="auto">
                          <a:xfrm>
                            <a:off x="1514475" y="742251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DE82B6" w14:textId="77777777" w:rsidR="00150F69" w:rsidRPr="00893415" w:rsidRDefault="00150F69" w:rsidP="00C61235">
                              <w:pPr>
                                <w:jc w:val="center"/>
                                <w:rPr>
                                  <w:sz w:val="18"/>
                                  <w:szCs w:val="18"/>
                                  <w:lang w:val="en-US"/>
                                </w:rPr>
                              </w:pPr>
                              <w:r w:rsidRPr="00893415">
                                <w:rPr>
                                  <w:sz w:val="18"/>
                                  <w:szCs w:val="18"/>
                                </w:rPr>
                                <w:t xml:space="preserve">Завершение уровня </w:t>
                              </w:r>
                              <w:r w:rsidRPr="00893415">
                                <w:rPr>
                                  <w:sz w:val="18"/>
                                  <w:szCs w:val="18"/>
                                  <w:lang w:val="en-US"/>
                                </w:rPr>
                                <w:t>N</w:t>
                              </w:r>
                            </w:p>
                          </w:txbxContent>
                        </wps:txbx>
                        <wps:bodyPr rot="0" vert="horz" wrap="square" lIns="91440" tIns="45720" rIns="91440" bIns="45720" anchor="t" anchorCtr="0" upright="1">
                          <a:spAutoFit/>
                        </wps:bodyPr>
                      </wps:wsp>
                      <wps:wsp>
                        <wps:cNvPr id="258" name="Freeform 251"/>
                        <wps:cNvSpPr>
                          <a:spLocks/>
                        </wps:cNvSpPr>
                        <wps:spPr bwMode="auto">
                          <a:xfrm>
                            <a:off x="285750" y="7343775"/>
                            <a:ext cx="971550" cy="342900"/>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59" name="Text Box 252"/>
                        <wps:cNvSpPr txBox="1">
                          <a:spLocks noChangeArrowheads="1"/>
                        </wps:cNvSpPr>
                        <wps:spPr bwMode="auto">
                          <a:xfrm>
                            <a:off x="257175" y="7315200"/>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DEDFBF" w14:textId="77777777"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60" name="Line 253"/>
                        <wps:cNvCnPr/>
                        <wps:spPr bwMode="auto">
                          <a:xfrm>
                            <a:off x="771525" y="768667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AutoShape 254"/>
                        <wps:cNvSpPr>
                          <a:spLocks noChangeArrowheads="1"/>
                        </wps:cNvSpPr>
                        <wps:spPr bwMode="auto">
                          <a:xfrm>
                            <a:off x="200025" y="7858125"/>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10D7925" w14:textId="77777777" w:rsidR="00150F69" w:rsidRPr="000B0B3B" w:rsidRDefault="00150F69" w:rsidP="00C61235">
                              <w:pPr>
                                <w:jc w:val="center"/>
                              </w:pPr>
                              <w:r w:rsidRPr="00893415">
                                <w:rPr>
                                  <w:sz w:val="18"/>
                                  <w:szCs w:val="18"/>
                                </w:rPr>
                                <w:t>Завершение</w:t>
                              </w:r>
                            </w:p>
                          </w:txbxContent>
                        </wps:txbx>
                        <wps:bodyPr rot="0" vert="horz" wrap="square" lIns="91440" tIns="45720" rIns="91440" bIns="45720" anchor="t" anchorCtr="0" upright="1">
                          <a:spAutoFit/>
                        </wps:bodyPr>
                      </wps:wsp>
                      <wps:wsp>
                        <wps:cNvPr id="262" name="AutoShape 255"/>
                        <wps:cNvSpPr>
                          <a:spLocks noChangeArrowheads="1"/>
                        </wps:cNvSpPr>
                        <wps:spPr bwMode="auto">
                          <a:xfrm>
                            <a:off x="285750" y="8258175"/>
                            <a:ext cx="971000"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7E6F6C0" w14:textId="77777777" w:rsidR="00150F69" w:rsidRPr="00EF3EA9" w:rsidRDefault="00150F69" w:rsidP="00C61235">
                              <w:pPr>
                                <w:jc w:val="center"/>
                                <w:rPr>
                                  <w:sz w:val="18"/>
                                  <w:szCs w:val="18"/>
                                </w:rPr>
                              </w:pPr>
                              <w:r w:rsidRPr="00EF3EA9">
                                <w:rPr>
                                  <w:sz w:val="18"/>
                                  <w:szCs w:val="18"/>
                                </w:rPr>
                                <w:t>Вход</w:t>
                              </w:r>
                            </w:p>
                          </w:txbxContent>
                        </wps:txbx>
                        <wps:bodyPr rot="0" vert="horz" wrap="square" lIns="91440" tIns="45720" rIns="91440" bIns="45720" anchor="t" anchorCtr="0" upright="1">
                          <a:spAutoFit/>
                        </wps:bodyPr>
                      </wps:wsp>
                      <wps:wsp>
                        <wps:cNvPr id="263" name="AutoShape 256"/>
                        <wps:cNvCnPr>
                          <a:cxnSpLocks noChangeShapeType="1"/>
                          <a:stCxn id="262" idx="0"/>
                          <a:endCxn id="261" idx="2"/>
                        </wps:cNvCnPr>
                        <wps:spPr bwMode="auto">
                          <a:xfrm flipV="1">
                            <a:off x="771525" y="8090535"/>
                            <a:ext cx="635" cy="1676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257"/>
                        <wps:cNvCnPr/>
                        <wps:spPr bwMode="auto">
                          <a:xfrm flipH="1">
                            <a:off x="1257300" y="7495540"/>
                            <a:ext cx="2571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Text Box 258"/>
                        <wps:cNvSpPr txBox="1">
                          <a:spLocks noChangeArrowheads="1"/>
                        </wps:cNvSpPr>
                        <wps:spPr bwMode="auto">
                          <a:xfrm>
                            <a:off x="1571625" y="286639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1EA104" w14:textId="77777777" w:rsidR="00150F69" w:rsidRPr="00EF3EA9" w:rsidRDefault="00150F69" w:rsidP="00C61235">
                              <w:pPr>
                                <w:jc w:val="center"/>
                                <w:rPr>
                                  <w:sz w:val="18"/>
                                  <w:szCs w:val="18"/>
                                </w:rPr>
                              </w:pPr>
                              <w:r w:rsidRPr="00EF3EA9">
                                <w:rPr>
                                  <w:sz w:val="18"/>
                                  <w:szCs w:val="18"/>
                                  <w:lang w:val="en-US"/>
                                </w:rPr>
                                <w:t>N</w:t>
                              </w:r>
                            </w:p>
                          </w:txbxContent>
                        </wps:txbx>
                        <wps:bodyPr rot="0" vert="horz" wrap="square" lIns="91440" tIns="45720" rIns="91440" bIns="45720" anchor="t" anchorCtr="0" upright="1">
                          <a:spAutoFit/>
                        </wps:bodyPr>
                      </wps:wsp>
                    </wpc:wpc>
                  </a:graphicData>
                </a:graphic>
              </wp:inline>
            </w:drawing>
          </mc:Choice>
          <mc:Fallback>
            <w:pict>
              <v:group w14:anchorId="4563BB19" id="Полотно 266" o:spid="_x0000_s1123" editas="canvas" style="width:472.5pt;height:676.15pt;mso-position-horizontal-relative:char;mso-position-vertical-relative:line" coordsize="60007,85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">
                <v:shape id="_x0000_s1124" type="#_x0000_t75" style="position:absolute;width:60007;height:85864;visibility:visible;mso-wrap-style:square">
                  <v:fill o:detectmouseclick="t"/>
                  <v:path o:connecttype="none"/>
                </v:shape>
                <v:shape id="AutoShape 192" o:spid="_x0000_s1125" type="#_x0000_t116" style="position:absolute;left:2286;width:9710;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">
                  <v:textbox style="mso-fit-shape-to-text:t">
                    <w:txbxContent>
                      <w:p w14:paraId="09379F6A" w14:textId="77777777" w:rsidR="00150F69" w:rsidRPr="00EF3EA9" w:rsidRDefault="00150F69" w:rsidP="00C61235">
                        <w:pPr>
                          <w:jc w:val="center"/>
                          <w:rPr>
                            <w:sz w:val="18"/>
                            <w:szCs w:val="18"/>
                          </w:rPr>
                        </w:pPr>
                        <w:r w:rsidRPr="00EF3EA9">
                          <w:rPr>
                            <w:sz w:val="18"/>
                            <w:szCs w:val="18"/>
                          </w:rPr>
                          <w:t>Вход</w:t>
                        </w:r>
                      </w:p>
                    </w:txbxContent>
                  </v:textbox>
                </v:shape>
                <v:shape id="AutoShape 193" o:spid="_x0000_s1126" type="#_x0000_t109" style="position:absolute;left:1714;top:4413;width:10859;height:6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">
                  <v:textbox style="mso-fit-shape-to-text:t">
                    <w:txbxContent>
                      <w:p w14:paraId="22C6F5F1" w14:textId="77777777" w:rsidR="00150F69" w:rsidRPr="00EF3EA9" w:rsidRDefault="00150F69" w:rsidP="00C61235">
                        <w:pPr>
                          <w:jc w:val="center"/>
                          <w:rPr>
                            <w:sz w:val="18"/>
                            <w:szCs w:val="18"/>
                          </w:rPr>
                        </w:pPr>
                        <w:r w:rsidRPr="00EF3EA9">
                          <w:rPr>
                            <w:sz w:val="18"/>
                            <w:szCs w:val="18"/>
                          </w:rPr>
                          <w:t>Инициализация, первые входные данные, первая выборка</w:t>
                        </w:r>
                      </w:p>
                    </w:txbxContent>
                  </v:textbox>
                </v:shape>
                <v:shape id="AutoShape 194" o:spid="_x0000_s1127" type="#_x0000_t32" style="position:absolute;left:7143;top:2870;width:7;height:15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"/>
                <v:shape id="Freeform 195" o:spid="_x0000_s1128" style="position:absolute;left:2571;top:12414;width:9157;height:3143;visibility:visible;mso-wrap-style:square;v-text-anchor:top" coordsize="1710,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" path="m360,r990,l1710,360r,450l,810,,360,360,xe">
                  <v:path arrowok="t" o:connecttype="custom" o:connectlocs="192773,0;722897,0;915670,139700;915670,314325;0,314325;0,139700;192773,0" o:connectangles="0,0,0,0,0,0,0"/>
                </v:shape>
                <v:shape id="Text Box 196" o:spid="_x0000_s1129" type="#_x0000_t202" style="position:absolute;left:3714;top:13182;width:6573;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" filled="f" stroked="f">
                  <v:textbox style="mso-fit-shape-to-text:t">
                    <w:txbxContent>
                      <w:p w14:paraId="3AA73D05" w14:textId="77777777" w:rsidR="00150F69" w:rsidRPr="00EF3EA9" w:rsidRDefault="00150F69" w:rsidP="00C61235">
                        <w:pPr>
                          <w:jc w:val="center"/>
                          <w:rPr>
                            <w:sz w:val="18"/>
                            <w:szCs w:val="18"/>
                          </w:rPr>
                        </w:pPr>
                        <w:r w:rsidRPr="00EF3EA9">
                          <w:rPr>
                            <w:sz w:val="18"/>
                            <w:szCs w:val="18"/>
                          </w:rPr>
                          <w:t>Общее</w:t>
                        </w:r>
                      </w:p>
                    </w:txbxContent>
                  </v:textbox>
                </v:shape>
                <v:shape id="AutoShape 197" o:spid="_x0000_s1130" type="#_x0000_t109" style="position:absolute;left:14859;top:11430;width:9715;height:3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">
                  <v:textbox style="mso-fit-shape-to-text:t">
                    <w:txbxContent>
                      <w:p w14:paraId="7CC57175" w14:textId="77777777" w:rsidR="00150F69" w:rsidRPr="00EF3EA9" w:rsidRDefault="00150F69" w:rsidP="00C61235">
                        <w:pPr>
                          <w:jc w:val="center"/>
                          <w:rPr>
                            <w:sz w:val="18"/>
                            <w:szCs w:val="18"/>
                            <w:lang w:val="en-US"/>
                          </w:rPr>
                        </w:pPr>
                        <w:r w:rsidRPr="00EF3EA9">
                          <w:rPr>
                            <w:sz w:val="18"/>
                            <w:szCs w:val="18"/>
                          </w:rPr>
                          <w:t xml:space="preserve">Инициация уровня </w:t>
                        </w:r>
                        <w:r w:rsidRPr="00EF3EA9">
                          <w:rPr>
                            <w:sz w:val="18"/>
                            <w:szCs w:val="18"/>
                            <w:lang w:val="en-US"/>
                          </w:rPr>
                          <w:t>N</w:t>
                        </w:r>
                      </w:p>
                    </w:txbxContent>
                  </v:textbox>
                </v:shape>
                <v:line id="Line 198" o:spid="_x0000_s1131" style="position:absolute;visibility:visible;mso-wrap-style:square" from="11715,14128" to="14859,14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I6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XavCOsYAAADcAAAA&#10;DwAAAAAAAAAAAAAAAAAHAgAAZHJzL2Rvd25yZXYueG1sUEsFBgAAAAADAAMAtwAAAPoCAAAAAA==&#10;"/>
                <v:shape id="Freeform 199" o:spid="_x0000_s1132" style="position:absolute;left:15144;top:16789;width:9144;height:2572;visibility:visible;mso-wrap-style:square;v-text-anchor:top" coordsize="1710,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" path="m360,r990,l1710,360r,450l,810,,360,360,xe">
                  <v:path arrowok="t" o:connecttype="custom" o:connectlocs="192505,0;721895,0;914400,114300;914400,257175;0,257175;0,114300;192505,0" o:connectangles="0,0,0,0,0,0,0"/>
                </v:shape>
                <v:shape id="Text Box 200" o:spid="_x0000_s1133" type="#_x0000_t202" style="position:absolute;left:16573;top:17075;width:6572;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" filled="f" stroked="f">
                  <v:textbox style="mso-fit-shape-to-text:t">
                    <w:txbxContent>
                      <w:p w14:paraId="07B9D451" w14:textId="77777777" w:rsidR="00150F69" w:rsidRPr="00EF3EA9" w:rsidRDefault="00150F69" w:rsidP="00C61235">
                        <w:pPr>
                          <w:jc w:val="center"/>
                          <w:rPr>
                            <w:sz w:val="18"/>
                            <w:szCs w:val="18"/>
                            <w:lang w:val="en-US"/>
                          </w:rPr>
                        </w:pPr>
                        <w:r w:rsidRPr="00EF3EA9">
                          <w:rPr>
                            <w:sz w:val="18"/>
                            <w:szCs w:val="18"/>
                            <w:lang w:val="en-US"/>
                          </w:rPr>
                          <w:t>N</w:t>
                        </w:r>
                      </w:p>
                    </w:txbxContent>
                  </v:textbox>
                </v:shape>
                <v:line id="Line 201" o:spid="_x0000_s1134" style="position:absolute;visibility:visible;mso-wrap-style:square" from="19716,15074" to="19723,16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"/>
                <v:shape id="AutoShape 202" o:spid="_x0000_s1135" type="#_x0000_t110" style="position:absolute;left:13728;top:20789;width:11989;height:7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">
                  <v:textbox style="mso-fit-shape-to-text:t">
                    <w:txbxContent>
                      <w:p w14:paraId="0F849731" w14:textId="77777777" w:rsidR="00150F69" w:rsidRPr="00EF3EA9" w:rsidRDefault="00150F69" w:rsidP="00C61235">
                        <w:pPr>
                          <w:jc w:val="center"/>
                          <w:rPr>
                            <w:sz w:val="18"/>
                            <w:szCs w:val="18"/>
                          </w:rPr>
                        </w:pPr>
                        <w:r w:rsidRPr="00EF3EA9">
                          <w:rPr>
                            <w:sz w:val="18"/>
                            <w:szCs w:val="18"/>
                          </w:rPr>
                          <w:t>Уровень файла</w:t>
                        </w:r>
                      </w:p>
                    </w:txbxContent>
                  </v:textbox>
                </v:shape>
                <v:shape id="AutoShape 203" o:spid="_x0000_s1136" type="#_x0000_t32" style="position:absolute;left:19716;top:19361;width:7;height:14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"/>
                <v:shape id="AutoShape 204" o:spid="_x0000_s1137" type="#_x0000_t109" style="position:absolute;left:30861;top:21932;width:9144;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">
                  <v:textbox style="mso-fit-shape-to-text:t">
                    <w:txbxContent>
                      <w:p w14:paraId="262F881F" w14:textId="77777777" w:rsidR="00150F69" w:rsidRPr="00EF3EA9" w:rsidRDefault="00150F69" w:rsidP="00C61235">
                        <w:pPr>
                          <w:jc w:val="center"/>
                          <w:rPr>
                            <w:sz w:val="18"/>
                            <w:szCs w:val="18"/>
                            <w:lang w:val="en-US"/>
                          </w:rPr>
                        </w:pPr>
                        <w:r w:rsidRPr="00EF3EA9">
                          <w:rPr>
                            <w:sz w:val="18"/>
                            <w:szCs w:val="18"/>
                          </w:rPr>
                          <w:t>Инициация уровня 1</w:t>
                        </w:r>
                      </w:p>
                    </w:txbxContent>
                  </v:textbox>
                </v:shape>
                <v:line id="Line 205" o:spid="_x0000_s1138" style="position:absolute;visibility:visible;mso-wrap-style:square" from="25717,23933" to="27717,23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">
                  <v:stroke dashstyle="dash"/>
                </v:line>
                <v:line id="Line 206" o:spid="_x0000_s1139" style="position:absolute;visibility:visible;mso-wrap-style:square" from="27717,23933" to="30861,23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"/>
                <v:shape id="Text Box 207" o:spid="_x0000_s1140" type="#_x0000_t202" style="position:absolute;left:25431;top:21932;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" filled="f" stroked="f">
                  <v:textbox style="mso-fit-shape-to-text:t">
                    <w:txbxContent>
                      <w:p w14:paraId="1330AB6F" w14:textId="77777777" w:rsidR="00150F69" w:rsidRPr="00EF3EA9" w:rsidRDefault="00150F69" w:rsidP="00C61235">
                        <w:pPr>
                          <w:jc w:val="center"/>
                          <w:rPr>
                            <w:sz w:val="18"/>
                            <w:szCs w:val="18"/>
                          </w:rPr>
                        </w:pPr>
                        <w:r w:rsidRPr="00EF3EA9">
                          <w:rPr>
                            <w:sz w:val="18"/>
                            <w:szCs w:val="18"/>
                            <w:lang w:val="en-US"/>
                          </w:rPr>
                          <w:t>N</w:t>
                        </w:r>
                      </w:p>
                    </w:txbxContent>
                  </v:textbox>
                </v:shape>
                <v:shape id="Freeform 208" o:spid="_x0000_s1141" style="position:absolute;left:30848;top:27362;width:9157;height:2571;visibility:visible;mso-wrap-style:square;v-text-anchor:top" coordsize="1710,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" path="m360,r990,l1710,360r,450l,810,,360,360,xe">
                  <v:path arrowok="t" o:connecttype="custom" o:connectlocs="192773,0;722897,0;915670,114300;915670,257175;0,257175;0,114300;192773,0" o:connectangles="0,0,0,0,0,0,0"/>
                </v:shape>
                <v:shape id="Text Box 209" o:spid="_x0000_s1142" type="#_x0000_t202" style="position:absolute;left:30861;top:27647;width:9144;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" filled="f" stroked="f">
                  <v:textbox style="mso-fit-shape-to-text:t">
                    <w:txbxContent>
                      <w:p w14:paraId="624E8082" w14:textId="77777777" w:rsidR="00150F69" w:rsidRPr="00EF3EA9" w:rsidRDefault="00150F69" w:rsidP="00C61235">
                        <w:pPr>
                          <w:jc w:val="center"/>
                          <w:rPr>
                            <w:sz w:val="18"/>
                            <w:szCs w:val="18"/>
                            <w:lang w:val="en-US"/>
                          </w:rPr>
                        </w:pPr>
                        <w:r w:rsidRPr="00EF3EA9">
                          <w:rPr>
                            <w:sz w:val="18"/>
                            <w:szCs w:val="18"/>
                          </w:rPr>
                          <w:t>1</w:t>
                        </w:r>
                      </w:p>
                    </w:txbxContent>
                  </v:textbox>
                </v:shape>
                <v:line id="Line 210" o:spid="_x0000_s1143" style="position:absolute;visibility:visible;mso-wrap-style:square" from="35433,25647" to="35439,27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"/>
                <v:shape id="AutoShape 211" o:spid="_x0000_s1144" type="#_x0000_t110" style="position:absolute;left:29432;top:31381;width:11989;height:7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">
                  <v:textbox style="mso-fit-shape-to-text:t">
                    <w:txbxContent>
                      <w:p w14:paraId="67F32ECF" w14:textId="77777777" w:rsidR="00150F69" w:rsidRPr="00EF3EA9" w:rsidRDefault="00150F69" w:rsidP="00C61235">
                        <w:pPr>
                          <w:jc w:val="center"/>
                          <w:rPr>
                            <w:sz w:val="18"/>
                            <w:szCs w:val="18"/>
                          </w:rPr>
                        </w:pPr>
                        <w:r w:rsidRPr="00EF3EA9">
                          <w:rPr>
                            <w:sz w:val="18"/>
                            <w:szCs w:val="18"/>
                          </w:rPr>
                          <w:t>Уровень файла</w:t>
                        </w:r>
                      </w:p>
                    </w:txbxContent>
                  </v:textbox>
                </v:shape>
                <v:line id="Line 212" o:spid="_x0000_s1145" style="position:absolute;visibility:visible;mso-wrap-style:square" from="35433,29933" to="35439,31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"/>
                <v:line id="Line 213" o:spid="_x0000_s1146" style="position:absolute;visibility:visible;mso-wrap-style:square" from="41433,34505" to="43434,34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">
                  <v:stroke dashstyle="dash"/>
                </v:line>
                <v:line id="Line 214" o:spid="_x0000_s1147" style="position:absolute;visibility:visible;mso-wrap-style:square" from="43434,34505" to="46577,34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"/>
                <v:shape id="Text Box 215" o:spid="_x0000_s1148" type="#_x0000_t202" style="position:absolute;left:41148;top:32505;width:542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" filled="f" stroked="f">
                  <v:textbox style="mso-fit-shape-to-text:t">
                    <w:txbxContent>
                      <w:p w14:paraId="79DA45D0" w14:textId="77777777" w:rsidR="00150F69" w:rsidRPr="00EF3EA9" w:rsidRDefault="00150F69" w:rsidP="00C61235">
                        <w:pPr>
                          <w:jc w:val="center"/>
                          <w:rPr>
                            <w:sz w:val="18"/>
                            <w:szCs w:val="18"/>
                          </w:rPr>
                        </w:pPr>
                        <w:r w:rsidRPr="00EF3EA9">
                          <w:rPr>
                            <w:sz w:val="18"/>
                            <w:szCs w:val="18"/>
                          </w:rPr>
                          <w:t>=1</w:t>
                        </w:r>
                      </w:p>
                    </w:txbxContent>
                  </v:textbox>
                </v:shape>
                <v:shape id="AutoShape 216" o:spid="_x0000_s1149" type="#_x0000_t109" style="position:absolute;left:46577;top:32219;width:9144;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">
                  <v:textbox style="mso-fit-shape-to-text:t">
                    <w:txbxContent>
                      <w:p w14:paraId="55227A5D" w14:textId="77777777" w:rsidR="00150F69" w:rsidRPr="00EF3EA9" w:rsidRDefault="00150F69" w:rsidP="00C61235">
                        <w:pPr>
                          <w:jc w:val="center"/>
                          <w:rPr>
                            <w:sz w:val="18"/>
                            <w:szCs w:val="18"/>
                            <w:lang w:val="en-US"/>
                          </w:rPr>
                        </w:pPr>
                        <w:r w:rsidRPr="00EF3EA9">
                          <w:rPr>
                            <w:sz w:val="18"/>
                            <w:szCs w:val="18"/>
                          </w:rPr>
                          <w:t>Инициация уровня 1</w:t>
                        </w:r>
                      </w:p>
                    </w:txbxContent>
                  </v:textbox>
                </v:shape>
                <v:line id="Line 217" o:spid="_x0000_s1150" style="position:absolute;visibility:visible;mso-wrap-style:square" from="7143,10699" to="7150,12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shape id="Text Box 218" o:spid="_x0000_s1151" type="#_x0000_t202" style="position:absolute;left:33718;top:39649;width:542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" filled="f" stroked="f">
                  <v:textbox style="mso-fit-shape-to-text:t">
                    <w:txbxContent>
                      <w:p w14:paraId="3FF93960" w14:textId="77777777" w:rsidR="00150F69" w:rsidRPr="00EF3EA9" w:rsidRDefault="00150F69" w:rsidP="00C61235">
                        <w:pPr>
                          <w:jc w:val="center"/>
                          <w:rPr>
                            <w:sz w:val="18"/>
                            <w:szCs w:val="18"/>
                          </w:rPr>
                        </w:pPr>
                        <w:r w:rsidRPr="00EF3EA9">
                          <w:rPr>
                            <w:sz w:val="18"/>
                            <w:szCs w:val="18"/>
                          </w:rPr>
                          <w:t>1</w:t>
                        </w:r>
                      </w:p>
                    </w:txbxContent>
                  </v:textbox>
                </v:shape>
                <v:shape id="AutoShape 219" o:spid="_x0000_s1152" type="#_x0000_t109" style="position:absolute;left:29718;top:41935;width:11430;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">
                  <v:textbox style="mso-fit-shape-to-text:t">
                    <w:txbxContent>
                      <w:p w14:paraId="3E9B37F5" w14:textId="77777777"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v:textbox>
                </v:shape>
                <v:shape id="AutoShape 220" o:spid="_x0000_s1153" type="#_x0000_t32" style="position:absolute;left:35426;top:37649;width:7;height:4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"/>
                <v:shape id="Freeform 221" o:spid="_x0000_s1154" style="position:absolute;left:46577;top:37363;width:9156;height:2857;visibility:visible;mso-wrap-style:square;v-text-anchor:top" coordsize="1710,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" path="m360,r990,l1710,360r,450l,810,,360,360,xe">
                  <v:path arrowok="t" o:connecttype="custom" o:connectlocs="192773,0;722897,0;915670,127000;915670,285750;0,285750;0,127000;192773,0" o:connectangles="0,0,0,0,0,0,0"/>
                </v:shape>
                <v:shape id="Text Box 222" o:spid="_x0000_s1155" type="#_x0000_t202" style="position:absolute;left:46589;top:37649;width:9144;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" filled="f" stroked="f">
                  <v:textbox style="mso-fit-shape-to-text:t">
                    <w:txbxContent>
                      <w:p w14:paraId="1DDCE81A" w14:textId="77777777" w:rsidR="00150F69" w:rsidRPr="00EF3EA9" w:rsidRDefault="00150F69" w:rsidP="00C61235">
                        <w:pPr>
                          <w:jc w:val="center"/>
                          <w:rPr>
                            <w:sz w:val="18"/>
                            <w:szCs w:val="18"/>
                            <w:lang w:val="en-US"/>
                          </w:rPr>
                        </w:pPr>
                        <w:r w:rsidRPr="00EF3EA9">
                          <w:rPr>
                            <w:sz w:val="18"/>
                            <w:szCs w:val="18"/>
                          </w:rPr>
                          <w:t>1</w:t>
                        </w:r>
                      </w:p>
                    </w:txbxContent>
                  </v:textbox>
                </v:shape>
                <v:line id="Line 223" o:spid="_x0000_s1156" style="position:absolute;visibility:visible;mso-wrap-style:square" from="51149,35934" to="51168,37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"/>
                <v:shape id="AutoShape 224" o:spid="_x0000_s1157" type="#_x0000_t109" style="position:absolute;left:44577;top:41935;width:14001;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">
                  <v:textbox style="mso-fit-shape-to-text:t">
                    <w:txbxContent>
                      <w:p w14:paraId="0CA63FB0" w14:textId="77777777" w:rsidR="00150F69" w:rsidRPr="00EF3EA9" w:rsidRDefault="00150F69" w:rsidP="00C61235">
                        <w:pPr>
                          <w:jc w:val="center"/>
                          <w:rPr>
                            <w:sz w:val="18"/>
                            <w:szCs w:val="18"/>
                          </w:rPr>
                        </w:pPr>
                        <w:r w:rsidRPr="00EF3EA9">
                          <w:rPr>
                            <w:sz w:val="18"/>
                            <w:szCs w:val="18"/>
                          </w:rPr>
                          <w:t>Нормальная обработка данных, входные данные выборка</w:t>
                        </w:r>
                      </w:p>
                    </w:txbxContent>
                  </v:textbox>
                </v:shape>
                <v:line id="Line 225" o:spid="_x0000_s1158" style="position:absolute;visibility:visible;mso-wrap-style:square" from="51149,40220" to="51155,41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pD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CdpvB3Jh4BufgFAAD//wMAUEsBAi0AFAAGAAgAAAAhANvh9svuAAAAhQEAABMAAAAAAAAA&#10;AAAAAAAAAAAAAFtDb250ZW50X1R5cGVzXS54bWxQSwECLQAUAAYACAAAACEAWvQsW78AAAAVAQAA&#10;CwAAAAAAAAAAAAAAAAAfAQAAX3JlbHMvLnJlbHNQSwECLQAUAAYACAAAACEAHC6Q88YAAADcAAAA&#10;DwAAAAAAAAAAAAAAAAAHAgAAZHJzL2Rvd25yZXYueG1sUEsFBgAAAAADAAMAtwAAAPoCAAAAAA==&#10;"/>
                <v:shape id="Freeform 226" o:spid="_x0000_s1159" style="position:absolute;left:46291;top:48507;width:9716;height:3715;visibility:visible;mso-wrap-style:square;v-text-anchor:top" coordsize="1530,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" path="m,l1530,r,360l1260,630r-990,l,360,,xe">
                  <v:path arrowok="t" o:connecttype="custom" o:connectlocs="0,0;971550,0;971550,212271;800100,371475;171450,371475;0,212271;0,0" o:connectangles="0,0,0,0,0,0,0"/>
                </v:shape>
                <v:shape id="Text Box 227" o:spid="_x0000_s1160" type="#_x0000_t202" style="position:absolute;left:46005;top:48507;width:10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732D9B07" w14:textId="77777777" w:rsidR="00150F69" w:rsidRPr="00893415" w:rsidRDefault="00150F69" w:rsidP="00C61235">
                        <w:pPr>
                          <w:jc w:val="center"/>
                          <w:rPr>
                            <w:sz w:val="18"/>
                            <w:szCs w:val="18"/>
                          </w:rPr>
                        </w:pPr>
                        <w:r w:rsidRPr="00893415">
                          <w:rPr>
                            <w:sz w:val="18"/>
                            <w:szCs w:val="18"/>
                          </w:rPr>
                          <w:t>1 пока не изменяется</w:t>
                        </w:r>
                      </w:p>
                    </w:txbxContent>
                  </v:textbox>
                </v:shape>
                <v:line id="Line 228" o:spid="_x0000_s1161" style="position:absolute;visibility:visible;mso-wrap-style:square" from="51149,46793" to="51155,48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"/>
                <v:shape id="AutoShape 229" o:spid="_x0000_s1162" type="#_x0000_t109" style="position:absolute;left:46577;top:54222;width:9144;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">
                  <v:textbox style="mso-fit-shape-to-text:t">
                    <w:txbxContent>
                      <w:p w14:paraId="42E7EFF7" w14:textId="77777777" w:rsidR="00150F69" w:rsidRPr="00893415" w:rsidRDefault="00150F69" w:rsidP="00C61235">
                        <w:pPr>
                          <w:jc w:val="center"/>
                          <w:rPr>
                            <w:sz w:val="18"/>
                            <w:szCs w:val="18"/>
                            <w:lang w:val="en-US"/>
                          </w:rPr>
                        </w:pPr>
                        <w:r w:rsidRPr="00893415">
                          <w:rPr>
                            <w:sz w:val="18"/>
                            <w:szCs w:val="18"/>
                          </w:rPr>
                          <w:t>Завершение уровня 1</w:t>
                        </w:r>
                      </w:p>
                    </w:txbxContent>
                  </v:textbox>
                </v:shape>
                <v:line id="Line 230" o:spid="_x0000_s1163" style="position:absolute;visibility:visible;mso-wrap-style:square" from="51149,52222" to="51155,54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TN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CevMD/mXgE5PwPAAD//wMAUEsBAi0AFAAGAAgAAAAhANvh9svuAAAAhQEAABMAAAAAAAAA&#10;AAAAAAAAAAAAAFtDb250ZW50X1R5cGVzXS54bWxQSwECLQAUAAYACAAAACEAWvQsW78AAAAVAQAA&#10;CwAAAAAAAAAAAAAAAAAfAQAAX3JlbHMvLnJlbHNQSwECLQAUAAYACAAAACEADFkza8YAAADcAAAA&#10;DwAAAAAAAAAAAAAAAAAHAgAAZHJzL2Rvd25yZXYueG1sUEsFBgAAAAADAAMAtwAAAPoCAAAAAA==&#10;"/>
                <v:shape id="AutoShape 231" o:spid="_x0000_s1164" type="#_x0000_t109" style="position:absolute;left:29718;top:54508;width:11430;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">
                  <v:textbox style="mso-fit-shape-to-text:t">
                    <w:txbxContent>
                      <w:p w14:paraId="78C3B563" w14:textId="77777777" w:rsidR="00150F69" w:rsidRPr="00893415" w:rsidRDefault="00150F69" w:rsidP="00C61235">
                        <w:pPr>
                          <w:jc w:val="center"/>
                          <w:rPr>
                            <w:sz w:val="18"/>
                            <w:szCs w:val="18"/>
                          </w:rPr>
                        </w:pPr>
                        <w:r w:rsidRPr="00893415">
                          <w:rPr>
                            <w:sz w:val="18"/>
                            <w:szCs w:val="18"/>
                          </w:rPr>
                          <w:t>Выборка</w:t>
                        </w:r>
                      </w:p>
                    </w:txbxContent>
                  </v:textbox>
                </v:shape>
                <v:line id="Line 232" o:spid="_x0000_s1165" style="position:absolute;flip:x;visibility:visible;mso-wrap-style:square" from="44291,55651" to="46577,55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"/>
                <v:line id="Line 233" o:spid="_x0000_s1166" style="position:absolute;flip:x;visibility:visible;mso-wrap-style:square" from="41148,55651" to="44291,55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">
                  <v:stroke dashstyle="dash" endarrow="open" endarrowwidth="wide" endarrowlength="long"/>
                </v:line>
                <v:shape id="AutoShape 234" o:spid="_x0000_s1167" type="#_x0000_t32" style="position:absolute;left:35433;top:46888;width:6;height:76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"/>
                <v:shape id="Freeform 235" o:spid="_x0000_s1168" style="position:absolute;left:30575;top:58508;width:9715;height:3715;visibility:visible;mso-wrap-style:square;v-text-anchor:top" coordsize="1530,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" path="m,l1530,r,360l1260,630r-990,l,360,,xe">
                  <v:path arrowok="t" o:connecttype="custom" o:connectlocs="0,0;971550,0;971550,212271;800100,371475;171450,371475;0,212271;0,0" o:connectangles="0,0,0,0,0,0,0"/>
                </v:shape>
                <v:shape id="Text Box 236" o:spid="_x0000_s1169" type="#_x0000_t202" style="position:absolute;left:30289;top:58508;width:1000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Vkr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" filled="f" stroked="f">
                  <v:textbox>
                    <w:txbxContent>
                      <w:p w14:paraId="6ECE0356" w14:textId="77777777" w:rsidR="00150F69" w:rsidRPr="00893415" w:rsidRDefault="00150F69" w:rsidP="00C61235">
                        <w:pPr>
                          <w:jc w:val="center"/>
                          <w:rPr>
                            <w:sz w:val="18"/>
                            <w:szCs w:val="18"/>
                          </w:rPr>
                        </w:pPr>
                        <w:r w:rsidRPr="00893415">
                          <w:rPr>
                            <w:sz w:val="18"/>
                            <w:szCs w:val="18"/>
                          </w:rPr>
                          <w:t>1 пока не изменяется</w:t>
                        </w:r>
                      </w:p>
                    </w:txbxContent>
                  </v:textbox>
                </v:shape>
                <v:line id="Line 237" o:spid="_x0000_s1170" style="position:absolute;visibility:visible;mso-wrap-style:square" from="35433,56794" to="35439,58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d5hxwAAANwAAAAPAAAAZHJzL2Rvd25yZXYueG1sRI9Pa8JA&#10;FMTvhX6H5Qm91Y1Wgk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KSN3mHHAAAA3AAA&#10;AA8AAAAAAAAAAAAAAAAABwIAAGRycy9kb3ducmV2LnhtbFBLBQYAAAAAAwADALcAAAD7AgAAAAA=&#10;"/>
                <v:line id="Line 238" o:spid="_x0000_s1171" style="position:absolute;visibility:visible;mso-wrap-style:square" from="35433,62223" to="35439,6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"/>
                <v:shape id="AutoShape 239" o:spid="_x0000_s1172" type="#_x0000_t109" style="position:absolute;left:30861;top:63938;width:9144;height:3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">
                  <v:textbox style="mso-fit-shape-to-text:t">
                    <w:txbxContent>
                      <w:p w14:paraId="1B748FAF" w14:textId="77777777" w:rsidR="00150F69" w:rsidRPr="00893415" w:rsidRDefault="00150F69" w:rsidP="00C61235">
                        <w:pPr>
                          <w:jc w:val="center"/>
                          <w:rPr>
                            <w:sz w:val="18"/>
                            <w:szCs w:val="18"/>
                            <w:lang w:val="en-US"/>
                          </w:rPr>
                        </w:pPr>
                        <w:r w:rsidRPr="00893415">
                          <w:rPr>
                            <w:sz w:val="18"/>
                            <w:szCs w:val="18"/>
                          </w:rPr>
                          <w:t>Завершение уровня 1</w:t>
                        </w:r>
                      </w:p>
                    </w:txbxContent>
                  </v:textbox>
                </v:shape>
                <v:line id="Line 240" o:spid="_x0000_s1173" style="position:absolute;flip:x;visibility:visible;mso-wrap-style:square" from="28575,65652" to="30861,65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8Fp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jAav8PvmXQE5PwOAAD//wMAUEsBAi0AFAAGAAgAAAAhANvh9svuAAAAhQEAABMAAAAAAAAA&#10;AAAAAAAAAAAAAFtDb250ZW50X1R5cGVzXS54bWxQSwECLQAUAAYACAAAACEAWvQsW78AAAAVAQAA&#10;CwAAAAAAAAAAAAAAAAAfAQAAX3JlbHMvLnJlbHNQSwECLQAUAAYACAAAACEAjXvBacYAAADcAAAA&#10;DwAAAAAAAAAAAAAAAAAHAgAAZHJzL2Rvd25yZXYueG1sUEsFBgAAAAADAAMAtwAAAPoCAAAAAA==&#10;"/>
                <v:line id="Line 241" o:spid="_x0000_s1174" style="position:absolute;flip:x;visibility:visible;mso-wrap-style:square" from="25431,65652" to="28575,65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">
                  <v:stroke dashstyle="dash" endarrow="open" endarrowwidth="wide" endarrowlength="long"/>
                </v:line>
                <v:shape id="AutoShape 242" o:spid="_x0000_s1175" type="#_x0000_t109" style="position:absolute;left:14001;top:64509;width:11430;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">
                  <v:textbox style="mso-fit-shape-to-text:t">
                    <w:txbxContent>
                      <w:p w14:paraId="0FCAFE1E" w14:textId="77777777" w:rsidR="00150F69" w:rsidRPr="00893415" w:rsidRDefault="00150F69" w:rsidP="00C61235">
                        <w:pPr>
                          <w:jc w:val="center"/>
                          <w:rPr>
                            <w:sz w:val="18"/>
                            <w:szCs w:val="18"/>
                          </w:rPr>
                        </w:pPr>
                        <w:r w:rsidRPr="00893415">
                          <w:rPr>
                            <w:sz w:val="18"/>
                            <w:szCs w:val="18"/>
                          </w:rPr>
                          <w:t>Выборка</w:t>
                        </w:r>
                      </w:p>
                    </w:txbxContent>
                  </v:textbox>
                </v:shape>
                <v:shape id="AutoShape 243" o:spid="_x0000_s1176" type="#_x0000_t109" style="position:absolute;left:14001;top:41935;width:11430;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">
                  <v:textbox style="mso-fit-shape-to-text:t">
                    <w:txbxContent>
                      <w:p w14:paraId="44C77FDF" w14:textId="77777777"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v:textbox>
                </v:shape>
                <v:shape id="AutoShape 244" o:spid="_x0000_s1177" type="#_x0000_t32" style="position:absolute;left:19716;top:27057;width:7;height:148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"/>
                <v:shape id="AutoShape 245" o:spid="_x0000_s1178" type="#_x0000_t32" style="position:absolute;left:19716;top:46888;width:7;height:176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"/>
                <v:shape id="Freeform 246" o:spid="_x0000_s1179" style="position:absolute;left:14859;top:68510;width:9715;height:3714;visibility:visible;mso-wrap-style:square;v-text-anchor:top" coordsize="1530,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" path="m,l1530,r,360l1260,630r-990,l,360,,xe">
                  <v:path arrowok="t" o:connecttype="custom" o:connectlocs="0,0;971550,0;971550,212271;800100,371475;171450,371475;0,212271;0,0" o:connectangles="0,0,0,0,0,0,0"/>
                </v:shape>
                <v:shape id="Text Box 247" o:spid="_x0000_s1180" type="#_x0000_t202" style="position:absolute;left:14573;top:68510;width:1000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66204958" w14:textId="77777777" w:rsidR="00150F69" w:rsidRPr="00893415" w:rsidRDefault="00150F69" w:rsidP="00C61235">
                        <w:pPr>
                          <w:jc w:val="center"/>
                          <w:rPr>
                            <w:sz w:val="18"/>
                            <w:szCs w:val="18"/>
                          </w:rPr>
                        </w:pPr>
                        <w:r w:rsidRPr="00893415">
                          <w:rPr>
                            <w:sz w:val="18"/>
                            <w:szCs w:val="18"/>
                            <w:lang w:val="en-US"/>
                          </w:rPr>
                          <w:t>N</w:t>
                        </w:r>
                        <w:r w:rsidRPr="00893415">
                          <w:rPr>
                            <w:sz w:val="18"/>
                            <w:szCs w:val="18"/>
                          </w:rPr>
                          <w:t xml:space="preserve"> пока не изменяется</w:t>
                        </w:r>
                      </w:p>
                    </w:txbxContent>
                  </v:textbox>
                </v:shape>
                <v:line id="Line 248" o:spid="_x0000_s1181" style="position:absolute;visibility:visible;mso-wrap-style:square" from="19716,66795" to="19723,68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249" o:spid="_x0000_s1182" style="position:absolute;visibility:visible;mso-wrap-style:square" from="19716,72224" to="19723,74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shape id="AutoShape 250" o:spid="_x0000_s1183" type="#_x0000_t109" style="position:absolute;left:15144;top:74225;width:9144;height:3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">
                  <v:textbox style="mso-fit-shape-to-text:t">
                    <w:txbxContent>
                      <w:p w14:paraId="50DE82B6" w14:textId="77777777" w:rsidR="00150F69" w:rsidRPr="00893415" w:rsidRDefault="00150F69" w:rsidP="00C61235">
                        <w:pPr>
                          <w:jc w:val="center"/>
                          <w:rPr>
                            <w:sz w:val="18"/>
                            <w:szCs w:val="18"/>
                            <w:lang w:val="en-US"/>
                          </w:rPr>
                        </w:pPr>
                        <w:r w:rsidRPr="00893415">
                          <w:rPr>
                            <w:sz w:val="18"/>
                            <w:szCs w:val="18"/>
                          </w:rPr>
                          <w:t xml:space="preserve">Завершение уровня </w:t>
                        </w:r>
                        <w:r w:rsidRPr="00893415">
                          <w:rPr>
                            <w:sz w:val="18"/>
                            <w:szCs w:val="18"/>
                            <w:lang w:val="en-US"/>
                          </w:rPr>
                          <w:t>N</w:t>
                        </w:r>
                      </w:p>
                    </w:txbxContent>
                  </v:textbox>
                </v:shape>
                <v:shape id="Freeform 251" o:spid="_x0000_s1184" style="position:absolute;left:2857;top:73437;width:9716;height:3429;visibility:visible;mso-wrap-style:square;v-text-anchor:top" coordsize="1530,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" path="m,l1530,r,360l1260,630r-990,l,360,,xe">
                  <v:path arrowok="t" o:connecttype="custom" o:connectlocs="0,0;971550,0;971550,195943;800100,342900;171450,342900;0,195943;0,0" o:connectangles="0,0,0,0,0,0,0"/>
                </v:shape>
                <v:shape id="Text Box 252" o:spid="_x0000_s1185" type="#_x0000_t202" style="position:absolute;left:2571;top:73152;width:10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2FDEDFBF" w14:textId="77777777" w:rsidR="00150F69" w:rsidRPr="00893415" w:rsidRDefault="00150F69" w:rsidP="00C61235">
                        <w:pPr>
                          <w:jc w:val="center"/>
                          <w:rPr>
                            <w:sz w:val="18"/>
                            <w:szCs w:val="18"/>
                          </w:rPr>
                        </w:pPr>
                        <w:r w:rsidRPr="00893415">
                          <w:rPr>
                            <w:sz w:val="18"/>
                            <w:szCs w:val="18"/>
                          </w:rPr>
                          <w:t>1 пока не изменяется</w:t>
                        </w:r>
                      </w:p>
                    </w:txbxContent>
                  </v:textbox>
                </v:shape>
                <v:line id="Line 253" o:spid="_x0000_s1186" style="position:absolute;visibility:visible;mso-wrap-style:square" from="7715,76866" to="7721,78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shape id="AutoShape 254" o:spid="_x0000_s1187" type="#_x0000_t109" style="position:absolute;left:2000;top:78581;width:11430;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">
                  <v:textbox style="mso-fit-shape-to-text:t">
                    <w:txbxContent>
                      <w:p w14:paraId="210D7925" w14:textId="77777777" w:rsidR="00150F69" w:rsidRPr="000B0B3B" w:rsidRDefault="00150F69" w:rsidP="00C61235">
                        <w:pPr>
                          <w:jc w:val="center"/>
                        </w:pPr>
                        <w:r w:rsidRPr="00893415">
                          <w:rPr>
                            <w:sz w:val="18"/>
                            <w:szCs w:val="18"/>
                          </w:rPr>
                          <w:t>Завершение</w:t>
                        </w:r>
                      </w:p>
                    </w:txbxContent>
                  </v:textbox>
                </v:shape>
                <v:shape id="AutoShape 255" o:spid="_x0000_s1188" type="#_x0000_t116" style="position:absolute;left:2857;top:82581;width:9710;height:3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">
                  <v:textbox style="mso-fit-shape-to-text:t">
                    <w:txbxContent>
                      <w:p w14:paraId="57E6F6C0" w14:textId="77777777" w:rsidR="00150F69" w:rsidRPr="00EF3EA9" w:rsidRDefault="00150F69" w:rsidP="00C61235">
                        <w:pPr>
                          <w:jc w:val="center"/>
                          <w:rPr>
                            <w:sz w:val="18"/>
                            <w:szCs w:val="18"/>
                          </w:rPr>
                        </w:pPr>
                        <w:r w:rsidRPr="00EF3EA9">
                          <w:rPr>
                            <w:sz w:val="18"/>
                            <w:szCs w:val="18"/>
                          </w:rPr>
                          <w:t>Вход</w:t>
                        </w:r>
                      </w:p>
                    </w:txbxContent>
                  </v:textbox>
                </v:shape>
                <v:shape id="AutoShape 256" o:spid="_x0000_s1189" type="#_x0000_t32" style="position:absolute;left:7715;top:80905;width:6;height:16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"/>
                <v:line id="Line 257" o:spid="_x0000_s1190" style="position:absolute;flip:x;visibility:visible;mso-wrap-style:square" from="12573,74955" to="15144,74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"/>
                <v:shape id="Text Box 258" o:spid="_x0000_s1191" type="#_x0000_t202" style="position:absolute;left:15716;top:28663;width:542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" filled="f" stroked="f">
                  <v:textbox style="mso-fit-shape-to-text:t">
                    <w:txbxContent>
                      <w:p w14:paraId="3B1EA104" w14:textId="77777777" w:rsidR="00150F69" w:rsidRPr="00EF3EA9" w:rsidRDefault="00150F69" w:rsidP="00C61235">
                        <w:pPr>
                          <w:jc w:val="center"/>
                          <w:rPr>
                            <w:sz w:val="18"/>
                            <w:szCs w:val="18"/>
                          </w:rPr>
                        </w:pPr>
                        <w:r w:rsidRPr="00EF3EA9">
                          <w:rPr>
                            <w:sz w:val="18"/>
                            <w:szCs w:val="18"/>
                            <w:lang w:val="en-US"/>
                          </w:rPr>
                          <w:t>N</w:t>
                        </w:r>
                      </w:p>
                    </w:txbxContent>
                  </v:textbox>
                </v:shape>
                <w10:anchorlock/>
              </v:group>
            </w:pict>
          </mc:Fallback>
        </mc:AlternateContent>
      </w:r>
    </w:p>
    <w:p w14:paraId="7F9E5348" w14:textId="77777777" w:rsidR="00C61235" w:rsidRDefault="00C61235" w:rsidP="00C61235"/>
    <w:p w14:paraId="77EDE8AA" w14:textId="77777777" w:rsidR="00C61235" w:rsidRPr="00314589" w:rsidRDefault="00C61235" w:rsidP="00C61235">
      <w:pPr>
        <w:jc w:val="center"/>
        <w:rPr>
          <w:sz w:val="26"/>
          <w:szCs w:val="28"/>
        </w:rPr>
      </w:pPr>
      <w:r w:rsidRPr="00314589">
        <w:rPr>
          <w:sz w:val="26"/>
          <w:szCs w:val="28"/>
        </w:rPr>
        <w:t xml:space="preserve">Рисунок </w:t>
      </w:r>
      <w:r>
        <w:rPr>
          <w:sz w:val="26"/>
          <w:szCs w:val="28"/>
        </w:rPr>
        <w:t>3.3</w:t>
      </w:r>
      <w:r w:rsidRPr="00314589">
        <w:rPr>
          <w:sz w:val="26"/>
          <w:szCs w:val="28"/>
        </w:rPr>
        <w:t xml:space="preserve"> – Схема программы</w:t>
      </w:r>
      <w:r>
        <w:rPr>
          <w:sz w:val="26"/>
          <w:szCs w:val="28"/>
        </w:rPr>
        <w:t>, п</w:t>
      </w:r>
      <w:r w:rsidRPr="00314589">
        <w:rPr>
          <w:sz w:val="26"/>
          <w:szCs w:val="28"/>
        </w:rPr>
        <w:t>ример 2</w:t>
      </w:r>
    </w:p>
    <w:p w14:paraId="7D03B72B" w14:textId="77777777" w:rsidR="00C61235" w:rsidRDefault="00C61235" w:rsidP="00C61235"/>
    <w:p w14:paraId="1296DEBD" w14:textId="77777777" w:rsidR="00C61235" w:rsidRDefault="00C61235" w:rsidP="00C61235">
      <w:r>
        <w:br w:type="page"/>
      </w:r>
    </w:p>
    <w:p w14:paraId="40EBC4B6" w14:textId="77777777" w:rsidR="000B571D" w:rsidRDefault="007C05D9" w:rsidP="0036264E">
      <w:pPr>
        <w:rPr>
          <w:lang w:val="en-US"/>
        </w:rPr>
      </w:pPr>
      <w:r>
        <w:rPr>
          <w:noProof/>
        </w:rPr>
        <mc:AlternateContent>
          <mc:Choice Requires="wpc">
            <w:drawing>
              <wp:inline distT="0" distB="0" distL="0" distR="0" wp14:anchorId="075DE355" wp14:editId="37E6F6B7">
                <wp:extent cx="6115050" cy="7515225"/>
                <wp:effectExtent l="0" t="0" r="0" b="0"/>
                <wp:docPr id="198" name="Полотно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AutoShape 137"/>
                        <wps:cNvSpPr>
                          <a:spLocks noChangeArrowheads="1"/>
                        </wps:cNvSpPr>
                        <wps:spPr bwMode="auto">
                          <a:xfrm>
                            <a:off x="2400300" y="142875"/>
                            <a:ext cx="1314532" cy="514551"/>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C5611F" w14:textId="77777777" w:rsidR="00150F69" w:rsidRPr="006B5227" w:rsidRDefault="00150F69" w:rsidP="007C05D9">
                              <w:pPr>
                                <w:jc w:val="center"/>
                                <w:rPr>
                                  <w:sz w:val="18"/>
                                  <w:szCs w:val="18"/>
                                </w:rPr>
                              </w:pPr>
                              <w:r w:rsidRPr="006B5227">
                                <w:rPr>
                                  <w:sz w:val="18"/>
                                  <w:szCs w:val="18"/>
                                </w:rPr>
                                <w:t>Начало заказа на товары</w:t>
                              </w:r>
                            </w:p>
                          </w:txbxContent>
                        </wps:txbx>
                        <wps:bodyPr rot="0" vert="horz" wrap="square" lIns="91440" tIns="45720" rIns="91440" bIns="45720" anchor="t" anchorCtr="0" upright="1">
                          <a:spAutoFit/>
                        </wps:bodyPr>
                      </wps:wsp>
                      <wps:wsp>
                        <wps:cNvPr id="146" name="AutoShape 138"/>
                        <wps:cNvSpPr>
                          <a:spLocks noChangeArrowheads="1"/>
                        </wps:cNvSpPr>
                        <wps:spPr bwMode="auto">
                          <a:xfrm>
                            <a:off x="2400300" y="914400"/>
                            <a:ext cx="1314450" cy="37147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0B319E" w14:textId="77777777" w:rsidR="00150F69" w:rsidRPr="006B5227" w:rsidRDefault="00150F69" w:rsidP="007C05D9">
                              <w:pPr>
                                <w:jc w:val="center"/>
                                <w:rPr>
                                  <w:sz w:val="18"/>
                                  <w:szCs w:val="18"/>
                                </w:rPr>
                              </w:pPr>
                              <w:r w:rsidRPr="006B5227">
                                <w:rPr>
                                  <w:sz w:val="18"/>
                                  <w:szCs w:val="18"/>
                                </w:rPr>
                                <w:t>Начальная обработка данных</w:t>
                              </w:r>
                            </w:p>
                          </w:txbxContent>
                        </wps:txbx>
                        <wps:bodyPr rot="0" vert="horz" wrap="square" lIns="91440" tIns="45720" rIns="91440" bIns="45720" anchor="t" anchorCtr="0" upright="1">
                          <a:noAutofit/>
                        </wps:bodyPr>
                      </wps:wsp>
                      <wps:wsp>
                        <wps:cNvPr id="147" name="AutoShape 139"/>
                        <wps:cNvCnPr>
                          <a:cxnSpLocks noChangeShapeType="1"/>
                          <a:stCxn id="145" idx="2"/>
                          <a:endCxn id="146" idx="0"/>
                        </wps:cNvCnPr>
                        <wps:spPr bwMode="auto">
                          <a:xfrm>
                            <a:off x="3057525" y="615950"/>
                            <a:ext cx="635" cy="2984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AutoShape 140"/>
                        <wps:cNvSpPr>
                          <a:spLocks noChangeArrowheads="1"/>
                        </wps:cNvSpPr>
                        <wps:spPr bwMode="auto">
                          <a:xfrm>
                            <a:off x="4400550" y="802005"/>
                            <a:ext cx="857884" cy="72770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7AECE7" w14:textId="77777777" w:rsidR="00150F69" w:rsidRPr="006B5227" w:rsidRDefault="00150F69" w:rsidP="007C05D9">
                              <w:pPr>
                                <w:jc w:val="center"/>
                                <w:rPr>
                                  <w:sz w:val="18"/>
                                  <w:szCs w:val="18"/>
                                </w:rPr>
                              </w:pPr>
                              <w:r w:rsidRPr="006B5227">
                                <w:rPr>
                                  <w:sz w:val="18"/>
                                  <w:szCs w:val="18"/>
                                </w:rPr>
                                <w:t>Данные отображения</w:t>
                              </w:r>
                            </w:p>
                          </w:txbxContent>
                        </wps:txbx>
                        <wps:bodyPr rot="0" vert="horz" wrap="square" lIns="91440" tIns="45720" rIns="91440" bIns="45720" anchor="t" anchorCtr="0" upright="1">
                          <a:spAutoFit/>
                        </wps:bodyPr>
                      </wps:wsp>
                      <wps:wsp>
                        <wps:cNvPr id="149" name="AutoShape 141"/>
                        <wps:cNvCnPr>
                          <a:cxnSpLocks noChangeShapeType="1"/>
                          <a:stCxn id="148" idx="2"/>
                          <a:endCxn id="146" idx="3"/>
                        </wps:cNvCnPr>
                        <wps:spPr bwMode="auto">
                          <a:xfrm flipH="1" flipV="1">
                            <a:off x="3714750" y="1100455"/>
                            <a:ext cx="685800" cy="635"/>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AutoShape 142"/>
                        <wps:cNvSpPr>
                          <a:spLocks noChangeArrowheads="1"/>
                        </wps:cNvSpPr>
                        <wps:spPr bwMode="auto">
                          <a:xfrm>
                            <a:off x="657225" y="428625"/>
                            <a:ext cx="943609" cy="454818"/>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819CCF" w14:textId="77777777" w:rsidR="00150F69" w:rsidRPr="006B5227" w:rsidRDefault="00150F69" w:rsidP="007C05D9">
                              <w:pPr>
                                <w:jc w:val="center"/>
                                <w:rPr>
                                  <w:sz w:val="18"/>
                                  <w:szCs w:val="18"/>
                                </w:rPr>
                              </w:pPr>
                              <w:r w:rsidRPr="006B5227">
                                <w:rPr>
                                  <w:sz w:val="18"/>
                                  <w:szCs w:val="18"/>
                                </w:rPr>
                                <w:t>Вызов отображения</w:t>
                              </w:r>
                            </w:p>
                          </w:txbxContent>
                        </wps:txbx>
                        <wps:bodyPr rot="0" vert="horz" wrap="square" lIns="91440" tIns="45720" rIns="91440" bIns="45720" anchor="t" anchorCtr="0" upright="1">
                          <a:spAutoFit/>
                        </wps:bodyPr>
                      </wps:wsp>
                      <wps:wsp>
                        <wps:cNvPr id="151" name="Freeform 143"/>
                        <wps:cNvSpPr>
                          <a:spLocks/>
                        </wps:cNvSpPr>
                        <wps:spPr bwMode="auto">
                          <a:xfrm>
                            <a:off x="1600200" y="742950"/>
                            <a:ext cx="971550" cy="171450"/>
                          </a:xfrm>
                          <a:custGeom>
                            <a:avLst/>
                            <a:gdLst>
                              <a:gd name="T0" fmla="*/ 1530 w 1530"/>
                              <a:gd name="T1" fmla="*/ 270 h 270"/>
                              <a:gd name="T2" fmla="*/ 1530 w 1530"/>
                              <a:gd name="T3" fmla="*/ 0 h 270"/>
                              <a:gd name="T4" fmla="*/ 0 w 1530"/>
                              <a:gd name="T5" fmla="*/ 0 h 270"/>
                            </a:gdLst>
                            <a:ahLst/>
                            <a:cxnLst>
                              <a:cxn ang="0">
                                <a:pos x="T0" y="T1"/>
                              </a:cxn>
                              <a:cxn ang="0">
                                <a:pos x="T2" y="T3"/>
                              </a:cxn>
                              <a:cxn ang="0">
                                <a:pos x="T4" y="T5"/>
                              </a:cxn>
                            </a:cxnLst>
                            <a:rect l="0" t="0" r="r" b="b"/>
                            <a:pathLst>
                              <a:path w="1530" h="270">
                                <a:moveTo>
                                  <a:pt x="1530" y="270"/>
                                </a:moveTo>
                                <a:lnTo>
                                  <a:pt x="1530" y="0"/>
                                </a:lnTo>
                                <a:lnTo>
                                  <a:pt x="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52" name="AutoShape 144"/>
                        <wps:cNvSpPr>
                          <a:spLocks noChangeArrowheads="1"/>
                        </wps:cNvSpPr>
                        <wps:spPr bwMode="auto">
                          <a:xfrm>
                            <a:off x="427990" y="1057275"/>
                            <a:ext cx="1369060" cy="626745"/>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76C4044" w14:textId="77777777" w:rsidR="00150F69" w:rsidRPr="006B5227" w:rsidRDefault="00150F69" w:rsidP="007C05D9">
                              <w:pPr>
                                <w:jc w:val="center"/>
                                <w:rPr>
                                  <w:sz w:val="18"/>
                                  <w:szCs w:val="18"/>
                                </w:rPr>
                              </w:pPr>
                              <w:r w:rsidRPr="006B5227">
                                <w:rPr>
                                  <w:sz w:val="18"/>
                                  <w:szCs w:val="18"/>
                                </w:rPr>
                                <w:t>Начальное отображение для запроса описи</w:t>
                              </w:r>
                            </w:p>
                          </w:txbxContent>
                        </wps:txbx>
                        <wps:bodyPr rot="0" vert="horz" wrap="square" lIns="91440" tIns="45720" rIns="91440" bIns="45720" anchor="t" anchorCtr="0" upright="1">
                          <a:spAutoFit/>
                        </wps:bodyPr>
                      </wps:wsp>
                      <wps:wsp>
                        <wps:cNvPr id="153" name="Line 145"/>
                        <wps:cNvCnPr/>
                        <wps:spPr bwMode="auto">
                          <a:xfrm flipH="1">
                            <a:off x="1771650" y="1200150"/>
                            <a:ext cx="6286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AutoShape 146"/>
                        <wps:cNvSpPr>
                          <a:spLocks noChangeArrowheads="1"/>
                        </wps:cNvSpPr>
                        <wps:spPr bwMode="auto">
                          <a:xfrm>
                            <a:off x="2400300" y="2914650"/>
                            <a:ext cx="1314450" cy="48577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175BAE" w14:textId="77777777" w:rsidR="00150F69" w:rsidRPr="006B5227" w:rsidRDefault="00150F69" w:rsidP="007C05D9">
                              <w:pPr>
                                <w:jc w:val="center"/>
                                <w:rPr>
                                  <w:sz w:val="18"/>
                                  <w:szCs w:val="18"/>
                                </w:rPr>
                              </w:pPr>
                              <w:r w:rsidRPr="006B5227">
                                <w:rPr>
                                  <w:sz w:val="18"/>
                                  <w:szCs w:val="18"/>
                                </w:rPr>
                                <w:t>Контрольный запрос описи, распределение товаров</w:t>
                              </w:r>
                            </w:p>
                          </w:txbxContent>
                        </wps:txbx>
                        <wps:bodyPr rot="0" vert="horz" wrap="square" lIns="91440" tIns="45720" rIns="91440" bIns="45720" anchor="t" anchorCtr="0" upright="1">
                          <a:noAutofit/>
                        </wps:bodyPr>
                      </wps:wsp>
                      <wps:wsp>
                        <wps:cNvPr id="155" name="AutoShape 147"/>
                        <wps:cNvCnPr>
                          <a:cxnSpLocks noChangeShapeType="1"/>
                          <a:stCxn id="146" idx="2"/>
                          <a:endCxn id="154" idx="0"/>
                        </wps:cNvCnPr>
                        <wps:spPr bwMode="auto">
                          <a:xfrm>
                            <a:off x="3057525" y="1285875"/>
                            <a:ext cx="635" cy="1628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AutoShape 148"/>
                        <wps:cNvSpPr>
                          <a:spLocks noChangeArrowheads="1"/>
                        </wps:cNvSpPr>
                        <wps:spPr bwMode="auto">
                          <a:xfrm>
                            <a:off x="657225" y="2099310"/>
                            <a:ext cx="943609" cy="619124"/>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E1FCDCE" w14:textId="77777777" w:rsidR="00150F69" w:rsidRPr="006B5227" w:rsidRDefault="00150F69" w:rsidP="007C05D9">
                              <w:pPr>
                                <w:jc w:val="center"/>
                                <w:rPr>
                                  <w:sz w:val="18"/>
                                  <w:szCs w:val="18"/>
                                </w:rPr>
                              </w:pPr>
                              <w:r w:rsidRPr="006B5227">
                                <w:rPr>
                                  <w:sz w:val="18"/>
                                  <w:szCs w:val="18"/>
                                </w:rPr>
                                <w:t>Запрос входных данных</w:t>
                              </w:r>
                            </w:p>
                          </w:txbxContent>
                        </wps:txbx>
                        <wps:bodyPr rot="0" vert="horz" wrap="square" lIns="91440" tIns="45720" rIns="91440" bIns="45720" anchor="t" anchorCtr="0" upright="1">
                          <a:spAutoFit/>
                        </wps:bodyPr>
                      </wps:wsp>
                      <wps:wsp>
                        <wps:cNvPr id="157" name="Freeform 149"/>
                        <wps:cNvSpPr>
                          <a:spLocks/>
                        </wps:cNvSpPr>
                        <wps:spPr bwMode="auto">
                          <a:xfrm>
                            <a:off x="1771650" y="1800225"/>
                            <a:ext cx="114300" cy="428625"/>
                          </a:xfrm>
                          <a:custGeom>
                            <a:avLst/>
                            <a:gdLst>
                              <a:gd name="T0" fmla="*/ 180 w 180"/>
                              <a:gd name="T1" fmla="*/ 0 h 765"/>
                              <a:gd name="T2" fmla="*/ 0 w 180"/>
                              <a:gd name="T3" fmla="*/ 0 h 765"/>
                              <a:gd name="T4" fmla="*/ 0 w 180"/>
                              <a:gd name="T5" fmla="*/ 765 h 765"/>
                              <a:gd name="T6" fmla="*/ 180 w 180"/>
                              <a:gd name="T7" fmla="*/ 765 h 765"/>
                            </a:gdLst>
                            <a:ahLst/>
                            <a:cxnLst>
                              <a:cxn ang="0">
                                <a:pos x="T0" y="T1"/>
                              </a:cxn>
                              <a:cxn ang="0">
                                <a:pos x="T2" y="T3"/>
                              </a:cxn>
                              <a:cxn ang="0">
                                <a:pos x="T4" y="T5"/>
                              </a:cxn>
                              <a:cxn ang="0">
                                <a:pos x="T6" y="T7"/>
                              </a:cxn>
                            </a:cxnLst>
                            <a:rect l="0" t="0" r="r" b="b"/>
                            <a:pathLst>
                              <a:path w="180" h="765">
                                <a:moveTo>
                                  <a:pt x="180" y="0"/>
                                </a:moveTo>
                                <a:lnTo>
                                  <a:pt x="0" y="0"/>
                                </a:lnTo>
                                <a:lnTo>
                                  <a:pt x="0" y="765"/>
                                </a:lnTo>
                                <a:lnTo>
                                  <a:pt x="180" y="76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58" name="Line 150"/>
                        <wps:cNvCnPr/>
                        <wps:spPr bwMode="auto">
                          <a:xfrm>
                            <a:off x="1600200" y="2171700"/>
                            <a:ext cx="200025"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Text Box 151"/>
                        <wps:cNvSpPr txBox="1">
                          <a:spLocks noChangeArrowheads="1"/>
                        </wps:cNvSpPr>
                        <wps:spPr bwMode="auto">
                          <a:xfrm>
                            <a:off x="1743075" y="1771650"/>
                            <a:ext cx="1028700" cy="617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7D93FC" w14:textId="77777777" w:rsidR="00150F69" w:rsidRPr="006B5227" w:rsidRDefault="00150F69" w:rsidP="007C05D9">
                              <w:pPr>
                                <w:rPr>
                                  <w:sz w:val="18"/>
                                  <w:szCs w:val="18"/>
                                </w:rPr>
                              </w:pPr>
                              <w:r w:rsidRPr="006B5227">
                                <w:rPr>
                                  <w:sz w:val="18"/>
                                  <w:szCs w:val="18"/>
                                </w:rPr>
                                <w:t>Шифр покупателя, шифр товара, количество</w:t>
                              </w:r>
                            </w:p>
                          </w:txbxContent>
                        </wps:txbx>
                        <wps:bodyPr rot="0" vert="horz" wrap="square" lIns="91440" tIns="45720" rIns="91440" bIns="45720" anchor="t" anchorCtr="0" upright="1">
                          <a:spAutoFit/>
                        </wps:bodyPr>
                      </wps:wsp>
                      <wps:wsp>
                        <wps:cNvPr id="160" name="Freeform 152"/>
                        <wps:cNvSpPr>
                          <a:spLocks/>
                        </wps:cNvSpPr>
                        <wps:spPr bwMode="auto">
                          <a:xfrm>
                            <a:off x="1600200" y="2428875"/>
                            <a:ext cx="1085850" cy="485775"/>
                          </a:xfrm>
                          <a:custGeom>
                            <a:avLst/>
                            <a:gdLst>
                              <a:gd name="T0" fmla="*/ 1710 w 1710"/>
                              <a:gd name="T1" fmla="*/ 765 h 765"/>
                              <a:gd name="T2" fmla="*/ 1710 w 1710"/>
                              <a:gd name="T3" fmla="*/ 0 h 765"/>
                              <a:gd name="T4" fmla="*/ 0 w 1710"/>
                              <a:gd name="T5" fmla="*/ 0 h 765"/>
                            </a:gdLst>
                            <a:ahLst/>
                            <a:cxnLst>
                              <a:cxn ang="0">
                                <a:pos x="T0" y="T1"/>
                              </a:cxn>
                              <a:cxn ang="0">
                                <a:pos x="T2" y="T3"/>
                              </a:cxn>
                              <a:cxn ang="0">
                                <a:pos x="T4" y="T5"/>
                              </a:cxn>
                            </a:cxnLst>
                            <a:rect l="0" t="0" r="r" b="b"/>
                            <a:pathLst>
                              <a:path w="1710" h="765">
                                <a:moveTo>
                                  <a:pt x="1710" y="765"/>
                                </a:moveTo>
                                <a:lnTo>
                                  <a:pt x="1710" y="0"/>
                                </a:lnTo>
                                <a:lnTo>
                                  <a:pt x="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61" name="AutoShape 153"/>
                        <wps:cNvSpPr>
                          <a:spLocks noChangeArrowheads="1"/>
                        </wps:cNvSpPr>
                        <wps:spPr bwMode="auto">
                          <a:xfrm>
                            <a:off x="4400550" y="1806575"/>
                            <a:ext cx="857884" cy="72770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CC7D10" w14:textId="77777777" w:rsidR="00150F69" w:rsidRPr="006B5227" w:rsidRDefault="00150F69" w:rsidP="007C05D9">
                              <w:pPr>
                                <w:jc w:val="center"/>
                                <w:rPr>
                                  <w:sz w:val="18"/>
                                  <w:szCs w:val="18"/>
                                </w:rPr>
                              </w:pPr>
                              <w:r w:rsidRPr="006B5227">
                                <w:rPr>
                                  <w:sz w:val="18"/>
                                  <w:szCs w:val="18"/>
                                </w:rPr>
                                <w:t>Файл покупателя</w:t>
                              </w:r>
                            </w:p>
                          </w:txbxContent>
                        </wps:txbx>
                        <wps:bodyPr rot="0" vert="horz" wrap="square" lIns="91440" tIns="45720" rIns="91440" bIns="45720" anchor="t" anchorCtr="0" upright="1">
                          <a:spAutoFit/>
                        </wps:bodyPr>
                      </wps:wsp>
                      <wps:wsp>
                        <wps:cNvPr id="162" name="Line 154"/>
                        <wps:cNvCnPr/>
                        <wps:spPr bwMode="auto">
                          <a:xfrm flipH="1">
                            <a:off x="3429000" y="2114550"/>
                            <a:ext cx="9715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155"/>
                        <wps:cNvCnPr/>
                        <wps:spPr bwMode="auto">
                          <a:xfrm>
                            <a:off x="3429000" y="2114550"/>
                            <a:ext cx="0" cy="80010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AutoShape 156"/>
                        <wps:cNvSpPr>
                          <a:spLocks noChangeArrowheads="1"/>
                        </wps:cNvSpPr>
                        <wps:spPr bwMode="auto">
                          <a:xfrm>
                            <a:off x="4400550" y="3649345"/>
                            <a:ext cx="885452" cy="886349"/>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E1B374E" w14:textId="77777777" w:rsidR="00150F69" w:rsidRPr="006B5227" w:rsidRDefault="00150F69" w:rsidP="007C05D9">
                              <w:pPr>
                                <w:rPr>
                                  <w:sz w:val="18"/>
                                  <w:szCs w:val="18"/>
                                </w:rPr>
                              </w:pPr>
                              <w:r w:rsidRPr="006B5227">
                                <w:rPr>
                                  <w:sz w:val="18"/>
                                  <w:szCs w:val="18"/>
                                </w:rPr>
                                <w:t>Временный файл заказчика</w:t>
                              </w:r>
                            </w:p>
                          </w:txbxContent>
                        </wps:txbx>
                        <wps:bodyPr rot="0" vert="horz" wrap="square" lIns="91440" tIns="45720" rIns="91440" bIns="45720" anchor="t" anchorCtr="0" upright="1">
                          <a:spAutoFit/>
                        </wps:bodyPr>
                      </wps:wsp>
                      <wps:wsp>
                        <wps:cNvPr id="165" name="AutoShape 157"/>
                        <wps:cNvSpPr>
                          <a:spLocks noChangeArrowheads="1"/>
                        </wps:cNvSpPr>
                        <wps:spPr bwMode="auto">
                          <a:xfrm>
                            <a:off x="4400550" y="2560955"/>
                            <a:ext cx="857884" cy="125348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64D8B1" w14:textId="77777777" w:rsidR="00150F69" w:rsidRPr="006B5227" w:rsidRDefault="00150F69" w:rsidP="007C05D9">
                              <w:pPr>
                                <w:jc w:val="center"/>
                                <w:rPr>
                                  <w:sz w:val="18"/>
                                  <w:szCs w:val="18"/>
                                </w:rPr>
                              </w:pPr>
                              <w:r w:rsidRPr="006B5227">
                                <w:rPr>
                                  <w:sz w:val="18"/>
                                  <w:szCs w:val="18"/>
                                </w:rPr>
                                <w:t>Файл товаров, внесённых в опись</w:t>
                              </w:r>
                            </w:p>
                          </w:txbxContent>
                        </wps:txbx>
                        <wps:bodyPr rot="0" vert="horz" wrap="square" lIns="91440" tIns="45720" rIns="91440" bIns="45720" anchor="t" anchorCtr="0" upright="1">
                          <a:spAutoFit/>
                        </wps:bodyPr>
                      </wps:wsp>
                      <wps:wsp>
                        <wps:cNvPr id="166" name="Line 158"/>
                        <wps:cNvCnPr/>
                        <wps:spPr bwMode="auto">
                          <a:xfrm flipH="1">
                            <a:off x="3714750" y="3114675"/>
                            <a:ext cx="68580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159"/>
                        <wps:cNvCnPr/>
                        <wps:spPr bwMode="auto">
                          <a:xfrm>
                            <a:off x="3429000" y="3400425"/>
                            <a:ext cx="635"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160"/>
                        <wps:cNvCnPr/>
                        <wps:spPr bwMode="auto">
                          <a:xfrm>
                            <a:off x="3429000" y="3971925"/>
                            <a:ext cx="971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AutoShape 161"/>
                        <wps:cNvSpPr>
                          <a:spLocks noChangeArrowheads="1"/>
                        </wps:cNvSpPr>
                        <wps:spPr bwMode="auto">
                          <a:xfrm>
                            <a:off x="2400300" y="4029075"/>
                            <a:ext cx="1314450" cy="62865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7DA85F" w14:textId="77777777" w:rsidR="00150F69" w:rsidRPr="006B5227" w:rsidRDefault="00150F69" w:rsidP="007C05D9">
                              <w:pPr>
                                <w:jc w:val="center"/>
                                <w:rPr>
                                  <w:sz w:val="18"/>
                                  <w:szCs w:val="18"/>
                                </w:rPr>
                              </w:pPr>
                              <w:r w:rsidRPr="006B5227">
                                <w:rPr>
                                  <w:sz w:val="18"/>
                                  <w:szCs w:val="18"/>
                                </w:rPr>
                                <w:t>Заказ или запрос?</w:t>
                              </w:r>
                            </w:p>
                          </w:txbxContent>
                        </wps:txbx>
                        <wps:bodyPr rot="0" vert="horz" wrap="square" lIns="91440" tIns="45720" rIns="91440" bIns="45720" anchor="t" anchorCtr="0" upright="1">
                          <a:noAutofit/>
                        </wps:bodyPr>
                      </wps:wsp>
                      <wps:wsp>
                        <wps:cNvPr id="170" name="AutoShape 162"/>
                        <wps:cNvCnPr>
                          <a:cxnSpLocks noChangeShapeType="1"/>
                          <a:stCxn id="154" idx="2"/>
                          <a:endCxn id="169" idx="0"/>
                        </wps:cNvCnPr>
                        <wps:spPr bwMode="auto">
                          <a:xfrm>
                            <a:off x="3057525" y="3400425"/>
                            <a:ext cx="635" cy="6286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AutoShape 163"/>
                        <wps:cNvSpPr>
                          <a:spLocks noChangeArrowheads="1"/>
                        </wps:cNvSpPr>
                        <wps:spPr bwMode="auto">
                          <a:xfrm>
                            <a:off x="457200" y="2886075"/>
                            <a:ext cx="1314450" cy="5143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6457A8" w14:textId="77777777" w:rsidR="00150F69" w:rsidRPr="006B5227" w:rsidRDefault="00150F69" w:rsidP="007C05D9">
                              <w:pPr>
                                <w:jc w:val="center"/>
                                <w:rPr>
                                  <w:sz w:val="18"/>
                                  <w:szCs w:val="18"/>
                                </w:rPr>
                              </w:pPr>
                              <w:r w:rsidRPr="006B5227">
                                <w:rPr>
                                  <w:sz w:val="18"/>
                                  <w:szCs w:val="18"/>
                                </w:rPr>
                                <w:t xml:space="preserve">Ошибки ввода, ответ на </w:t>
                              </w:r>
                            </w:p>
                            <w:p w14:paraId="2783A744" w14:textId="77777777" w:rsidR="00150F69" w:rsidRPr="006B5227" w:rsidRDefault="00150F69" w:rsidP="007C05D9">
                              <w:pPr>
                                <w:jc w:val="center"/>
                                <w:rPr>
                                  <w:sz w:val="18"/>
                                  <w:szCs w:val="18"/>
                                </w:rPr>
                              </w:pPr>
                              <w:r w:rsidRPr="006B5227">
                                <w:rPr>
                                  <w:sz w:val="18"/>
                                  <w:szCs w:val="18"/>
                                </w:rPr>
                                <w:t>запрос</w:t>
                              </w:r>
                            </w:p>
                          </w:txbxContent>
                        </wps:txbx>
                        <wps:bodyPr rot="0" vert="horz" wrap="square" lIns="91440" tIns="45720" rIns="91440" bIns="45720" anchor="t" anchorCtr="0" upright="1">
                          <a:noAutofit/>
                        </wps:bodyPr>
                      </wps:wsp>
                      <wps:wsp>
                        <wps:cNvPr id="172" name="Line 164"/>
                        <wps:cNvCnPr/>
                        <wps:spPr bwMode="auto">
                          <a:xfrm flipH="1">
                            <a:off x="1771650" y="3143250"/>
                            <a:ext cx="6286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AutoShape 165"/>
                        <wps:cNvSpPr>
                          <a:spLocks noChangeArrowheads="1"/>
                        </wps:cNvSpPr>
                        <wps:spPr bwMode="auto">
                          <a:xfrm>
                            <a:off x="2400300" y="5139690"/>
                            <a:ext cx="131445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EDF1018" w14:textId="77777777" w:rsidR="00150F69" w:rsidRPr="006B5227" w:rsidRDefault="00150F69" w:rsidP="007C05D9">
                              <w:pPr>
                                <w:jc w:val="center"/>
                                <w:rPr>
                                  <w:sz w:val="18"/>
                                  <w:szCs w:val="18"/>
                                </w:rPr>
                              </w:pPr>
                              <w:r w:rsidRPr="006B5227">
                                <w:rPr>
                                  <w:sz w:val="18"/>
                                  <w:szCs w:val="18"/>
                                </w:rPr>
                                <w:t>Обработка заказа</w:t>
                              </w:r>
                            </w:p>
                          </w:txbxContent>
                        </wps:txbx>
                        <wps:bodyPr rot="0" vert="horz" wrap="square" lIns="91440" tIns="45720" rIns="91440" bIns="45720" anchor="t" anchorCtr="0" upright="1">
                          <a:spAutoFit/>
                        </wps:bodyPr>
                      </wps:wsp>
                      <wps:wsp>
                        <wps:cNvPr id="174" name="AutoShape 166"/>
                        <wps:cNvCnPr>
                          <a:cxnSpLocks noChangeShapeType="1"/>
                          <a:stCxn id="169" idx="2"/>
                          <a:endCxn id="173" idx="0"/>
                        </wps:cNvCnPr>
                        <wps:spPr bwMode="auto">
                          <a:xfrm>
                            <a:off x="3057525" y="4657725"/>
                            <a:ext cx="635" cy="4819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AutoShape 167"/>
                        <wps:cNvSpPr>
                          <a:spLocks noChangeArrowheads="1"/>
                        </wps:cNvSpPr>
                        <wps:spPr bwMode="auto">
                          <a:xfrm>
                            <a:off x="572135" y="4543425"/>
                            <a:ext cx="1199515" cy="4000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988CCD3" w14:textId="77777777" w:rsidR="00150F69" w:rsidRPr="006B5227" w:rsidRDefault="00150F69" w:rsidP="007C05D9">
                              <w:pPr>
                                <w:jc w:val="center"/>
                                <w:rPr>
                                  <w:sz w:val="18"/>
                                  <w:szCs w:val="18"/>
                                </w:rPr>
                              </w:pPr>
                              <w:r w:rsidRPr="006B5227">
                                <w:rPr>
                                  <w:sz w:val="18"/>
                                  <w:szCs w:val="18"/>
                                </w:rPr>
                                <w:t>Проверить заказ</w:t>
                              </w:r>
                            </w:p>
                          </w:txbxContent>
                        </wps:txbx>
                        <wps:bodyPr rot="0" vert="horz" wrap="square" lIns="91440" tIns="45720" rIns="91440" bIns="45720" anchor="t" anchorCtr="0" upright="1">
                          <a:noAutofit/>
                        </wps:bodyPr>
                      </wps:wsp>
                      <wps:wsp>
                        <wps:cNvPr id="176" name="Text Box 168"/>
                        <wps:cNvSpPr txBox="1">
                          <a:spLocks noChangeArrowheads="1"/>
                        </wps:cNvSpPr>
                        <wps:spPr bwMode="auto">
                          <a:xfrm>
                            <a:off x="3028950" y="4577715"/>
                            <a:ext cx="5143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1E004D" w14:textId="77777777" w:rsidR="00150F69" w:rsidRPr="006B5227" w:rsidRDefault="00150F69" w:rsidP="007C05D9">
                              <w:pPr>
                                <w:rPr>
                                  <w:sz w:val="18"/>
                                  <w:szCs w:val="18"/>
                                </w:rPr>
                              </w:pPr>
                              <w:r w:rsidRPr="006B5227">
                                <w:rPr>
                                  <w:sz w:val="18"/>
                                  <w:szCs w:val="18"/>
                                </w:rPr>
                                <w:t>Заказ</w:t>
                              </w:r>
                            </w:p>
                          </w:txbxContent>
                        </wps:txbx>
                        <wps:bodyPr rot="0" vert="horz" wrap="square" lIns="91440" tIns="45720" rIns="91440" bIns="45720" anchor="t" anchorCtr="0" upright="1">
                          <a:spAutoFit/>
                        </wps:bodyPr>
                      </wps:wsp>
                      <wps:wsp>
                        <wps:cNvPr id="177" name="Text Box 169"/>
                        <wps:cNvSpPr txBox="1">
                          <a:spLocks noChangeArrowheads="1"/>
                        </wps:cNvSpPr>
                        <wps:spPr bwMode="auto">
                          <a:xfrm>
                            <a:off x="1857375" y="4143375"/>
                            <a:ext cx="60007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26A65B" w14:textId="77777777" w:rsidR="00150F69" w:rsidRPr="006B5227" w:rsidRDefault="00150F69" w:rsidP="007C05D9">
                              <w:pPr>
                                <w:rPr>
                                  <w:sz w:val="18"/>
                                  <w:szCs w:val="18"/>
                                </w:rPr>
                              </w:pPr>
                              <w:r w:rsidRPr="006B5227">
                                <w:rPr>
                                  <w:sz w:val="18"/>
                                  <w:szCs w:val="18"/>
                                </w:rPr>
                                <w:t>Запрос</w:t>
                              </w:r>
                            </w:p>
                          </w:txbxContent>
                        </wps:txbx>
                        <wps:bodyPr rot="0" vert="horz" wrap="square" lIns="91440" tIns="45720" rIns="91440" bIns="45720" anchor="t" anchorCtr="0" upright="1">
                          <a:spAutoFit/>
                        </wps:bodyPr>
                      </wps:wsp>
                      <wps:wsp>
                        <wps:cNvPr id="178" name="Line 170"/>
                        <wps:cNvCnPr/>
                        <wps:spPr bwMode="auto">
                          <a:xfrm flipH="1">
                            <a:off x="342900" y="4343400"/>
                            <a:ext cx="20574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AutoShape 171"/>
                        <wps:cNvSpPr>
                          <a:spLocks noChangeArrowheads="1"/>
                        </wps:cNvSpPr>
                        <wps:spPr bwMode="auto">
                          <a:xfrm>
                            <a:off x="2400300" y="6142355"/>
                            <a:ext cx="131445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479DC8" w14:textId="77777777" w:rsidR="00150F69" w:rsidRPr="006B5227" w:rsidRDefault="00150F69" w:rsidP="007C05D9">
                              <w:pPr>
                                <w:jc w:val="center"/>
                                <w:rPr>
                                  <w:sz w:val="18"/>
                                  <w:szCs w:val="18"/>
                                </w:rPr>
                              </w:pPr>
                              <w:r w:rsidRPr="006B5227">
                                <w:rPr>
                                  <w:sz w:val="18"/>
                                  <w:szCs w:val="18"/>
                                </w:rPr>
                                <w:t>Обработка накладных</w:t>
                              </w:r>
                            </w:p>
                          </w:txbxContent>
                        </wps:txbx>
                        <wps:bodyPr rot="0" vert="horz" wrap="square" lIns="91440" tIns="45720" rIns="91440" bIns="45720" anchor="t" anchorCtr="0" upright="1">
                          <a:spAutoFit/>
                        </wps:bodyPr>
                      </wps:wsp>
                      <wps:wsp>
                        <wps:cNvPr id="180" name="Line 172"/>
                        <wps:cNvCnPr/>
                        <wps:spPr bwMode="auto">
                          <a:xfrm flipV="1">
                            <a:off x="2628900" y="4743450"/>
                            <a:ext cx="0" cy="4000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173"/>
                        <wps:cNvCnPr/>
                        <wps:spPr bwMode="auto">
                          <a:xfrm flipH="1">
                            <a:off x="1771650" y="4743450"/>
                            <a:ext cx="8572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AutoShape 174"/>
                        <wps:cNvSpPr>
                          <a:spLocks noChangeArrowheads="1"/>
                        </wps:cNvSpPr>
                        <wps:spPr bwMode="auto">
                          <a:xfrm>
                            <a:off x="571500" y="5171440"/>
                            <a:ext cx="1200784" cy="454818"/>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2F772E" w14:textId="77777777" w:rsidR="00150F69" w:rsidRPr="006B5227" w:rsidRDefault="00150F69" w:rsidP="007C05D9">
                              <w:pPr>
                                <w:jc w:val="center"/>
                                <w:rPr>
                                  <w:sz w:val="18"/>
                                  <w:szCs w:val="18"/>
                                </w:rPr>
                              </w:pPr>
                              <w:r w:rsidRPr="006B5227">
                                <w:rPr>
                                  <w:sz w:val="18"/>
                                  <w:szCs w:val="18"/>
                                </w:rPr>
                                <w:t>Специфицировать заказ</w:t>
                              </w:r>
                            </w:p>
                          </w:txbxContent>
                        </wps:txbx>
                        <wps:bodyPr rot="0" vert="horz" wrap="square" lIns="91440" tIns="45720" rIns="91440" bIns="45720" anchor="t" anchorCtr="0" upright="1">
                          <a:spAutoFit/>
                        </wps:bodyPr>
                      </wps:wsp>
                      <wps:wsp>
                        <wps:cNvPr id="183" name="AutoShape 175"/>
                        <wps:cNvSpPr>
                          <a:spLocks noChangeArrowheads="1"/>
                        </wps:cNvSpPr>
                        <wps:spPr bwMode="auto">
                          <a:xfrm>
                            <a:off x="828675" y="6146165"/>
                            <a:ext cx="942975" cy="37147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D91E63" w14:textId="77777777" w:rsidR="00150F69" w:rsidRPr="006B5227" w:rsidRDefault="00150F69" w:rsidP="007C05D9">
                              <w:pPr>
                                <w:jc w:val="center"/>
                                <w:rPr>
                                  <w:sz w:val="18"/>
                                  <w:szCs w:val="18"/>
                                </w:rPr>
                              </w:pPr>
                              <w:r w:rsidRPr="006B5227">
                                <w:rPr>
                                  <w:sz w:val="18"/>
                                  <w:szCs w:val="18"/>
                                </w:rPr>
                                <w:t>Счета</w:t>
                              </w:r>
                            </w:p>
                          </w:txbxContent>
                        </wps:txbx>
                        <wps:bodyPr rot="0" vert="horz" wrap="square" lIns="91440" tIns="45720" rIns="91440" bIns="45720" anchor="t" anchorCtr="0" upright="1">
                          <a:noAutofit/>
                        </wps:bodyPr>
                      </wps:wsp>
                      <wps:wsp>
                        <wps:cNvPr id="184" name="Line 176"/>
                        <wps:cNvCnPr/>
                        <wps:spPr bwMode="auto">
                          <a:xfrm flipH="1">
                            <a:off x="1771650" y="6260465"/>
                            <a:ext cx="6286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AutoShape 177"/>
                        <wps:cNvSpPr>
                          <a:spLocks noChangeArrowheads="1"/>
                        </wps:cNvSpPr>
                        <wps:spPr bwMode="auto">
                          <a:xfrm>
                            <a:off x="2400300" y="6771005"/>
                            <a:ext cx="1314532"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9586C" w14:textId="77777777" w:rsidR="00150F69" w:rsidRPr="006B5227" w:rsidRDefault="00150F69" w:rsidP="007C05D9">
                              <w:pPr>
                                <w:jc w:val="center"/>
                                <w:rPr>
                                  <w:sz w:val="18"/>
                                  <w:szCs w:val="18"/>
                                </w:rPr>
                              </w:pPr>
                              <w:r w:rsidRPr="006B5227">
                                <w:rPr>
                                  <w:sz w:val="18"/>
                                  <w:szCs w:val="18"/>
                                </w:rPr>
                                <w:t>Конец работы</w:t>
                              </w:r>
                            </w:p>
                          </w:txbxContent>
                        </wps:txbx>
                        <wps:bodyPr rot="0" vert="horz" wrap="square" lIns="91440" tIns="45720" rIns="91440" bIns="45720" anchor="t" anchorCtr="0" upright="1">
                          <a:spAutoFit/>
                        </wps:bodyPr>
                      </wps:wsp>
                      <wps:wsp>
                        <wps:cNvPr id="186" name="AutoShape 178"/>
                        <wps:cNvSpPr>
                          <a:spLocks noChangeArrowheads="1"/>
                        </wps:cNvSpPr>
                        <wps:spPr bwMode="auto">
                          <a:xfrm>
                            <a:off x="4914900" y="4665345"/>
                            <a:ext cx="857884" cy="125348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D39DC02" w14:textId="77777777" w:rsidR="00150F69" w:rsidRPr="006B5227" w:rsidRDefault="00150F69" w:rsidP="007C05D9">
                              <w:pPr>
                                <w:jc w:val="center"/>
                                <w:rPr>
                                  <w:sz w:val="18"/>
                                  <w:szCs w:val="18"/>
                                </w:rPr>
                              </w:pPr>
                              <w:r w:rsidRPr="006B5227">
                                <w:rPr>
                                  <w:sz w:val="18"/>
                                  <w:szCs w:val="18"/>
                                </w:rPr>
                                <w:t>Файл товаров, внесённых в опись</w:t>
                              </w:r>
                            </w:p>
                          </w:txbxContent>
                        </wps:txbx>
                        <wps:bodyPr rot="0" vert="horz" wrap="square" lIns="91440" tIns="45720" rIns="91440" bIns="45720" anchor="t" anchorCtr="0" upright="1">
                          <a:spAutoFit/>
                        </wps:bodyPr>
                      </wps:wsp>
                      <wps:wsp>
                        <wps:cNvPr id="187" name="Line 179"/>
                        <wps:cNvCnPr/>
                        <wps:spPr bwMode="auto">
                          <a:xfrm flipH="1">
                            <a:off x="1771650" y="5314950"/>
                            <a:ext cx="6286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AutoShape 180"/>
                        <wps:cNvSpPr>
                          <a:spLocks noChangeArrowheads="1"/>
                        </wps:cNvSpPr>
                        <wps:spPr bwMode="auto">
                          <a:xfrm>
                            <a:off x="4914900" y="5697855"/>
                            <a:ext cx="857884" cy="99059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02D98EE" w14:textId="77777777" w:rsidR="00150F69" w:rsidRPr="006B5227" w:rsidRDefault="00150F69" w:rsidP="007C05D9">
                              <w:pPr>
                                <w:jc w:val="center"/>
                                <w:rPr>
                                  <w:sz w:val="18"/>
                                  <w:szCs w:val="18"/>
                                </w:rPr>
                              </w:pPr>
                              <w:r w:rsidRPr="006B5227">
                                <w:rPr>
                                  <w:sz w:val="18"/>
                                  <w:szCs w:val="18"/>
                                </w:rPr>
                                <w:t>Файл принятых</w:t>
                              </w:r>
                            </w:p>
                            <w:p w14:paraId="2050E7E9" w14:textId="77777777" w:rsidR="00150F69" w:rsidRPr="006B5227" w:rsidRDefault="00150F69" w:rsidP="007C05D9">
                              <w:pPr>
                                <w:jc w:val="center"/>
                                <w:rPr>
                                  <w:sz w:val="18"/>
                                  <w:szCs w:val="18"/>
                                </w:rPr>
                              </w:pPr>
                              <w:r w:rsidRPr="006B5227">
                                <w:rPr>
                                  <w:sz w:val="18"/>
                                  <w:szCs w:val="18"/>
                                </w:rPr>
                                <w:t xml:space="preserve"> заказов</w:t>
                              </w:r>
                            </w:p>
                          </w:txbxContent>
                        </wps:txbx>
                        <wps:bodyPr rot="0" vert="horz" wrap="square" lIns="91440" tIns="45720" rIns="91440" bIns="45720" anchor="t" anchorCtr="0" upright="1">
                          <a:spAutoFit/>
                        </wps:bodyPr>
                      </wps:wsp>
                      <wps:wsp>
                        <wps:cNvPr id="189" name="AutoShape 181"/>
                        <wps:cNvCnPr>
                          <a:cxnSpLocks noChangeShapeType="1"/>
                          <a:stCxn id="173" idx="2"/>
                          <a:endCxn id="179" idx="0"/>
                        </wps:cNvCnPr>
                        <wps:spPr bwMode="auto">
                          <a:xfrm>
                            <a:off x="3057525" y="5372100"/>
                            <a:ext cx="635" cy="7702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2"/>
                        <wps:cNvCnPr/>
                        <wps:spPr bwMode="auto">
                          <a:xfrm>
                            <a:off x="3714750" y="5257800"/>
                            <a:ext cx="1200150" cy="0"/>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Freeform 183"/>
                        <wps:cNvSpPr>
                          <a:spLocks/>
                        </wps:cNvSpPr>
                        <wps:spPr bwMode="auto">
                          <a:xfrm>
                            <a:off x="3486150" y="5372100"/>
                            <a:ext cx="1428750" cy="600075"/>
                          </a:xfrm>
                          <a:custGeom>
                            <a:avLst/>
                            <a:gdLst>
                              <a:gd name="T0" fmla="*/ 0 w 2340"/>
                              <a:gd name="T1" fmla="*/ 0 h 675"/>
                              <a:gd name="T2" fmla="*/ 0 w 2340"/>
                              <a:gd name="T3" fmla="*/ 675 h 675"/>
                              <a:gd name="T4" fmla="*/ 2340 w 2340"/>
                              <a:gd name="T5" fmla="*/ 675 h 675"/>
                            </a:gdLst>
                            <a:ahLst/>
                            <a:cxnLst>
                              <a:cxn ang="0">
                                <a:pos x="T0" y="T1"/>
                              </a:cxn>
                              <a:cxn ang="0">
                                <a:pos x="T2" y="T3"/>
                              </a:cxn>
                              <a:cxn ang="0">
                                <a:pos x="T4" y="T5"/>
                              </a:cxn>
                            </a:cxnLst>
                            <a:rect l="0" t="0" r="r" b="b"/>
                            <a:pathLst>
                              <a:path w="2340" h="675">
                                <a:moveTo>
                                  <a:pt x="0" y="0"/>
                                </a:moveTo>
                                <a:lnTo>
                                  <a:pt x="0" y="675"/>
                                </a:lnTo>
                                <a:lnTo>
                                  <a:pt x="2340" y="67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92" name="AutoShape 184"/>
                        <wps:cNvCnPr>
                          <a:cxnSpLocks noChangeShapeType="1"/>
                          <a:stCxn id="179" idx="2"/>
                          <a:endCxn id="185" idx="0"/>
                        </wps:cNvCnPr>
                        <wps:spPr bwMode="auto">
                          <a:xfrm>
                            <a:off x="3057525" y="6374765"/>
                            <a:ext cx="635" cy="3962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 name="Line 185"/>
                        <wps:cNvCnPr/>
                        <wps:spPr bwMode="auto">
                          <a:xfrm>
                            <a:off x="342900" y="4343400"/>
                            <a:ext cx="0" cy="2286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186"/>
                        <wps:cNvCnPr/>
                        <wps:spPr bwMode="auto">
                          <a:xfrm>
                            <a:off x="342900" y="6629400"/>
                            <a:ext cx="2714625"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87"/>
                        <wps:cNvCnPr/>
                        <wps:spPr bwMode="auto">
                          <a:xfrm>
                            <a:off x="4800600" y="4314825"/>
                            <a:ext cx="635" cy="428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88"/>
                        <wps:cNvCnPr/>
                        <wps:spPr bwMode="auto">
                          <a:xfrm flipH="1" flipV="1">
                            <a:off x="3486150" y="4743450"/>
                            <a:ext cx="1314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89"/>
                        <wps:cNvCnPr/>
                        <wps:spPr bwMode="auto">
                          <a:xfrm>
                            <a:off x="3486150" y="4743450"/>
                            <a:ext cx="635" cy="4000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075DE355" id="Полотно 198" o:spid="_x0000_s1192" editas="canvas" style="width:481.5pt;height:591.75pt;mso-position-horizontal-relative:char;mso-position-vertical-relative:line" coordsize="61150,75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">
                <v:shape id="_x0000_s1193" type="#_x0000_t75" style="position:absolute;width:61150;height:75152;visibility:visible;mso-wrap-style:square">
                  <v:fill o:detectmouseclick="t"/>
                  <v:path o:connecttype="none"/>
                </v:shape>
                <v:shape id="AutoShape 137" o:spid="_x0000_s1194" type="#_x0000_t116" style="position:absolute;left:24003;top:1428;width:13145;height:5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">
                  <v:textbox style="mso-fit-shape-to-text:t">
                    <w:txbxContent>
                      <w:p w14:paraId="14C5611F" w14:textId="77777777" w:rsidR="00150F69" w:rsidRPr="006B5227" w:rsidRDefault="00150F69" w:rsidP="007C05D9">
                        <w:pPr>
                          <w:jc w:val="center"/>
                          <w:rPr>
                            <w:sz w:val="18"/>
                            <w:szCs w:val="18"/>
                          </w:rPr>
                        </w:pPr>
                        <w:r w:rsidRPr="006B5227">
                          <w:rPr>
                            <w:sz w:val="18"/>
                            <w:szCs w:val="18"/>
                          </w:rPr>
                          <w:t>Начало заказа на товары</w:t>
                        </w:r>
                      </w:p>
                    </w:txbxContent>
                  </v:textbox>
                </v:shape>
                <v:shape id="AutoShape 138" o:spid="_x0000_s1195" type="#_x0000_t109" style="position:absolute;left:24003;top:9144;width:13144;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">
                  <v:textbox>
                    <w:txbxContent>
                      <w:p w14:paraId="690B319E" w14:textId="77777777" w:rsidR="00150F69" w:rsidRPr="006B5227" w:rsidRDefault="00150F69" w:rsidP="007C05D9">
                        <w:pPr>
                          <w:jc w:val="center"/>
                          <w:rPr>
                            <w:sz w:val="18"/>
                            <w:szCs w:val="18"/>
                          </w:rPr>
                        </w:pPr>
                        <w:r w:rsidRPr="006B5227">
                          <w:rPr>
                            <w:sz w:val="18"/>
                            <w:szCs w:val="18"/>
                          </w:rPr>
                          <w:t>Начальная обработка данных</w:t>
                        </w:r>
                      </w:p>
                    </w:txbxContent>
                  </v:textbox>
                </v:shape>
                <v:shape id="AutoShape 139" o:spid="_x0000_s1196" type="#_x0000_t32" style="position:absolute;left:30575;top:6159;width:6;height:2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6N3wwAAANwAAAAPAAAAZHJzL2Rvd25yZXYueG1sRE9NawIx&#10;EL0X/A9hBC+lZpVq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w+ujd8MAAADcAAAADwAA&#10;AAAAAAAAAAAAAAAHAgAAZHJzL2Rvd25yZXYueG1sUEsFBgAAAAADAAMAtwAAAPc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40" o:spid="_x0000_s1197" type="#_x0000_t132" style="position:absolute;left:44005;top:8020;width:8579;height:7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">
                  <v:textbox style="mso-fit-shape-to-text:t">
                    <w:txbxContent>
                      <w:p w14:paraId="307AECE7" w14:textId="77777777" w:rsidR="00150F69" w:rsidRPr="006B5227" w:rsidRDefault="00150F69" w:rsidP="007C05D9">
                        <w:pPr>
                          <w:jc w:val="center"/>
                          <w:rPr>
                            <w:sz w:val="18"/>
                            <w:szCs w:val="18"/>
                          </w:rPr>
                        </w:pPr>
                        <w:r w:rsidRPr="006B5227">
                          <w:rPr>
                            <w:sz w:val="18"/>
                            <w:szCs w:val="18"/>
                          </w:rPr>
                          <w:t>Данные отображения</w:t>
                        </w:r>
                      </w:p>
                    </w:txbxContent>
                  </v:textbox>
                </v:shape>
                <v:shape id="AutoShape 141" o:spid="_x0000_s1198" type="#_x0000_t32" style="position:absolute;left:37147;top:11004;width:6858;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">
                  <v:stroke endarrow="open" endarrowwidth="wide" endarrowlength="long"/>
                </v:shape>
                <v:shape id="AutoShape 142" o:spid="_x0000_s1199" type="#_x0000_t118" style="position:absolute;left:6572;top:4286;width:9436;height:4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">
                  <v:textbox style="mso-fit-shape-to-text:t">
                    <w:txbxContent>
                      <w:p w14:paraId="67819CCF" w14:textId="77777777" w:rsidR="00150F69" w:rsidRPr="006B5227" w:rsidRDefault="00150F69" w:rsidP="007C05D9">
                        <w:pPr>
                          <w:jc w:val="center"/>
                          <w:rPr>
                            <w:sz w:val="18"/>
                            <w:szCs w:val="18"/>
                          </w:rPr>
                        </w:pPr>
                        <w:r w:rsidRPr="006B5227">
                          <w:rPr>
                            <w:sz w:val="18"/>
                            <w:szCs w:val="18"/>
                          </w:rPr>
                          <w:t>Вызов отображения</w:t>
                        </w:r>
                      </w:p>
                    </w:txbxContent>
                  </v:textbox>
                </v:shape>
                <v:shape id="Freeform 143" o:spid="_x0000_s1200" style="position:absolute;left:16002;top:7429;width:9715;height:1715;visibility:visible;mso-wrap-style:square;v-text-anchor:top" coordsize="153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" path="m1530,270l1530,,,e" filled="f">
                  <v:path arrowok="t" o:connecttype="custom" o:connectlocs="971550,171450;971550,0;0,0" o:connectangles="0,0,0"/>
                </v:shape>
                <v:shape id="AutoShape 144" o:spid="_x0000_s1201" type="#_x0000_t134" style="position:absolute;left:4279;top:10572;width:13691;height:6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">
                  <v:textbox style="mso-fit-shape-to-text:t">
                    <w:txbxContent>
                      <w:p w14:paraId="576C4044" w14:textId="77777777" w:rsidR="00150F69" w:rsidRPr="006B5227" w:rsidRDefault="00150F69" w:rsidP="007C05D9">
                        <w:pPr>
                          <w:jc w:val="center"/>
                          <w:rPr>
                            <w:sz w:val="18"/>
                            <w:szCs w:val="18"/>
                          </w:rPr>
                        </w:pPr>
                        <w:r w:rsidRPr="006B5227">
                          <w:rPr>
                            <w:sz w:val="18"/>
                            <w:szCs w:val="18"/>
                          </w:rPr>
                          <w:t>Начальное отображение для запроса описи</w:t>
                        </w:r>
                      </w:p>
                    </w:txbxContent>
                  </v:textbox>
                </v:shape>
                <v:line id="Line 145" o:spid="_x0000_s1202" style="position:absolute;flip:x;visibility:visible;mso-wrap-style:square" from="17716,12001" to="24003,1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">
                  <v:stroke endarrow="open" endarrowwidth="wide" endarrowlength="long"/>
                </v:line>
                <v:shape id="AutoShape 146" o:spid="_x0000_s1203" type="#_x0000_t109" style="position:absolute;left:24003;top:29146;width:13144;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">
                  <v:textbox>
                    <w:txbxContent>
                      <w:p w14:paraId="31175BAE" w14:textId="77777777" w:rsidR="00150F69" w:rsidRPr="006B5227" w:rsidRDefault="00150F69" w:rsidP="007C05D9">
                        <w:pPr>
                          <w:jc w:val="center"/>
                          <w:rPr>
                            <w:sz w:val="18"/>
                            <w:szCs w:val="18"/>
                          </w:rPr>
                        </w:pPr>
                        <w:r w:rsidRPr="006B5227">
                          <w:rPr>
                            <w:sz w:val="18"/>
                            <w:szCs w:val="18"/>
                          </w:rPr>
                          <w:t>Контрольный запрос описи, распределение товаров</w:t>
                        </w:r>
                      </w:p>
                    </w:txbxContent>
                  </v:textbox>
                </v:shape>
                <v:shape id="AutoShape 147" o:spid="_x0000_s1204" type="#_x0000_t32" style="position:absolute;left:30575;top:12858;width:6;height:162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"/>
                <v:shape id="AutoShape 148" o:spid="_x0000_s1205" type="#_x0000_t118" style="position:absolute;left:6572;top:20993;width:9436;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">
                  <v:textbox style="mso-fit-shape-to-text:t">
                    <w:txbxContent>
                      <w:p w14:paraId="6E1FCDCE" w14:textId="77777777" w:rsidR="00150F69" w:rsidRPr="006B5227" w:rsidRDefault="00150F69" w:rsidP="007C05D9">
                        <w:pPr>
                          <w:jc w:val="center"/>
                          <w:rPr>
                            <w:sz w:val="18"/>
                            <w:szCs w:val="18"/>
                          </w:rPr>
                        </w:pPr>
                        <w:r w:rsidRPr="006B5227">
                          <w:rPr>
                            <w:sz w:val="18"/>
                            <w:szCs w:val="18"/>
                          </w:rPr>
                          <w:t>Запрос входных данных</w:t>
                        </w:r>
                      </w:p>
                    </w:txbxContent>
                  </v:textbox>
                </v:shape>
                <v:shape id="Freeform 149" o:spid="_x0000_s1206" style="position:absolute;left:17716;top:18002;width:1143;height:4286;visibility:visible;mso-wrap-style:square;v-text-anchor:top" coordsize="180,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" path="m180,l,,,765r180,e" filled="f">
                  <v:path arrowok="t" o:connecttype="custom" o:connectlocs="114300,0;0,0;0,428625;114300,428625" o:connectangles="0,0,0,0"/>
                </v:shape>
                <v:line id="Line 150" o:spid="_x0000_s1207" style="position:absolute;visibility:visible;mso-wrap-style:square" from="16002,21717" to="18002,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">
                  <v:stroke dashstyle="longDash"/>
                </v:line>
                <v:shape id="Text Box 151" o:spid="_x0000_s1208" type="#_x0000_t202" style="position:absolute;left:17430;top:17716;width:10287;height:6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" filled="f" stroked="f">
                  <v:textbox style="mso-fit-shape-to-text:t">
                    <w:txbxContent>
                      <w:p w14:paraId="607D93FC" w14:textId="77777777" w:rsidR="00150F69" w:rsidRPr="006B5227" w:rsidRDefault="00150F69" w:rsidP="007C05D9">
                        <w:pPr>
                          <w:rPr>
                            <w:sz w:val="18"/>
                            <w:szCs w:val="18"/>
                          </w:rPr>
                        </w:pPr>
                        <w:r w:rsidRPr="006B5227">
                          <w:rPr>
                            <w:sz w:val="18"/>
                            <w:szCs w:val="18"/>
                          </w:rPr>
                          <w:t>Шифр покупателя, шифр товара, количество</w:t>
                        </w:r>
                      </w:p>
                    </w:txbxContent>
                  </v:textbox>
                </v:shape>
                <v:shape id="Freeform 152" o:spid="_x0000_s1209" style="position:absolute;left:16002;top:24288;width:10858;height:4858;visibility:visible;mso-wrap-style:square;v-text-anchor:top" coordsize="1710,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" path="m1710,765l1710,,,e" filled="f">
                  <v:path arrowok="t" o:connecttype="custom" o:connectlocs="1085850,485775;1085850,0;0,0" o:connectangles="0,0,0"/>
                </v:shape>
                <v:shape id="AutoShape 153" o:spid="_x0000_s1210" type="#_x0000_t132" style="position:absolute;left:44005;top:18065;width:8579;height:7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">
                  <v:textbox style="mso-fit-shape-to-text:t">
                    <w:txbxContent>
                      <w:p w14:paraId="24CC7D10" w14:textId="77777777" w:rsidR="00150F69" w:rsidRPr="006B5227" w:rsidRDefault="00150F69" w:rsidP="007C05D9">
                        <w:pPr>
                          <w:jc w:val="center"/>
                          <w:rPr>
                            <w:sz w:val="18"/>
                            <w:szCs w:val="18"/>
                          </w:rPr>
                        </w:pPr>
                        <w:r w:rsidRPr="006B5227">
                          <w:rPr>
                            <w:sz w:val="18"/>
                            <w:szCs w:val="18"/>
                          </w:rPr>
                          <w:t>Файл покупателя</w:t>
                        </w:r>
                      </w:p>
                    </w:txbxContent>
                  </v:textbox>
                </v:shape>
                <v:line id="Line 154" o:spid="_x0000_s1211" style="position:absolute;flip:x;visibility:visible;mso-wrap-style:square" from="34290,21145" to="44005,21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"/>
                <v:line id="Line 155" o:spid="_x0000_s1212" style="position:absolute;visibility:visible;mso-wrap-style:square" from="34290,21145" to="34290,2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">
                  <v:stroke endarrow="open" endarrowwidth="wide" endarrowlength="long"/>
                </v:line>
                <v:shape id="AutoShape 156" o:spid="_x0000_s1213" type="#_x0000_t131" style="position:absolute;left:44005;top:36493;width:8855;height:8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">
                  <v:textbox style="mso-fit-shape-to-text:t">
                    <w:txbxContent>
                      <w:p w14:paraId="4E1B374E" w14:textId="77777777" w:rsidR="00150F69" w:rsidRPr="006B5227" w:rsidRDefault="00150F69" w:rsidP="007C05D9">
                        <w:pPr>
                          <w:rPr>
                            <w:sz w:val="18"/>
                            <w:szCs w:val="18"/>
                          </w:rPr>
                        </w:pPr>
                        <w:r w:rsidRPr="006B5227">
                          <w:rPr>
                            <w:sz w:val="18"/>
                            <w:szCs w:val="18"/>
                          </w:rPr>
                          <w:t>Временный файл заказчика</w:t>
                        </w:r>
                      </w:p>
                    </w:txbxContent>
                  </v:textbox>
                </v:shape>
                <v:shape id="AutoShape 157" o:spid="_x0000_s1214" type="#_x0000_t132" style="position:absolute;left:44005;top:25609;width:8579;height:1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">
                  <v:textbox style="mso-fit-shape-to-text:t">
                    <w:txbxContent>
                      <w:p w14:paraId="0964D8B1" w14:textId="77777777" w:rsidR="00150F69" w:rsidRPr="006B5227" w:rsidRDefault="00150F69" w:rsidP="007C05D9">
                        <w:pPr>
                          <w:jc w:val="center"/>
                          <w:rPr>
                            <w:sz w:val="18"/>
                            <w:szCs w:val="18"/>
                          </w:rPr>
                        </w:pPr>
                        <w:r w:rsidRPr="006B5227">
                          <w:rPr>
                            <w:sz w:val="18"/>
                            <w:szCs w:val="18"/>
                          </w:rPr>
                          <w:t>Файл товаров, внесённых в опись</w:t>
                        </w:r>
                      </w:p>
                    </w:txbxContent>
                  </v:textbox>
                </v:shape>
                <v:line id="Line 158" o:spid="_x0000_s1215" style="position:absolute;flip:x;visibility:visible;mso-wrap-style:square" from="37147,31146" to="44005,31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">
                  <v:stroke endarrow="open" endarrowwidth="wide" endarrowlength="long"/>
                </v:line>
                <v:line id="Line 159" o:spid="_x0000_s1216" style="position:absolute;visibility:visible;mso-wrap-style:square" from="34290,34004" to="34296,39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"/>
                <v:line id="Line 160" o:spid="_x0000_s1217" style="position:absolute;visibility:visible;mso-wrap-style:square" from="34290,39719" to="44005,39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Ol4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aeUYm0Ms/AAAA//8DAFBLAQItABQABgAIAAAAIQDb4fbL7gAAAIUBAAATAAAAAAAA&#10;AAAAAAAAAAAAAABbQ29udGVudF9UeXBlc10ueG1sUEsBAi0AFAAGAAgAAAAhAFr0LFu/AAAAFQEA&#10;AAsAAAAAAAAAAAAAAAAAHwEAAF9yZWxzLy5yZWxzUEsBAi0AFAAGAAgAAAAhALVQ6XjHAAAA3AAA&#10;AA8AAAAAAAAAAAAAAAAABwIAAGRycy9kb3ducmV2LnhtbFBLBQYAAAAAAwADALcAAAD7AgAAAAA=&#10;"/>
                <v:shape id="AutoShape 161" o:spid="_x0000_s1218" type="#_x0000_t110" style="position:absolute;left:24003;top:40290;width:13144;height:6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">
                  <v:textbox>
                    <w:txbxContent>
                      <w:p w14:paraId="447DA85F" w14:textId="77777777" w:rsidR="00150F69" w:rsidRPr="006B5227" w:rsidRDefault="00150F69" w:rsidP="007C05D9">
                        <w:pPr>
                          <w:jc w:val="center"/>
                          <w:rPr>
                            <w:sz w:val="18"/>
                            <w:szCs w:val="18"/>
                          </w:rPr>
                        </w:pPr>
                        <w:r w:rsidRPr="006B5227">
                          <w:rPr>
                            <w:sz w:val="18"/>
                            <w:szCs w:val="18"/>
                          </w:rPr>
                          <w:t>Заказ или запрос?</w:t>
                        </w:r>
                      </w:p>
                    </w:txbxContent>
                  </v:textbox>
                </v:shape>
                <v:shape id="AutoShape 162" o:spid="_x0000_s1219" type="#_x0000_t32" style="position:absolute;left:30575;top:34004;width:6;height:6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"/>
                <v:shape id="AutoShape 163" o:spid="_x0000_s1220" type="#_x0000_t134" style="position:absolute;left:4572;top:28860;width:13144;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">
                  <v:textbox>
                    <w:txbxContent>
                      <w:p w14:paraId="5F6457A8" w14:textId="77777777" w:rsidR="00150F69" w:rsidRPr="006B5227" w:rsidRDefault="00150F69" w:rsidP="007C05D9">
                        <w:pPr>
                          <w:jc w:val="center"/>
                          <w:rPr>
                            <w:sz w:val="18"/>
                            <w:szCs w:val="18"/>
                          </w:rPr>
                        </w:pPr>
                        <w:r w:rsidRPr="006B5227">
                          <w:rPr>
                            <w:sz w:val="18"/>
                            <w:szCs w:val="18"/>
                          </w:rPr>
                          <w:t xml:space="preserve">Ошибки ввода, ответ на </w:t>
                        </w:r>
                      </w:p>
                      <w:p w14:paraId="2783A744" w14:textId="77777777" w:rsidR="00150F69" w:rsidRPr="006B5227" w:rsidRDefault="00150F69" w:rsidP="007C05D9">
                        <w:pPr>
                          <w:jc w:val="center"/>
                          <w:rPr>
                            <w:sz w:val="18"/>
                            <w:szCs w:val="18"/>
                          </w:rPr>
                        </w:pPr>
                        <w:r w:rsidRPr="006B5227">
                          <w:rPr>
                            <w:sz w:val="18"/>
                            <w:szCs w:val="18"/>
                          </w:rPr>
                          <w:t>запрос</w:t>
                        </w:r>
                      </w:p>
                    </w:txbxContent>
                  </v:textbox>
                </v:shape>
                <v:line id="Line 164" o:spid="_x0000_s1221" style="position:absolute;flip:x;visibility:visible;mso-wrap-style:square" from="17716,31432" to="24003,31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">
                  <v:stroke endarrow="open" endarrowwidth="wide" endarrowlength="long"/>
                </v:line>
                <v:shape id="AutoShape 165" o:spid="_x0000_s1222" type="#_x0000_t109" style="position:absolute;left:24003;top:51396;width:13144;height:2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">
                  <v:textbox style="mso-fit-shape-to-text:t">
                    <w:txbxContent>
                      <w:p w14:paraId="2EDF1018" w14:textId="77777777" w:rsidR="00150F69" w:rsidRPr="006B5227" w:rsidRDefault="00150F69" w:rsidP="007C05D9">
                        <w:pPr>
                          <w:jc w:val="center"/>
                          <w:rPr>
                            <w:sz w:val="18"/>
                            <w:szCs w:val="18"/>
                          </w:rPr>
                        </w:pPr>
                        <w:r w:rsidRPr="006B5227">
                          <w:rPr>
                            <w:sz w:val="18"/>
                            <w:szCs w:val="18"/>
                          </w:rPr>
                          <w:t>Обработка заказа</w:t>
                        </w:r>
                      </w:p>
                    </w:txbxContent>
                  </v:textbox>
                </v:shape>
                <v:shape id="AutoShape 166" o:spid="_x0000_s1223" type="#_x0000_t32" style="position:absolute;left:30575;top:46577;width:6;height:48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"/>
                <v:shape id="AutoShape 167" o:spid="_x0000_s1224" type="#_x0000_t134" style="position:absolute;left:5721;top:45434;width:11995;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">
                  <v:textbox>
                    <w:txbxContent>
                      <w:p w14:paraId="4988CCD3" w14:textId="77777777" w:rsidR="00150F69" w:rsidRPr="006B5227" w:rsidRDefault="00150F69" w:rsidP="007C05D9">
                        <w:pPr>
                          <w:jc w:val="center"/>
                          <w:rPr>
                            <w:sz w:val="18"/>
                            <w:szCs w:val="18"/>
                          </w:rPr>
                        </w:pPr>
                        <w:r w:rsidRPr="006B5227">
                          <w:rPr>
                            <w:sz w:val="18"/>
                            <w:szCs w:val="18"/>
                          </w:rPr>
                          <w:t>Проверить заказ</w:t>
                        </w:r>
                      </w:p>
                    </w:txbxContent>
                  </v:textbox>
                </v:shape>
                <v:shape id="Text Box 168" o:spid="_x0000_s1225" type="#_x0000_t202" style="position:absolute;left:30289;top:45777;width:5144;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" filled="f" stroked="f">
                  <v:textbox style="mso-fit-shape-to-text:t">
                    <w:txbxContent>
                      <w:p w14:paraId="051E004D" w14:textId="77777777" w:rsidR="00150F69" w:rsidRPr="006B5227" w:rsidRDefault="00150F69" w:rsidP="007C05D9">
                        <w:pPr>
                          <w:rPr>
                            <w:sz w:val="18"/>
                            <w:szCs w:val="18"/>
                          </w:rPr>
                        </w:pPr>
                        <w:r w:rsidRPr="006B5227">
                          <w:rPr>
                            <w:sz w:val="18"/>
                            <w:szCs w:val="18"/>
                          </w:rPr>
                          <w:t>Заказ</w:t>
                        </w:r>
                      </w:p>
                    </w:txbxContent>
                  </v:textbox>
                </v:shape>
                <v:shape id="Text Box 169" o:spid="_x0000_s1226" type="#_x0000_t202" style="position:absolute;left:18573;top:41433;width:6001;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" filled="f" stroked="f">
                  <v:textbox style="mso-fit-shape-to-text:t">
                    <w:txbxContent>
                      <w:p w14:paraId="3526A65B" w14:textId="77777777" w:rsidR="00150F69" w:rsidRPr="006B5227" w:rsidRDefault="00150F69" w:rsidP="007C05D9">
                        <w:pPr>
                          <w:rPr>
                            <w:sz w:val="18"/>
                            <w:szCs w:val="18"/>
                          </w:rPr>
                        </w:pPr>
                        <w:r w:rsidRPr="006B5227">
                          <w:rPr>
                            <w:sz w:val="18"/>
                            <w:szCs w:val="18"/>
                          </w:rPr>
                          <w:t>Запрос</w:t>
                        </w:r>
                      </w:p>
                    </w:txbxContent>
                  </v:textbox>
                </v:shape>
                <v:line id="Line 170" o:spid="_x0000_s1227" style="position:absolute;flip:x;visibility:visible;mso-wrap-style:square" from="3429,43434" to="24003,43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"/>
                <v:shape id="AutoShape 171" o:spid="_x0000_s1228" type="#_x0000_t109" style="position:absolute;left:24003;top:61423;width:13144;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">
                  <v:textbox style="mso-fit-shape-to-text:t">
                    <w:txbxContent>
                      <w:p w14:paraId="01479DC8" w14:textId="77777777" w:rsidR="00150F69" w:rsidRPr="006B5227" w:rsidRDefault="00150F69" w:rsidP="007C05D9">
                        <w:pPr>
                          <w:jc w:val="center"/>
                          <w:rPr>
                            <w:sz w:val="18"/>
                            <w:szCs w:val="18"/>
                          </w:rPr>
                        </w:pPr>
                        <w:r w:rsidRPr="006B5227">
                          <w:rPr>
                            <w:sz w:val="18"/>
                            <w:szCs w:val="18"/>
                          </w:rPr>
                          <w:t>Обработка накладных</w:t>
                        </w:r>
                      </w:p>
                    </w:txbxContent>
                  </v:textbox>
                </v:shape>
                <v:line id="Line 172" o:spid="_x0000_s1229" style="position:absolute;flip:y;visibility:visible;mso-wrap-style:square" from="26289,47434" to="26289,5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"/>
                <v:line id="Line 173" o:spid="_x0000_s1230" style="position:absolute;flip:x;visibility:visible;mso-wrap-style:square" from="17716,47434" to="26289,47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">
                  <v:stroke endarrow="open" endarrowwidth="wide" endarrowlength="long"/>
                </v:line>
                <v:shape id="AutoShape 174" o:spid="_x0000_s1231" type="#_x0000_t118" style="position:absolute;left:5715;top:51714;width:12007;height:4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">
                  <v:textbox style="mso-fit-shape-to-text:t">
                    <w:txbxContent>
                      <w:p w14:paraId="512F772E" w14:textId="77777777" w:rsidR="00150F69" w:rsidRPr="006B5227" w:rsidRDefault="00150F69" w:rsidP="007C05D9">
                        <w:pPr>
                          <w:jc w:val="center"/>
                          <w:rPr>
                            <w:sz w:val="18"/>
                            <w:szCs w:val="18"/>
                          </w:rPr>
                        </w:pPr>
                        <w:r w:rsidRPr="006B5227">
                          <w:rPr>
                            <w:sz w:val="18"/>
                            <w:szCs w:val="18"/>
                          </w:rPr>
                          <w:t>Специфицировать заказ</w:t>
                        </w:r>
                      </w:p>
                    </w:txbxContent>
                  </v:textbox>
                </v:shape>
                <v:shape id="AutoShape 175" o:spid="_x0000_s1232" type="#_x0000_t114" style="position:absolute;left:8286;top:61461;width:9430;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">
                  <v:textbox>
                    <w:txbxContent>
                      <w:p w14:paraId="73D91E63" w14:textId="77777777" w:rsidR="00150F69" w:rsidRPr="006B5227" w:rsidRDefault="00150F69" w:rsidP="007C05D9">
                        <w:pPr>
                          <w:jc w:val="center"/>
                          <w:rPr>
                            <w:sz w:val="18"/>
                            <w:szCs w:val="18"/>
                          </w:rPr>
                        </w:pPr>
                        <w:r w:rsidRPr="006B5227">
                          <w:rPr>
                            <w:sz w:val="18"/>
                            <w:szCs w:val="18"/>
                          </w:rPr>
                          <w:t>Счета</w:t>
                        </w:r>
                      </w:p>
                    </w:txbxContent>
                  </v:textbox>
                </v:shape>
                <v:line id="Line 176" o:spid="_x0000_s1233" style="position:absolute;flip:x;visibility:visible;mso-wrap-style:square" from="17716,62604" to="24003,62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">
                  <v:stroke endarrow="open" endarrowwidth="wide" endarrowlength="long"/>
                </v:line>
                <v:shape id="AutoShape 177" o:spid="_x0000_s1234" type="#_x0000_t116" style="position:absolute;left:24003;top:67710;width:13145;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">
                  <v:textbox style="mso-fit-shape-to-text:t">
                    <w:txbxContent>
                      <w:p w14:paraId="37C9586C" w14:textId="77777777" w:rsidR="00150F69" w:rsidRPr="006B5227" w:rsidRDefault="00150F69" w:rsidP="007C05D9">
                        <w:pPr>
                          <w:jc w:val="center"/>
                          <w:rPr>
                            <w:sz w:val="18"/>
                            <w:szCs w:val="18"/>
                          </w:rPr>
                        </w:pPr>
                        <w:r w:rsidRPr="006B5227">
                          <w:rPr>
                            <w:sz w:val="18"/>
                            <w:szCs w:val="18"/>
                          </w:rPr>
                          <w:t>Конец работы</w:t>
                        </w:r>
                      </w:p>
                    </w:txbxContent>
                  </v:textbox>
                </v:shape>
                <v:shape id="AutoShape 178" o:spid="_x0000_s1235" type="#_x0000_t132" style="position:absolute;left:49149;top:46653;width:8578;height:1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">
                  <v:textbox style="mso-fit-shape-to-text:t">
                    <w:txbxContent>
                      <w:p w14:paraId="5D39DC02" w14:textId="77777777" w:rsidR="00150F69" w:rsidRPr="006B5227" w:rsidRDefault="00150F69" w:rsidP="007C05D9">
                        <w:pPr>
                          <w:jc w:val="center"/>
                          <w:rPr>
                            <w:sz w:val="18"/>
                            <w:szCs w:val="18"/>
                          </w:rPr>
                        </w:pPr>
                        <w:r w:rsidRPr="006B5227">
                          <w:rPr>
                            <w:sz w:val="18"/>
                            <w:szCs w:val="18"/>
                          </w:rPr>
                          <w:t>Файл товаров, внесённых в опись</w:t>
                        </w:r>
                      </w:p>
                    </w:txbxContent>
                  </v:textbox>
                </v:shape>
                <v:line id="Line 179" o:spid="_x0000_s1236" style="position:absolute;flip:x;visibility:visible;mso-wrap-style:square" from="17716,53149" to="24003,53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"/>
                <v:shape id="AutoShape 180" o:spid="_x0000_s1237" type="#_x0000_t132" style="position:absolute;left:49149;top:56978;width:8578;height:9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">
                  <v:textbox style="mso-fit-shape-to-text:t">
                    <w:txbxContent>
                      <w:p w14:paraId="702D98EE" w14:textId="77777777" w:rsidR="00150F69" w:rsidRPr="006B5227" w:rsidRDefault="00150F69" w:rsidP="007C05D9">
                        <w:pPr>
                          <w:jc w:val="center"/>
                          <w:rPr>
                            <w:sz w:val="18"/>
                            <w:szCs w:val="18"/>
                          </w:rPr>
                        </w:pPr>
                        <w:r w:rsidRPr="006B5227">
                          <w:rPr>
                            <w:sz w:val="18"/>
                            <w:szCs w:val="18"/>
                          </w:rPr>
                          <w:t>Файл принятых</w:t>
                        </w:r>
                      </w:p>
                      <w:p w14:paraId="2050E7E9" w14:textId="77777777" w:rsidR="00150F69" w:rsidRPr="006B5227" w:rsidRDefault="00150F69" w:rsidP="007C05D9">
                        <w:pPr>
                          <w:jc w:val="center"/>
                          <w:rPr>
                            <w:sz w:val="18"/>
                            <w:szCs w:val="18"/>
                          </w:rPr>
                        </w:pPr>
                        <w:r w:rsidRPr="006B5227">
                          <w:rPr>
                            <w:sz w:val="18"/>
                            <w:szCs w:val="18"/>
                          </w:rPr>
                          <w:t xml:space="preserve"> заказов</w:t>
                        </w:r>
                      </w:p>
                    </w:txbxContent>
                  </v:textbox>
                </v:shape>
                <v:shape id="AutoShape 181" o:spid="_x0000_s1238" type="#_x0000_t32" style="position:absolute;left:30575;top:53721;width:6;height:77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"/>
                <v:line id="Line 182" o:spid="_x0000_s1239" style="position:absolute;visibility:visible;mso-wrap-style:square" from="37147,52578" to="49149,52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">
                  <v:stroke startarrow="open" startarrowwidth="wide" startarrowlength="long" endarrow="open" endarrowwidth="wide" endarrowlength="long"/>
                </v:line>
                <v:shape id="Freeform 183" o:spid="_x0000_s1240" style="position:absolute;left:34861;top:53721;width:14288;height:6000;visibility:visible;mso-wrap-style:square;v-text-anchor:top" coordsize="234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" path="m,l,675r2340,e" filled="f">
                  <v:path arrowok="t" o:connecttype="custom" o:connectlocs="0,0;0,600075;1428750,600075" o:connectangles="0,0,0"/>
                </v:shape>
                <v:shape id="AutoShape 184" o:spid="_x0000_s1241" type="#_x0000_t32" style="position:absolute;left:30575;top:63747;width:6;height:3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line id="Line 185" o:spid="_x0000_s1242" style="position:absolute;visibility:visible;mso-wrap-style:square" from="3429,43434" to="3429,66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"/>
                <v:line id="Line 186" o:spid="_x0000_s1243" style="position:absolute;visibility:visible;mso-wrap-style:square" from="3429,66294" to="30575,66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">
                  <v:stroke endarrow="open" endarrowwidth="wide" endarrowlength="long"/>
                </v:line>
                <v:line id="Line 187" o:spid="_x0000_s1244" style="position:absolute;visibility:visible;mso-wrap-style:square" from="48006,43148" to="48012,47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"/>
                <v:line id="Line 188" o:spid="_x0000_s1245" style="position:absolute;flip:x y;visibility:visible;mso-wrap-style:square" from="34861,47434" to="48006,47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"/>
                <v:line id="Line 189" o:spid="_x0000_s1246" style="position:absolute;visibility:visible;mso-wrap-style:square" from="34861,47434" to="34867,5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">
                  <v:stroke endarrow="open" endarrowwidth="wide" endarrowlength="long"/>
                </v:line>
                <w10:anchorlock/>
              </v:group>
            </w:pict>
          </mc:Fallback>
        </mc:AlternateContent>
      </w:r>
    </w:p>
    <w:p w14:paraId="2FE661F8" w14:textId="77777777" w:rsidR="00C61235" w:rsidRDefault="00C61235" w:rsidP="00C61235">
      <w:pPr>
        <w:jc w:val="center"/>
        <w:rPr>
          <w:sz w:val="26"/>
          <w:szCs w:val="28"/>
        </w:rPr>
      </w:pPr>
      <w:r w:rsidRPr="00314589">
        <w:rPr>
          <w:sz w:val="26"/>
          <w:szCs w:val="28"/>
        </w:rPr>
        <w:t xml:space="preserve">Рисунок </w:t>
      </w:r>
      <w:r>
        <w:rPr>
          <w:sz w:val="26"/>
          <w:szCs w:val="28"/>
        </w:rPr>
        <w:t>3.4</w:t>
      </w:r>
      <w:r w:rsidRPr="00314589">
        <w:rPr>
          <w:sz w:val="26"/>
          <w:szCs w:val="28"/>
        </w:rPr>
        <w:t xml:space="preserve"> – Схема алгоритма работы системы</w:t>
      </w:r>
    </w:p>
    <w:p w14:paraId="3449377E" w14:textId="77777777" w:rsidR="00C61235" w:rsidRDefault="00C61235" w:rsidP="00C61235"/>
    <w:p w14:paraId="77E2B2CA" w14:textId="77777777" w:rsidR="00200CC4" w:rsidRDefault="00200CC4">
      <w:pPr>
        <w:spacing w:after="200" w:line="276" w:lineRule="auto"/>
        <w:rPr>
          <w:lang w:val="en-US"/>
        </w:rPr>
      </w:pPr>
      <w:r>
        <w:rPr>
          <w:lang w:val="en-US"/>
        </w:rPr>
        <w:br w:type="page"/>
      </w:r>
    </w:p>
    <w:p w14:paraId="4EF1DD4D" w14:textId="77777777" w:rsidR="00200CC4" w:rsidRDefault="00200CC4" w:rsidP="00200CC4">
      <w:r>
        <w:rPr>
          <w:noProof/>
        </w:rPr>
        <mc:AlternateContent>
          <mc:Choice Requires="wpc">
            <w:drawing>
              <wp:inline distT="0" distB="0" distL="0" distR="0" wp14:anchorId="3293A538" wp14:editId="65362DE8">
                <wp:extent cx="5962015" cy="6937375"/>
                <wp:effectExtent l="0" t="0" r="635" b="0"/>
                <wp:docPr id="330" name="Полотно 3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7" name="AutoShape 261"/>
                        <wps:cNvSpPr>
                          <a:spLocks noChangeArrowheads="1"/>
                        </wps:cNvSpPr>
                        <wps:spPr bwMode="auto">
                          <a:xfrm>
                            <a:off x="2413635" y="75565"/>
                            <a:ext cx="972184" cy="290511"/>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C7DA92" w14:textId="77777777" w:rsidR="00150F69" w:rsidRPr="006B5227" w:rsidRDefault="00150F69" w:rsidP="00200CC4">
                              <w:pPr>
                                <w:jc w:val="center"/>
                                <w:rPr>
                                  <w:sz w:val="18"/>
                                  <w:szCs w:val="18"/>
                                </w:rPr>
                              </w:pPr>
                              <w:r w:rsidRPr="006B5227">
                                <w:rPr>
                                  <w:sz w:val="18"/>
                                  <w:szCs w:val="18"/>
                                </w:rPr>
                                <w:t>Клавиатура</w:t>
                              </w:r>
                            </w:p>
                          </w:txbxContent>
                        </wps:txbx>
                        <wps:bodyPr rot="0" vert="horz" wrap="square" lIns="91440" tIns="45720" rIns="91440" bIns="45720" anchor="t" anchorCtr="0" upright="1">
                          <a:spAutoFit/>
                        </wps:bodyPr>
                      </wps:wsp>
                      <wps:wsp>
                        <wps:cNvPr id="268" name="AutoShape 262"/>
                        <wps:cNvSpPr>
                          <a:spLocks noChangeArrowheads="1"/>
                        </wps:cNvSpPr>
                        <wps:spPr bwMode="auto">
                          <a:xfrm>
                            <a:off x="2185035" y="808355"/>
                            <a:ext cx="14287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B16F585" w14:textId="77777777" w:rsidR="00150F69" w:rsidRPr="00F822C0" w:rsidRDefault="00150F69" w:rsidP="00200CC4">
                              <w:pPr>
                                <w:jc w:val="center"/>
                                <w:rPr>
                                  <w:sz w:val="18"/>
                                  <w:szCs w:val="18"/>
                                </w:rPr>
                              </w:pPr>
                              <w:r w:rsidRPr="006B5227">
                                <w:rPr>
                                  <w:sz w:val="18"/>
                                  <w:szCs w:val="18"/>
                                </w:rPr>
                                <w:t>Интерфейс «человек-машина</w:t>
                              </w:r>
                              <w:r>
                                <w:rPr>
                                  <w:sz w:val="18"/>
                                  <w:szCs w:val="18"/>
                                </w:rPr>
                                <w:t>»</w:t>
                              </w:r>
                            </w:p>
                          </w:txbxContent>
                        </wps:txbx>
                        <wps:bodyPr rot="0" vert="horz" wrap="square" lIns="91440" tIns="45720" rIns="91440" bIns="45720" anchor="t" anchorCtr="0" upright="1">
                          <a:spAutoFit/>
                        </wps:bodyPr>
                      </wps:wsp>
                      <wps:wsp>
                        <wps:cNvPr id="269" name="AutoShape 263"/>
                        <wps:cNvSpPr>
                          <a:spLocks noChangeArrowheads="1"/>
                        </wps:cNvSpPr>
                        <wps:spPr bwMode="auto">
                          <a:xfrm>
                            <a:off x="2298700" y="1951355"/>
                            <a:ext cx="120142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9BA90DD" w14:textId="77777777" w:rsidR="00150F69" w:rsidRPr="006B5227" w:rsidRDefault="00150F69" w:rsidP="00200CC4">
                              <w:pPr>
                                <w:jc w:val="center"/>
                                <w:rPr>
                                  <w:sz w:val="18"/>
                                  <w:szCs w:val="18"/>
                                </w:rPr>
                              </w:pPr>
                              <w:r w:rsidRPr="006B5227">
                                <w:rPr>
                                  <w:sz w:val="18"/>
                                  <w:szCs w:val="18"/>
                                </w:rPr>
                                <w:t>Дополнение полётных планов</w:t>
                              </w:r>
                            </w:p>
                          </w:txbxContent>
                        </wps:txbx>
                        <wps:bodyPr rot="0" vert="horz" wrap="square" lIns="91440" tIns="45720" rIns="91440" bIns="45720" anchor="t" anchorCtr="0" upright="1">
                          <a:spAutoFit/>
                        </wps:bodyPr>
                      </wps:wsp>
                      <wps:wsp>
                        <wps:cNvPr id="270" name="AutoShape 264"/>
                        <wps:cNvSpPr>
                          <a:spLocks noChangeArrowheads="1"/>
                        </wps:cNvSpPr>
                        <wps:spPr bwMode="auto">
                          <a:xfrm>
                            <a:off x="4213860" y="1980565"/>
                            <a:ext cx="12001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C3D725C" w14:textId="77777777" w:rsidR="00150F69" w:rsidRPr="006B5227" w:rsidRDefault="00150F69" w:rsidP="00200CC4">
                              <w:pPr>
                                <w:jc w:val="center"/>
                                <w:rPr>
                                  <w:sz w:val="18"/>
                                  <w:szCs w:val="18"/>
                                </w:rPr>
                              </w:pPr>
                              <w:r w:rsidRPr="006B5227">
                                <w:rPr>
                                  <w:sz w:val="18"/>
                                  <w:szCs w:val="18"/>
                                </w:rPr>
                                <w:t>Определение маршрута вручную</w:t>
                              </w:r>
                            </w:p>
                          </w:txbxContent>
                        </wps:txbx>
                        <wps:bodyPr rot="0" vert="horz" wrap="square" lIns="91440" tIns="45720" rIns="91440" bIns="45720" anchor="t" anchorCtr="0" upright="1">
                          <a:spAutoFit/>
                        </wps:bodyPr>
                      </wps:wsp>
                      <wps:wsp>
                        <wps:cNvPr id="271" name="AutoShape 265"/>
                        <wps:cNvSpPr>
                          <a:spLocks noChangeArrowheads="1"/>
                        </wps:cNvSpPr>
                        <wps:spPr bwMode="auto">
                          <a:xfrm>
                            <a:off x="384810" y="1951355"/>
                            <a:ext cx="131445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E6FFFBF" w14:textId="77777777" w:rsidR="00150F69" w:rsidRPr="006B5227" w:rsidRDefault="00150F69" w:rsidP="00200CC4">
                              <w:pPr>
                                <w:jc w:val="center"/>
                                <w:rPr>
                                  <w:sz w:val="18"/>
                                  <w:szCs w:val="18"/>
                                </w:rPr>
                              </w:pPr>
                              <w:r w:rsidRPr="006B5227">
                                <w:rPr>
                                  <w:sz w:val="18"/>
                                  <w:szCs w:val="18"/>
                                </w:rPr>
                                <w:t>Автоматическое определение маршрута</w:t>
                              </w:r>
                            </w:p>
                          </w:txbxContent>
                        </wps:txbx>
                        <wps:bodyPr rot="0" vert="horz" wrap="square" lIns="91440" tIns="45720" rIns="91440" bIns="45720" anchor="t" anchorCtr="0" upright="1">
                          <a:spAutoFit/>
                        </wps:bodyPr>
                      </wps:wsp>
                      <wps:wsp>
                        <wps:cNvPr id="272" name="AutoShape 266"/>
                        <wps:cNvCnPr>
                          <a:cxnSpLocks noChangeShapeType="1"/>
                          <a:stCxn id="268" idx="2"/>
                          <a:endCxn id="269" idx="0"/>
                        </wps:cNvCnPr>
                        <wps:spPr bwMode="auto">
                          <a:xfrm>
                            <a:off x="2899410" y="1172210"/>
                            <a:ext cx="635" cy="7791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AutoShape 267"/>
                        <wps:cNvCnPr>
                          <a:cxnSpLocks noChangeShapeType="1"/>
                          <a:stCxn id="271" idx="3"/>
                          <a:endCxn id="269" idx="1"/>
                        </wps:cNvCnPr>
                        <wps:spPr bwMode="auto">
                          <a:xfrm flipV="1">
                            <a:off x="1699260" y="2133600"/>
                            <a:ext cx="599440" cy="654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 name="AutoShape 268"/>
                        <wps:cNvSpPr>
                          <a:spLocks noChangeArrowheads="1"/>
                        </wps:cNvSpPr>
                        <wps:spPr bwMode="auto">
                          <a:xfrm rot="10800000">
                            <a:off x="1841500" y="6062345"/>
                            <a:ext cx="286385" cy="22669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C4B4F4" w14:textId="77777777" w:rsidR="00150F69" w:rsidRDefault="00150F69" w:rsidP="00200CC4"/>
                          </w:txbxContent>
                        </wps:txbx>
                        <wps:bodyPr rot="0" vert="horz" wrap="square" lIns="91440" tIns="45720" rIns="91440" bIns="45720" anchor="t" anchorCtr="0" upright="1">
                          <a:noAutofit/>
                        </wps:bodyPr>
                      </wps:wsp>
                      <wps:wsp>
                        <wps:cNvPr id="275" name="Text Box 269"/>
                        <wps:cNvSpPr txBox="1">
                          <a:spLocks noChangeArrowheads="1"/>
                        </wps:cNvSpPr>
                        <wps:spPr bwMode="auto">
                          <a:xfrm>
                            <a:off x="1870710" y="603821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390F01" w14:textId="77777777" w:rsidR="00150F69" w:rsidRPr="006B5227" w:rsidRDefault="00150F69" w:rsidP="00200CC4">
                              <w:pPr>
                                <w:rPr>
                                  <w:sz w:val="18"/>
                                  <w:szCs w:val="18"/>
                                  <w:lang w:val="en-US"/>
                                </w:rPr>
                              </w:pPr>
                              <w:r w:rsidRPr="006B5227">
                                <w:rPr>
                                  <w:sz w:val="18"/>
                                  <w:szCs w:val="18"/>
                                  <w:lang w:val="en-US"/>
                                </w:rPr>
                                <w:t>T</w:t>
                              </w:r>
                            </w:p>
                          </w:txbxContent>
                        </wps:txbx>
                        <wps:bodyPr rot="0" vert="horz" wrap="square" lIns="91440" tIns="45720" rIns="91440" bIns="45720" anchor="t" anchorCtr="0" upright="1">
                          <a:spAutoFit/>
                        </wps:bodyPr>
                      </wps:wsp>
                      <wps:wsp>
                        <wps:cNvPr id="276" name="AutoShape 270"/>
                        <wps:cNvCnPr>
                          <a:cxnSpLocks noChangeShapeType="1"/>
                          <a:stCxn id="268" idx="1"/>
                          <a:endCxn id="271" idx="0"/>
                        </wps:cNvCnPr>
                        <wps:spPr bwMode="auto">
                          <a:xfrm flipH="1">
                            <a:off x="1042035" y="990600"/>
                            <a:ext cx="1143000" cy="9607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AutoShape 271"/>
                        <wps:cNvCnPr>
                          <a:cxnSpLocks noChangeShapeType="1"/>
                          <a:stCxn id="268" idx="3"/>
                          <a:endCxn id="270" idx="0"/>
                        </wps:cNvCnPr>
                        <wps:spPr bwMode="auto">
                          <a:xfrm>
                            <a:off x="3613785" y="990600"/>
                            <a:ext cx="1200150" cy="9899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 name="AutoShape 272"/>
                        <wps:cNvSpPr>
                          <a:spLocks noChangeArrowheads="1"/>
                        </wps:cNvSpPr>
                        <wps:spPr bwMode="auto">
                          <a:xfrm rot="13987806">
                            <a:off x="1584960" y="1266190"/>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79" name="Text Box 273"/>
                        <wps:cNvSpPr txBox="1">
                          <a:spLocks noChangeArrowheads="1"/>
                        </wps:cNvSpPr>
                        <wps:spPr bwMode="auto">
                          <a:xfrm>
                            <a:off x="1642110" y="123761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272332" w14:textId="77777777"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280" name="AutoShape 274"/>
                        <wps:cNvSpPr>
                          <a:spLocks noChangeArrowheads="1"/>
                        </wps:cNvSpPr>
                        <wps:spPr bwMode="auto">
                          <a:xfrm rot="10800000">
                            <a:off x="2756535" y="135191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81" name="Text Box 275"/>
                        <wps:cNvSpPr txBox="1">
                          <a:spLocks noChangeArrowheads="1"/>
                        </wps:cNvSpPr>
                        <wps:spPr bwMode="auto">
                          <a:xfrm>
                            <a:off x="2785110" y="132905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670EDA" w14:textId="77777777"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282" name="AutoShape 276"/>
                        <wps:cNvSpPr>
                          <a:spLocks noChangeArrowheads="1"/>
                        </wps:cNvSpPr>
                        <wps:spPr bwMode="auto">
                          <a:xfrm rot="8034274">
                            <a:off x="3956685" y="1266190"/>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83" name="Text Box 277"/>
                        <wps:cNvSpPr txBox="1">
                          <a:spLocks noChangeArrowheads="1"/>
                        </wps:cNvSpPr>
                        <wps:spPr bwMode="auto">
                          <a:xfrm>
                            <a:off x="3956685" y="1243330"/>
                            <a:ext cx="2857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C56562" w14:textId="77777777" w:rsidR="00150F69" w:rsidRPr="006B5227" w:rsidRDefault="00150F69" w:rsidP="00200CC4">
                              <w:pPr>
                                <w:rPr>
                                  <w:sz w:val="18"/>
                                  <w:szCs w:val="18"/>
                                  <w:lang w:val="en-US"/>
                                </w:rPr>
                              </w:pPr>
                              <w:r w:rsidRPr="006B5227">
                                <w:rPr>
                                  <w:sz w:val="18"/>
                                  <w:szCs w:val="18"/>
                                  <w:lang w:val="en-US"/>
                                </w:rPr>
                                <w:t>I</w:t>
                              </w:r>
                            </w:p>
                          </w:txbxContent>
                        </wps:txbx>
                        <wps:bodyPr rot="0" vert="horz" wrap="square" lIns="91440" tIns="45720" rIns="91440" bIns="45720" anchor="t" anchorCtr="0" upright="1">
                          <a:spAutoFit/>
                        </wps:bodyPr>
                      </wps:wsp>
                      <wps:wsp>
                        <wps:cNvPr id="284" name="AutoShape 278"/>
                        <wps:cNvCnPr>
                          <a:cxnSpLocks noChangeShapeType="1"/>
                          <a:stCxn id="267" idx="2"/>
                          <a:endCxn id="268" idx="0"/>
                        </wps:cNvCnPr>
                        <wps:spPr bwMode="auto">
                          <a:xfrm>
                            <a:off x="2899410" y="340995"/>
                            <a:ext cx="635" cy="4673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 name="Line 279"/>
                        <wps:cNvCnPr/>
                        <wps:spPr bwMode="auto">
                          <a:xfrm>
                            <a:off x="5642610" y="208915"/>
                            <a:ext cx="635" cy="4000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 name="AutoShape 280"/>
                        <wps:cNvSpPr>
                          <a:spLocks noChangeArrowheads="1"/>
                        </wps:cNvSpPr>
                        <wps:spPr bwMode="auto">
                          <a:xfrm>
                            <a:off x="5099685" y="2580640"/>
                            <a:ext cx="371475" cy="342900"/>
                          </a:xfrm>
                          <a:prstGeom prst="flowChartConnector">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524F1A" w14:textId="77777777" w:rsidR="00150F69" w:rsidRPr="006B5227" w:rsidRDefault="00150F69" w:rsidP="00200CC4">
                              <w:pPr>
                                <w:jc w:val="center"/>
                                <w:rPr>
                                  <w:sz w:val="18"/>
                                  <w:szCs w:val="18"/>
                                  <w:lang w:val="en-US"/>
                                </w:rPr>
                              </w:pPr>
                              <w:r w:rsidRPr="006B5227">
                                <w:rPr>
                                  <w:sz w:val="18"/>
                                  <w:szCs w:val="18"/>
                                  <w:lang w:val="en-US"/>
                                </w:rPr>
                                <w:t>Z</w:t>
                              </w:r>
                            </w:p>
                          </w:txbxContent>
                        </wps:txbx>
                        <wps:bodyPr rot="0" vert="horz" wrap="square" lIns="91440" tIns="45720" rIns="91440" bIns="45720" anchor="t" anchorCtr="0" upright="1">
                          <a:noAutofit/>
                        </wps:bodyPr>
                      </wps:wsp>
                      <wps:wsp>
                        <wps:cNvPr id="287" name="AutoShape 281"/>
                        <wps:cNvCnPr>
                          <a:cxnSpLocks noChangeShapeType="1"/>
                          <a:stCxn id="270" idx="2"/>
                          <a:endCxn id="286" idx="1"/>
                        </wps:cNvCnPr>
                        <wps:spPr bwMode="auto">
                          <a:xfrm>
                            <a:off x="4813935" y="2344420"/>
                            <a:ext cx="340360" cy="28638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 name="AutoShape 282"/>
                        <wps:cNvSpPr>
                          <a:spLocks noChangeArrowheads="1"/>
                        </wps:cNvSpPr>
                        <wps:spPr bwMode="auto">
                          <a:xfrm>
                            <a:off x="4326890" y="66040"/>
                            <a:ext cx="887095" cy="2857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632D3A" w14:textId="77777777" w:rsidR="00150F69" w:rsidRPr="006B5227" w:rsidRDefault="00150F69" w:rsidP="00200CC4">
                              <w:pPr>
                                <w:jc w:val="center"/>
                                <w:rPr>
                                  <w:sz w:val="18"/>
                                  <w:szCs w:val="18"/>
                                </w:rPr>
                              </w:pPr>
                              <w:r w:rsidRPr="006B5227">
                                <w:rPr>
                                  <w:sz w:val="18"/>
                                  <w:szCs w:val="18"/>
                                </w:rPr>
                                <w:t>Дисплей</w:t>
                              </w:r>
                            </w:p>
                          </w:txbxContent>
                        </wps:txbx>
                        <wps:bodyPr rot="0" vert="horz" wrap="square" lIns="91440" tIns="45720" rIns="91440" bIns="45720" anchor="t" anchorCtr="0" upright="1">
                          <a:noAutofit/>
                        </wps:bodyPr>
                      </wps:wsp>
                      <wps:wsp>
                        <wps:cNvPr id="289" name="AutoShape 283"/>
                        <wps:cNvCnPr>
                          <a:cxnSpLocks noChangeShapeType="1"/>
                          <a:stCxn id="288" idx="1"/>
                          <a:endCxn id="267" idx="3"/>
                        </wps:cNvCnPr>
                        <wps:spPr bwMode="auto">
                          <a:xfrm flipH="1" flipV="1">
                            <a:off x="3385185" y="208280"/>
                            <a:ext cx="9417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Line 284"/>
                        <wps:cNvCnPr/>
                        <wps:spPr bwMode="auto">
                          <a:xfrm flipH="1">
                            <a:off x="5213985" y="208915"/>
                            <a:ext cx="4286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AutoShape 285"/>
                        <wps:cNvSpPr>
                          <a:spLocks noChangeArrowheads="1"/>
                        </wps:cNvSpPr>
                        <wps:spPr bwMode="auto">
                          <a:xfrm>
                            <a:off x="327660" y="565150"/>
                            <a:ext cx="1369695" cy="587375"/>
                          </a:xfrm>
                          <a:prstGeom prst="parallelogram">
                            <a:avLst>
                              <a:gd name="adj" fmla="val 5829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0B5FD68" w14:textId="77777777" w:rsidR="00150F69" w:rsidRPr="006B5227" w:rsidRDefault="00150F69" w:rsidP="00200CC4">
                              <w:pPr>
                                <w:jc w:val="center"/>
                                <w:rPr>
                                  <w:sz w:val="18"/>
                                  <w:szCs w:val="18"/>
                                </w:rPr>
                              </w:pPr>
                              <w:r w:rsidRPr="006B5227">
                                <w:rPr>
                                  <w:sz w:val="18"/>
                                  <w:szCs w:val="18"/>
                                </w:rPr>
                                <w:t>Информация от датчиков</w:t>
                              </w:r>
                            </w:p>
                          </w:txbxContent>
                        </wps:txbx>
                        <wps:bodyPr rot="0" vert="horz" wrap="square" lIns="91440" tIns="45720" rIns="91440" bIns="45720" anchor="t" anchorCtr="0" upright="1">
                          <a:spAutoFit/>
                        </wps:bodyPr>
                      </wps:wsp>
                      <wps:wsp>
                        <wps:cNvPr id="292" name="AutoShape 286"/>
                        <wps:cNvCnPr>
                          <a:cxnSpLocks noChangeShapeType="1"/>
                        </wps:cNvCnPr>
                        <wps:spPr bwMode="auto">
                          <a:xfrm>
                            <a:off x="896620" y="1151890"/>
                            <a:ext cx="2540" cy="799465"/>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 name="Rectangle 287"/>
                        <wps:cNvSpPr>
                          <a:spLocks noChangeArrowheads="1"/>
                        </wps:cNvSpPr>
                        <wps:spPr bwMode="auto">
                          <a:xfrm>
                            <a:off x="2299335" y="3323590"/>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FC4755" w14:textId="77777777" w:rsidR="00150F69" w:rsidRPr="006B5227" w:rsidRDefault="00150F69" w:rsidP="00200CC4">
                              <w:pPr>
                                <w:jc w:val="center"/>
                                <w:rPr>
                                  <w:sz w:val="18"/>
                                  <w:szCs w:val="18"/>
                                </w:rPr>
                              </w:pPr>
                              <w:r w:rsidRPr="006B5227">
                                <w:rPr>
                                  <w:sz w:val="18"/>
                                  <w:szCs w:val="18"/>
                                </w:rPr>
                                <w:t xml:space="preserve">Совпадение </w:t>
                              </w:r>
                            </w:p>
                            <w:p w14:paraId="77498023" w14:textId="77777777" w:rsidR="00150F69" w:rsidRPr="006B5227" w:rsidRDefault="00150F69" w:rsidP="00200CC4">
                              <w:pPr>
                                <w:jc w:val="center"/>
                                <w:rPr>
                                  <w:sz w:val="18"/>
                                  <w:szCs w:val="18"/>
                                </w:rPr>
                              </w:pPr>
                              <w:r w:rsidRPr="006B5227">
                                <w:rPr>
                                  <w:sz w:val="18"/>
                                  <w:szCs w:val="18"/>
                                </w:rPr>
                                <w:t>маршрута</w:t>
                              </w:r>
                            </w:p>
                          </w:txbxContent>
                        </wps:txbx>
                        <wps:bodyPr rot="0" vert="horz" wrap="square" lIns="91440" tIns="45720" rIns="91440" bIns="45720" anchor="t" anchorCtr="0" upright="1">
                          <a:spAutoFit/>
                        </wps:bodyPr>
                      </wps:wsp>
                      <wps:wsp>
                        <wps:cNvPr id="294" name="AutoShape 288"/>
                        <wps:cNvCnPr>
                          <a:cxnSpLocks noChangeShapeType="1"/>
                          <a:stCxn id="269" idx="2"/>
                          <a:endCxn id="293" idx="0"/>
                        </wps:cNvCnPr>
                        <wps:spPr bwMode="auto">
                          <a:xfrm>
                            <a:off x="2899410" y="2315210"/>
                            <a:ext cx="635" cy="1008380"/>
                          </a:xfrm>
                          <a:prstGeom prst="straightConnector1">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 name="AutoShape 289"/>
                        <wps:cNvSpPr>
                          <a:spLocks noChangeArrowheads="1"/>
                        </wps:cNvSpPr>
                        <wps:spPr bwMode="auto">
                          <a:xfrm>
                            <a:off x="4243070" y="3160395"/>
                            <a:ext cx="798344" cy="70045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F8B0DF5" w14:textId="77777777" w:rsidR="00150F69" w:rsidRPr="006B5227" w:rsidRDefault="00150F69" w:rsidP="00200CC4">
                              <w:pPr>
                                <w:jc w:val="center"/>
                                <w:rPr>
                                  <w:sz w:val="18"/>
                                  <w:szCs w:val="18"/>
                                </w:rPr>
                              </w:pPr>
                              <w:r w:rsidRPr="006B5227">
                                <w:rPr>
                                  <w:sz w:val="18"/>
                                  <w:szCs w:val="18"/>
                                </w:rPr>
                                <w:t>Полётные планы</w:t>
                              </w:r>
                            </w:p>
                          </w:txbxContent>
                        </wps:txbx>
                        <wps:bodyPr rot="0" vert="horz" wrap="square" lIns="91440" tIns="45720" rIns="91440" bIns="45720" anchor="t" anchorCtr="0" upright="1">
                          <a:spAutoFit/>
                        </wps:bodyPr>
                      </wps:wsp>
                      <wps:wsp>
                        <wps:cNvPr id="296" name="Line 290"/>
                        <wps:cNvCnPr/>
                        <wps:spPr bwMode="auto">
                          <a:xfrm flipH="1" flipV="1">
                            <a:off x="3156585" y="2323465"/>
                            <a:ext cx="1257300" cy="8858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7" name="Line 291"/>
                        <wps:cNvCnPr/>
                        <wps:spPr bwMode="auto">
                          <a:xfrm flipH="1">
                            <a:off x="3499485" y="3495040"/>
                            <a:ext cx="7429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 name="Oval 292"/>
                        <wps:cNvSpPr>
                          <a:spLocks noChangeArrowheads="1"/>
                        </wps:cNvSpPr>
                        <wps:spPr bwMode="auto">
                          <a:xfrm>
                            <a:off x="1242060" y="3179445"/>
                            <a:ext cx="285750" cy="60007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99" name="Oval 293"/>
                        <wps:cNvSpPr>
                          <a:spLocks noChangeArrowheads="1"/>
                        </wps:cNvSpPr>
                        <wps:spPr bwMode="auto">
                          <a:xfrm>
                            <a:off x="499110" y="3208020"/>
                            <a:ext cx="257175" cy="571500"/>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00" name="Text Box 294"/>
                        <wps:cNvSpPr txBox="1">
                          <a:spLocks noChangeArrowheads="1"/>
                        </wps:cNvSpPr>
                        <wps:spPr bwMode="auto">
                          <a:xfrm>
                            <a:off x="527685" y="3317875"/>
                            <a:ext cx="971550" cy="5143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A3ADBA" w14:textId="77777777" w:rsidR="00150F69" w:rsidRPr="006B5227" w:rsidRDefault="00150F69" w:rsidP="00200CC4">
                              <w:pPr>
                                <w:jc w:val="center"/>
                                <w:rPr>
                                  <w:sz w:val="18"/>
                                  <w:szCs w:val="18"/>
                                </w:rPr>
                              </w:pPr>
                              <w:r w:rsidRPr="006B5227">
                                <w:rPr>
                                  <w:sz w:val="18"/>
                                  <w:szCs w:val="18"/>
                                </w:rPr>
                                <w:t>Идентичность маршрута</w:t>
                              </w:r>
                            </w:p>
                          </w:txbxContent>
                        </wps:txbx>
                        <wps:bodyPr rot="0" vert="horz" wrap="square" lIns="91440" tIns="45720" rIns="91440" bIns="45720" anchor="t" anchorCtr="0" upright="1">
                          <a:noAutofit/>
                        </wps:bodyPr>
                      </wps:wsp>
                      <wps:wsp>
                        <wps:cNvPr id="301" name="Text Box 295"/>
                        <wps:cNvSpPr txBox="1">
                          <a:spLocks noChangeArrowheads="1"/>
                        </wps:cNvSpPr>
                        <wps:spPr bwMode="auto">
                          <a:xfrm>
                            <a:off x="470535" y="3094990"/>
                            <a:ext cx="111442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8E3D1ED" w14:textId="77777777" w:rsidR="00150F69" w:rsidRPr="006B5227" w:rsidRDefault="00150F69" w:rsidP="00200CC4">
                              <w:pPr>
                                <w:rPr>
                                  <w:sz w:val="18"/>
                                  <w:szCs w:val="18"/>
                                </w:rPr>
                              </w:pPr>
                            </w:p>
                          </w:txbxContent>
                        </wps:txbx>
                        <wps:bodyPr rot="0" vert="horz" wrap="square" lIns="91440" tIns="45720" rIns="91440" bIns="45720" anchor="t" anchorCtr="0" upright="1">
                          <a:spAutoFit/>
                        </wps:bodyPr>
                      </wps:wsp>
                      <wps:wsp>
                        <wps:cNvPr id="302" name="Line 296"/>
                        <wps:cNvCnPr/>
                        <wps:spPr bwMode="auto">
                          <a:xfrm>
                            <a:off x="527685" y="3322320"/>
                            <a:ext cx="9715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3" name="Line 297"/>
                        <wps:cNvCnPr/>
                        <wps:spPr bwMode="auto">
                          <a:xfrm>
                            <a:off x="1527810" y="3495040"/>
                            <a:ext cx="771525" cy="0"/>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 name="Line 298"/>
                        <wps:cNvCnPr/>
                        <wps:spPr bwMode="auto">
                          <a:xfrm>
                            <a:off x="1327785" y="2323465"/>
                            <a:ext cx="1257300" cy="100012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5" name="AutoShape 299"/>
                        <wps:cNvSpPr>
                          <a:spLocks noChangeArrowheads="1"/>
                        </wps:cNvSpPr>
                        <wps:spPr bwMode="auto">
                          <a:xfrm>
                            <a:off x="1299210" y="3895090"/>
                            <a:ext cx="371475" cy="342900"/>
                          </a:xfrm>
                          <a:prstGeom prst="flowChartConnector">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1F0EB10" w14:textId="77777777" w:rsidR="00150F69" w:rsidRPr="006B5227" w:rsidRDefault="00150F69" w:rsidP="00200CC4">
                              <w:pPr>
                                <w:jc w:val="center"/>
                                <w:rPr>
                                  <w:sz w:val="18"/>
                                  <w:szCs w:val="18"/>
                                  <w:lang w:val="en-US"/>
                                </w:rPr>
                              </w:pPr>
                              <w:r w:rsidRPr="006B5227">
                                <w:rPr>
                                  <w:sz w:val="18"/>
                                  <w:szCs w:val="18"/>
                                  <w:lang w:val="en-US"/>
                                </w:rPr>
                                <w:t>Z</w:t>
                              </w:r>
                            </w:p>
                          </w:txbxContent>
                        </wps:txbx>
                        <wps:bodyPr rot="0" vert="horz" wrap="square" lIns="91440" tIns="45720" rIns="91440" bIns="45720" anchor="t" anchorCtr="0" upright="1">
                          <a:noAutofit/>
                        </wps:bodyPr>
                      </wps:wsp>
                      <wps:wsp>
                        <wps:cNvPr id="306" name="Rectangle 300"/>
                        <wps:cNvSpPr>
                          <a:spLocks noChangeArrowheads="1"/>
                        </wps:cNvSpPr>
                        <wps:spPr bwMode="auto">
                          <a:xfrm>
                            <a:off x="413385" y="4723765"/>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A2D2FCD" w14:textId="77777777" w:rsidR="00150F69" w:rsidRPr="006B5227" w:rsidRDefault="00150F69" w:rsidP="00200CC4">
                              <w:pPr>
                                <w:jc w:val="center"/>
                                <w:rPr>
                                  <w:sz w:val="18"/>
                                  <w:szCs w:val="18"/>
                                </w:rPr>
                              </w:pPr>
                              <w:r w:rsidRPr="006B5227">
                                <w:rPr>
                                  <w:sz w:val="18"/>
                                  <w:szCs w:val="18"/>
                                </w:rPr>
                                <w:t>Таймер истинного времени</w:t>
                              </w:r>
                            </w:p>
                          </w:txbxContent>
                        </wps:txbx>
                        <wps:bodyPr rot="0" vert="horz" wrap="square" lIns="91440" tIns="45720" rIns="91440" bIns="45720" anchor="t" anchorCtr="0" upright="1">
                          <a:spAutoFit/>
                        </wps:bodyPr>
                      </wps:wsp>
                      <wps:wsp>
                        <wps:cNvPr id="307" name="AutoShape 301"/>
                        <wps:cNvCnPr>
                          <a:cxnSpLocks noChangeShapeType="1"/>
                          <a:stCxn id="306" idx="1"/>
                          <a:endCxn id="271" idx="1"/>
                        </wps:cNvCnPr>
                        <wps:spPr bwMode="auto">
                          <a:xfrm rot="10800000">
                            <a:off x="384810" y="2199005"/>
                            <a:ext cx="28575" cy="2707005"/>
                          </a:xfrm>
                          <a:prstGeom prst="bentConnector3">
                            <a:avLst>
                              <a:gd name="adj1" fmla="val 90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 name="AutoShape 302"/>
                        <wps:cNvSpPr>
                          <a:spLocks noChangeArrowheads="1"/>
                        </wps:cNvSpPr>
                        <wps:spPr bwMode="auto">
                          <a:xfrm>
                            <a:off x="13335" y="2894965"/>
                            <a:ext cx="285750" cy="25717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09" name="Text Box 303"/>
                        <wps:cNvSpPr txBox="1">
                          <a:spLocks noChangeArrowheads="1"/>
                        </wps:cNvSpPr>
                        <wps:spPr bwMode="auto">
                          <a:xfrm>
                            <a:off x="41910" y="2957830"/>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D7817C" w14:textId="77777777"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310" name="Line 304"/>
                        <wps:cNvCnPr/>
                        <wps:spPr bwMode="auto">
                          <a:xfrm flipV="1">
                            <a:off x="1613535" y="3695065"/>
                            <a:ext cx="971550" cy="12287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Rectangle 305"/>
                        <wps:cNvSpPr>
                          <a:spLocks noChangeArrowheads="1"/>
                        </wps:cNvSpPr>
                        <wps:spPr bwMode="auto">
                          <a:xfrm>
                            <a:off x="2299335" y="4723765"/>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44313D" w14:textId="77777777" w:rsidR="00150F69" w:rsidRPr="006B5227" w:rsidRDefault="00150F69" w:rsidP="00200CC4">
                              <w:pPr>
                                <w:jc w:val="center"/>
                                <w:rPr>
                                  <w:sz w:val="18"/>
                                  <w:szCs w:val="18"/>
                                </w:rPr>
                              </w:pPr>
                              <w:r w:rsidRPr="006B5227">
                                <w:rPr>
                                  <w:sz w:val="18"/>
                                  <w:szCs w:val="18"/>
                                </w:rPr>
                                <w:t xml:space="preserve">Дополнение </w:t>
                              </w:r>
                            </w:p>
                            <w:p w14:paraId="3321E1C7" w14:textId="77777777" w:rsidR="00150F69" w:rsidRPr="006B5227" w:rsidRDefault="00150F69" w:rsidP="00200CC4">
                              <w:pPr>
                                <w:jc w:val="center"/>
                                <w:rPr>
                                  <w:sz w:val="18"/>
                                  <w:szCs w:val="18"/>
                                </w:rPr>
                              </w:pPr>
                              <w:r w:rsidRPr="006B5227">
                                <w:rPr>
                                  <w:sz w:val="18"/>
                                  <w:szCs w:val="18"/>
                                </w:rPr>
                                <w:t>маршрута</w:t>
                              </w:r>
                            </w:p>
                          </w:txbxContent>
                        </wps:txbx>
                        <wps:bodyPr rot="0" vert="horz" wrap="square" lIns="91440" tIns="45720" rIns="91440" bIns="45720" anchor="t" anchorCtr="0" upright="1">
                          <a:spAutoFit/>
                        </wps:bodyPr>
                      </wps:wsp>
                      <wps:wsp>
                        <wps:cNvPr id="312" name="AutoShape 306"/>
                        <wps:cNvCnPr>
                          <a:cxnSpLocks noChangeShapeType="1"/>
                          <a:stCxn id="293" idx="2"/>
                          <a:endCxn id="311" idx="0"/>
                        </wps:cNvCnPr>
                        <wps:spPr bwMode="auto">
                          <a:xfrm>
                            <a:off x="2899410" y="3687445"/>
                            <a:ext cx="635" cy="1036320"/>
                          </a:xfrm>
                          <a:prstGeom prst="straightConnector1">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 name="AutoShape 307"/>
                        <wps:cNvSpPr>
                          <a:spLocks noChangeArrowheads="1"/>
                        </wps:cNvSpPr>
                        <wps:spPr bwMode="auto">
                          <a:xfrm>
                            <a:off x="3842385" y="3979545"/>
                            <a:ext cx="915087" cy="88634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6D9AEA2" w14:textId="77777777" w:rsidR="00150F69" w:rsidRPr="006B5227" w:rsidRDefault="00150F69" w:rsidP="00200CC4">
                              <w:pPr>
                                <w:jc w:val="center"/>
                                <w:rPr>
                                  <w:sz w:val="18"/>
                                  <w:szCs w:val="18"/>
                                </w:rPr>
                              </w:pPr>
                              <w:r w:rsidRPr="006B5227">
                                <w:rPr>
                                  <w:sz w:val="18"/>
                                  <w:szCs w:val="18"/>
                                </w:rPr>
                                <w:t>База данных маршрутов</w:t>
                              </w:r>
                            </w:p>
                          </w:txbxContent>
                        </wps:txbx>
                        <wps:bodyPr rot="0" vert="horz" wrap="square" lIns="91440" tIns="45720" rIns="91440" bIns="45720" anchor="t" anchorCtr="0" upright="1">
                          <a:spAutoFit/>
                        </wps:bodyPr>
                      </wps:wsp>
                      <wps:wsp>
                        <wps:cNvPr id="314" name="Line 308"/>
                        <wps:cNvCnPr/>
                        <wps:spPr bwMode="auto">
                          <a:xfrm flipV="1">
                            <a:off x="3499485" y="4580890"/>
                            <a:ext cx="400050" cy="31432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5" name="Rectangle 309"/>
                        <wps:cNvSpPr>
                          <a:spLocks noChangeArrowheads="1"/>
                        </wps:cNvSpPr>
                        <wps:spPr bwMode="auto">
                          <a:xfrm>
                            <a:off x="5185410" y="4209415"/>
                            <a:ext cx="771525"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97C9E0" w14:textId="77777777" w:rsidR="00150F69" w:rsidRPr="006B5227" w:rsidRDefault="00150F69" w:rsidP="00200CC4">
                              <w:pPr>
                                <w:jc w:val="center"/>
                                <w:rPr>
                                  <w:sz w:val="18"/>
                                  <w:szCs w:val="18"/>
                                </w:rPr>
                              </w:pPr>
                              <w:r w:rsidRPr="006B5227">
                                <w:rPr>
                                  <w:sz w:val="18"/>
                                  <w:szCs w:val="18"/>
                                </w:rPr>
                                <w:t>Процессор дисплея</w:t>
                              </w:r>
                            </w:p>
                          </w:txbxContent>
                        </wps:txbx>
                        <wps:bodyPr rot="0" vert="horz" wrap="square" lIns="91440" tIns="45720" rIns="91440" bIns="45720" anchor="t" anchorCtr="0" upright="1">
                          <a:spAutoFit/>
                        </wps:bodyPr>
                      </wps:wsp>
                      <wps:wsp>
                        <wps:cNvPr id="316" name="AutoShape 310"/>
                        <wps:cNvCnPr>
                          <a:cxnSpLocks noChangeShapeType="1"/>
                          <a:stCxn id="313" idx="3"/>
                          <a:endCxn id="315" idx="1"/>
                        </wps:cNvCnPr>
                        <wps:spPr bwMode="auto">
                          <a:xfrm flipV="1">
                            <a:off x="4756785" y="4391660"/>
                            <a:ext cx="428625" cy="10160"/>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 name="AutoShape 311"/>
                        <wps:cNvCnPr>
                          <a:cxnSpLocks noChangeShapeType="1"/>
                          <a:stCxn id="271" idx="2"/>
                          <a:endCxn id="301" idx="2"/>
                        </wps:cNvCnPr>
                        <wps:spPr bwMode="auto">
                          <a:xfrm flipH="1">
                            <a:off x="1028065" y="2446655"/>
                            <a:ext cx="13970" cy="871220"/>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AutoShape 312"/>
                        <wps:cNvSpPr>
                          <a:spLocks noChangeArrowheads="1"/>
                        </wps:cNvSpPr>
                        <wps:spPr bwMode="auto">
                          <a:xfrm rot="10800000">
                            <a:off x="1842135" y="566102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19" name="Text Box 313"/>
                        <wps:cNvSpPr txBox="1">
                          <a:spLocks noChangeArrowheads="1"/>
                        </wps:cNvSpPr>
                        <wps:spPr bwMode="auto">
                          <a:xfrm>
                            <a:off x="1870710" y="563816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B6EA12" w14:textId="77777777"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320" name="AutoShape 314"/>
                        <wps:cNvSpPr>
                          <a:spLocks noChangeArrowheads="1"/>
                        </wps:cNvSpPr>
                        <wps:spPr bwMode="auto">
                          <a:xfrm rot="10800000">
                            <a:off x="1842135" y="643826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21" name="Text Box 315"/>
                        <wps:cNvSpPr txBox="1">
                          <a:spLocks noChangeArrowheads="1"/>
                        </wps:cNvSpPr>
                        <wps:spPr bwMode="auto">
                          <a:xfrm>
                            <a:off x="1870710" y="6409690"/>
                            <a:ext cx="2857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3661E9" w14:textId="77777777" w:rsidR="00150F69" w:rsidRPr="006B5227" w:rsidRDefault="00150F69" w:rsidP="00200CC4">
                              <w:pPr>
                                <w:rPr>
                                  <w:sz w:val="18"/>
                                  <w:szCs w:val="18"/>
                                  <w:lang w:val="en-US"/>
                                </w:rPr>
                              </w:pPr>
                              <w:r w:rsidRPr="006B5227">
                                <w:rPr>
                                  <w:sz w:val="18"/>
                                  <w:szCs w:val="18"/>
                                  <w:lang w:val="en-US"/>
                                </w:rPr>
                                <w:t>I</w:t>
                              </w:r>
                            </w:p>
                          </w:txbxContent>
                        </wps:txbx>
                        <wps:bodyPr rot="0" vert="horz" wrap="square" lIns="91440" tIns="45720" rIns="91440" bIns="45720" anchor="t" anchorCtr="0" upright="1">
                          <a:spAutoFit/>
                        </wps:bodyPr>
                      </wps:wsp>
                      <wps:wsp>
                        <wps:cNvPr id="322" name="AutoShape 316"/>
                        <wps:cNvSpPr>
                          <a:spLocks noChangeArrowheads="1"/>
                        </wps:cNvSpPr>
                        <wps:spPr bwMode="auto">
                          <a:xfrm rot="5400000">
                            <a:off x="1798955" y="2024380"/>
                            <a:ext cx="314325" cy="22669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D292304" w14:textId="77777777" w:rsidR="00150F69" w:rsidRDefault="00150F69" w:rsidP="00200CC4"/>
                          </w:txbxContent>
                        </wps:txbx>
                        <wps:bodyPr rot="0" vert="horz" wrap="square" lIns="91440" tIns="45720" rIns="91440" bIns="45720" anchor="t" anchorCtr="0" upright="1">
                          <a:noAutofit/>
                        </wps:bodyPr>
                      </wps:wsp>
                      <wps:wsp>
                        <wps:cNvPr id="323" name="Text Box 317"/>
                        <wps:cNvSpPr txBox="1">
                          <a:spLocks noChangeArrowheads="1"/>
                        </wps:cNvSpPr>
                        <wps:spPr bwMode="auto">
                          <a:xfrm>
                            <a:off x="1784985" y="2043430"/>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1951F3" w14:textId="77777777" w:rsidR="00150F69" w:rsidRPr="006B5227" w:rsidRDefault="00150F69" w:rsidP="00200CC4">
                              <w:pPr>
                                <w:rPr>
                                  <w:sz w:val="18"/>
                                  <w:szCs w:val="18"/>
                                  <w:lang w:val="en-US"/>
                                </w:rPr>
                              </w:pPr>
                              <w:r w:rsidRPr="006B5227">
                                <w:rPr>
                                  <w:sz w:val="18"/>
                                  <w:szCs w:val="18"/>
                                  <w:lang w:val="en-US"/>
                                </w:rPr>
                                <w:t>T</w:t>
                              </w:r>
                            </w:p>
                          </w:txbxContent>
                        </wps:txbx>
                        <wps:bodyPr rot="0" vert="horz" wrap="square" lIns="91440" tIns="45720" rIns="91440" bIns="45720" anchor="t" anchorCtr="0" upright="1">
                          <a:spAutoFit/>
                        </wps:bodyPr>
                      </wps:wsp>
                      <wps:wsp>
                        <wps:cNvPr id="324" name="Text Box 318"/>
                        <wps:cNvSpPr txBox="1">
                          <a:spLocks noChangeArrowheads="1"/>
                        </wps:cNvSpPr>
                        <wps:spPr bwMode="auto">
                          <a:xfrm>
                            <a:off x="2213610" y="5638165"/>
                            <a:ext cx="2000250"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B9C2585" w14:textId="77777777" w:rsidR="00150F69" w:rsidRPr="006B5227" w:rsidRDefault="00150F69" w:rsidP="00200CC4">
                              <w:pPr>
                                <w:rPr>
                                  <w:sz w:val="18"/>
                                  <w:szCs w:val="18"/>
                                </w:rPr>
                              </w:pPr>
                              <w:r w:rsidRPr="006B5227">
                                <w:rPr>
                                  <w:sz w:val="18"/>
                                  <w:szCs w:val="18"/>
                                </w:rPr>
                                <w:t>- передача управления (постоянная)</w:t>
                              </w:r>
                            </w:p>
                          </w:txbxContent>
                        </wps:txbx>
                        <wps:bodyPr rot="0" vert="horz" wrap="square" lIns="91440" tIns="45720" rIns="91440" bIns="45720" anchor="t" anchorCtr="0" upright="1">
                          <a:spAutoFit/>
                        </wps:bodyPr>
                      </wps:wsp>
                      <wps:wsp>
                        <wps:cNvPr id="325" name="Text Box 319"/>
                        <wps:cNvSpPr txBox="1">
                          <a:spLocks noChangeArrowheads="1"/>
                        </wps:cNvSpPr>
                        <wps:spPr bwMode="auto">
                          <a:xfrm>
                            <a:off x="2213610" y="6038215"/>
                            <a:ext cx="197167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FD8315" w14:textId="77777777" w:rsidR="00150F69" w:rsidRPr="006B5227" w:rsidRDefault="00150F69" w:rsidP="00200CC4">
                              <w:pPr>
                                <w:rPr>
                                  <w:sz w:val="18"/>
                                  <w:szCs w:val="18"/>
                                </w:rPr>
                              </w:pPr>
                              <w:r w:rsidRPr="006B5227">
                                <w:rPr>
                                  <w:sz w:val="18"/>
                                  <w:szCs w:val="18"/>
                                </w:rPr>
                                <w:t>- передача управления (временная)</w:t>
                              </w:r>
                            </w:p>
                          </w:txbxContent>
                        </wps:txbx>
                        <wps:bodyPr rot="0" vert="horz" wrap="square" lIns="91440" tIns="45720" rIns="91440" bIns="45720" anchor="t" anchorCtr="0" upright="1">
                          <a:spAutoFit/>
                        </wps:bodyPr>
                      </wps:wsp>
                      <wps:wsp>
                        <wps:cNvPr id="326" name="Text Box 320"/>
                        <wps:cNvSpPr txBox="1">
                          <a:spLocks noChangeArrowheads="1"/>
                        </wps:cNvSpPr>
                        <wps:spPr bwMode="auto">
                          <a:xfrm>
                            <a:off x="2213610" y="6409690"/>
                            <a:ext cx="220027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6AC1A69" w14:textId="77777777" w:rsidR="00150F69" w:rsidRPr="006B5227" w:rsidRDefault="00150F69" w:rsidP="00200CC4">
                              <w:pPr>
                                <w:rPr>
                                  <w:sz w:val="18"/>
                                  <w:szCs w:val="18"/>
                                </w:rPr>
                              </w:pPr>
                              <w:r w:rsidRPr="006B5227">
                                <w:rPr>
                                  <w:sz w:val="18"/>
                                  <w:szCs w:val="18"/>
                                </w:rPr>
                                <w:t>- передача управления (прерывание)</w:t>
                              </w:r>
                            </w:p>
                          </w:txbxContent>
                        </wps:txbx>
                        <wps:bodyPr rot="0" vert="horz" wrap="square" lIns="91440" tIns="45720" rIns="91440" bIns="45720" anchor="t" anchorCtr="0" upright="1">
                          <a:spAutoFit/>
                        </wps:bodyPr>
                      </wps:wsp>
                      <wps:wsp>
                        <wps:cNvPr id="327" name="Text Box 321"/>
                        <wps:cNvSpPr txBox="1">
                          <a:spLocks noChangeArrowheads="1"/>
                        </wps:cNvSpPr>
                        <wps:spPr bwMode="auto">
                          <a:xfrm>
                            <a:off x="499110" y="3665220"/>
                            <a:ext cx="1057275"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F16C1C" w14:textId="77777777" w:rsidR="00150F69" w:rsidRDefault="00150F69" w:rsidP="00200CC4"/>
                          </w:txbxContent>
                        </wps:txbx>
                        <wps:bodyPr rot="0" vert="horz" wrap="square" lIns="91440" tIns="45720" rIns="91440" bIns="45720" anchor="t" anchorCtr="0" upright="1">
                          <a:noAutofit/>
                        </wps:bodyPr>
                      </wps:wsp>
                      <wps:wsp>
                        <wps:cNvPr id="328" name="Line 322"/>
                        <wps:cNvCnPr/>
                        <wps:spPr bwMode="auto">
                          <a:xfrm>
                            <a:off x="527685" y="3665220"/>
                            <a:ext cx="971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23"/>
                        <wps:cNvCnPr>
                          <a:cxnSpLocks noChangeShapeType="1"/>
                          <a:stCxn id="305" idx="1"/>
                          <a:endCxn id="327" idx="0"/>
                        </wps:cNvCnPr>
                        <wps:spPr bwMode="auto">
                          <a:xfrm flipH="1" flipV="1">
                            <a:off x="1028065" y="3665220"/>
                            <a:ext cx="325755" cy="2800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293A538" id="Полотно 330" o:spid="_x0000_s1247" editas="canvas" style="width:469.45pt;height:546.25pt;mso-position-horizontal-relative:char;mso-position-vertical-relative:line" coordsize="59620,69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">
                <v:shape id="_x0000_s1248" type="#_x0000_t75" style="position:absolute;width:59620;height:69373;visibility:visible;mso-wrap-style:square">
                  <v:fill o:detectmouseclick="t"/>
                  <v:path o:connecttype="none"/>
                </v:shape>
                <v:shape id="AutoShape 261" o:spid="_x0000_s1249" type="#_x0000_t118" style="position:absolute;left:24136;top:755;width:9722;height:2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">
                  <v:textbox style="mso-fit-shape-to-text:t">
                    <w:txbxContent>
                      <w:p w14:paraId="02C7DA92" w14:textId="77777777" w:rsidR="00150F69" w:rsidRPr="006B5227" w:rsidRDefault="00150F69" w:rsidP="00200CC4">
                        <w:pPr>
                          <w:jc w:val="center"/>
                          <w:rPr>
                            <w:sz w:val="18"/>
                            <w:szCs w:val="18"/>
                          </w:rPr>
                        </w:pPr>
                        <w:r w:rsidRPr="006B5227">
                          <w:rPr>
                            <w:sz w:val="18"/>
                            <w:szCs w:val="18"/>
                          </w:rPr>
                          <w:t>Клавиатура</w:t>
                        </w:r>
                      </w:p>
                    </w:txbxContent>
                  </v:textbox>
                </v:shape>
                <v:shape id="AutoShape 262" o:spid="_x0000_s1250" type="#_x0000_t109" style="position:absolute;left:21850;top:8083;width:14287;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">
                  <v:textbox style="mso-fit-shape-to-text:t">
                    <w:txbxContent>
                      <w:p w14:paraId="7B16F585" w14:textId="77777777" w:rsidR="00150F69" w:rsidRPr="00F822C0" w:rsidRDefault="00150F69" w:rsidP="00200CC4">
                        <w:pPr>
                          <w:jc w:val="center"/>
                          <w:rPr>
                            <w:sz w:val="18"/>
                            <w:szCs w:val="18"/>
                          </w:rPr>
                        </w:pPr>
                        <w:r w:rsidRPr="006B5227">
                          <w:rPr>
                            <w:sz w:val="18"/>
                            <w:szCs w:val="18"/>
                          </w:rPr>
                          <w:t>Интерфейс «человек-машина</w:t>
                        </w:r>
                        <w:r>
                          <w:rPr>
                            <w:sz w:val="18"/>
                            <w:szCs w:val="18"/>
                          </w:rPr>
                          <w:t>»</w:t>
                        </w:r>
                      </w:p>
                    </w:txbxContent>
                  </v:textbox>
                </v:shape>
                <v:shape id="AutoShape 263" o:spid="_x0000_s1251" type="#_x0000_t109" style="position:absolute;left:22987;top:19513;width:12014;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">
                  <v:textbox style="mso-fit-shape-to-text:t">
                    <w:txbxContent>
                      <w:p w14:paraId="39BA90DD" w14:textId="77777777" w:rsidR="00150F69" w:rsidRPr="006B5227" w:rsidRDefault="00150F69" w:rsidP="00200CC4">
                        <w:pPr>
                          <w:jc w:val="center"/>
                          <w:rPr>
                            <w:sz w:val="18"/>
                            <w:szCs w:val="18"/>
                          </w:rPr>
                        </w:pPr>
                        <w:r w:rsidRPr="006B5227">
                          <w:rPr>
                            <w:sz w:val="18"/>
                            <w:szCs w:val="18"/>
                          </w:rPr>
                          <w:t>Дополнение полётных планов</w:t>
                        </w:r>
                      </w:p>
                    </w:txbxContent>
                  </v:textbox>
                </v:shape>
                <v:shape id="AutoShape 264" o:spid="_x0000_s1252" type="#_x0000_t109" style="position:absolute;left:42138;top:19805;width:12002;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">
                  <v:textbox style="mso-fit-shape-to-text:t">
                    <w:txbxContent>
                      <w:p w14:paraId="4C3D725C" w14:textId="77777777" w:rsidR="00150F69" w:rsidRPr="006B5227" w:rsidRDefault="00150F69" w:rsidP="00200CC4">
                        <w:pPr>
                          <w:jc w:val="center"/>
                          <w:rPr>
                            <w:sz w:val="18"/>
                            <w:szCs w:val="18"/>
                          </w:rPr>
                        </w:pPr>
                        <w:r w:rsidRPr="006B5227">
                          <w:rPr>
                            <w:sz w:val="18"/>
                            <w:szCs w:val="18"/>
                          </w:rPr>
                          <w:t>Определение маршрута вручную</w:t>
                        </w:r>
                      </w:p>
                    </w:txbxContent>
                  </v:textbox>
                </v:shape>
                <v:shape id="AutoShape 265" o:spid="_x0000_s1253" type="#_x0000_t109" style="position:absolute;left:3848;top:19513;width:1314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">
                  <v:textbox style="mso-fit-shape-to-text:t">
                    <w:txbxContent>
                      <w:p w14:paraId="2E6FFFBF" w14:textId="77777777" w:rsidR="00150F69" w:rsidRPr="006B5227" w:rsidRDefault="00150F69" w:rsidP="00200CC4">
                        <w:pPr>
                          <w:jc w:val="center"/>
                          <w:rPr>
                            <w:sz w:val="18"/>
                            <w:szCs w:val="18"/>
                          </w:rPr>
                        </w:pPr>
                        <w:r w:rsidRPr="006B5227">
                          <w:rPr>
                            <w:sz w:val="18"/>
                            <w:szCs w:val="18"/>
                          </w:rPr>
                          <w:t>Автоматическое определение маршрута</w:t>
                        </w:r>
                      </w:p>
                    </w:txbxContent>
                  </v:textbox>
                </v:shape>
                <v:shape id="AutoShape 266" o:spid="_x0000_s1254" type="#_x0000_t32" style="position:absolute;left:28994;top:11722;width:6;height:7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"/>
                <v:shape id="AutoShape 267" o:spid="_x0000_s1255" type="#_x0000_t32" style="position:absolute;left:16992;top:21336;width:5995;height:6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68" o:spid="_x0000_s1256" type="#_x0000_t5" style="position:absolute;left:18415;top:60623;width:2863;height:226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">
                  <v:textbox>
                    <w:txbxContent>
                      <w:p w14:paraId="06C4B4F4" w14:textId="77777777" w:rsidR="00150F69" w:rsidRDefault="00150F69" w:rsidP="00200CC4"/>
                    </w:txbxContent>
                  </v:textbox>
                </v:shape>
                <v:shape id="Text Box 269" o:spid="_x0000_s1257" type="#_x0000_t202" style="position:absolute;left:18707;top:60382;width:3143;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" filled="f" stroked="f">
                  <v:textbox style="mso-fit-shape-to-text:t">
                    <w:txbxContent>
                      <w:p w14:paraId="22390F01" w14:textId="77777777" w:rsidR="00150F69" w:rsidRPr="006B5227" w:rsidRDefault="00150F69" w:rsidP="00200CC4">
                        <w:pPr>
                          <w:rPr>
                            <w:sz w:val="18"/>
                            <w:szCs w:val="18"/>
                            <w:lang w:val="en-US"/>
                          </w:rPr>
                        </w:pPr>
                        <w:r w:rsidRPr="006B5227">
                          <w:rPr>
                            <w:sz w:val="18"/>
                            <w:szCs w:val="18"/>
                            <w:lang w:val="en-US"/>
                          </w:rPr>
                          <w:t>T</w:t>
                        </w:r>
                      </w:p>
                    </w:txbxContent>
                  </v:textbox>
                </v:shape>
                <v:shape id="AutoShape 270" o:spid="_x0000_s1258" type="#_x0000_t32" style="position:absolute;left:10420;top:9906;width:11430;height:96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"/>
                <v:shape id="AutoShape 271" o:spid="_x0000_s1259" type="#_x0000_t32" style="position:absolute;left:36137;top:9906;width:12002;height:98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"/>
                <v:shape id="AutoShape 272" o:spid="_x0000_s1260" type="#_x0000_t5" style="position:absolute;left:15849;top:12662;width:2857;height:2286;rotation:-831454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">
                  <v:textbox style="mso-fit-shape-to-text:t"/>
                </v:shape>
                <v:shape id="Text Box 273" o:spid="_x0000_s1261" type="#_x0000_t202" style="position:absolute;left:16421;top:12376;width:3143;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" filled="f" stroked="f">
                  <v:textbox style="mso-fit-shape-to-text:t">
                    <w:txbxContent>
                      <w:p w14:paraId="07272332" w14:textId="77777777" w:rsidR="00150F69" w:rsidRPr="006B5227" w:rsidRDefault="00150F69" w:rsidP="00200CC4">
                        <w:pPr>
                          <w:rPr>
                            <w:sz w:val="18"/>
                            <w:szCs w:val="18"/>
                            <w:lang w:val="en-US"/>
                          </w:rPr>
                        </w:pPr>
                        <w:r w:rsidRPr="006B5227">
                          <w:rPr>
                            <w:sz w:val="18"/>
                            <w:szCs w:val="18"/>
                            <w:lang w:val="en-US"/>
                          </w:rPr>
                          <w:t>P</w:t>
                        </w:r>
                      </w:p>
                    </w:txbxContent>
                  </v:textbox>
                </v:shape>
                <v:shape id="AutoShape 274" o:spid="_x0000_s1262" type="#_x0000_t5" style="position:absolute;left:27565;top:13519;width:2857;height:2286;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">
                  <v:textbox style="mso-fit-shape-to-text:t"/>
                </v:shape>
                <v:shape id="Text Box 275" o:spid="_x0000_s1263" type="#_x0000_t202" style="position:absolute;left:27851;top:13290;width:3143;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" filled="f" stroked="f">
                  <v:textbox style="mso-fit-shape-to-text:t">
                    <w:txbxContent>
                      <w:p w14:paraId="0F670EDA" w14:textId="77777777" w:rsidR="00150F69" w:rsidRPr="006B5227" w:rsidRDefault="00150F69" w:rsidP="00200CC4">
                        <w:pPr>
                          <w:rPr>
                            <w:sz w:val="18"/>
                            <w:szCs w:val="18"/>
                            <w:lang w:val="en-US"/>
                          </w:rPr>
                        </w:pPr>
                        <w:r w:rsidRPr="006B5227">
                          <w:rPr>
                            <w:sz w:val="18"/>
                            <w:szCs w:val="18"/>
                            <w:lang w:val="en-US"/>
                          </w:rPr>
                          <w:t>P</w:t>
                        </w:r>
                      </w:p>
                    </w:txbxContent>
                  </v:textbox>
                </v:shape>
                <v:shape id="AutoShape 276" o:spid="_x0000_s1264" type="#_x0000_t5" style="position:absolute;left:39566;top:12662;width:2857;height:2286;rotation:877557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">
                  <v:textbox style="mso-fit-shape-to-text:t"/>
                </v:shape>
                <v:shape id="Text Box 277" o:spid="_x0000_s1265" type="#_x0000_t202" style="position:absolute;left:39566;top:12433;width:2858;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" filled="f" stroked="f">
                  <v:textbox style="mso-fit-shape-to-text:t">
                    <w:txbxContent>
                      <w:p w14:paraId="56C56562" w14:textId="77777777" w:rsidR="00150F69" w:rsidRPr="006B5227" w:rsidRDefault="00150F69" w:rsidP="00200CC4">
                        <w:pPr>
                          <w:rPr>
                            <w:sz w:val="18"/>
                            <w:szCs w:val="18"/>
                            <w:lang w:val="en-US"/>
                          </w:rPr>
                        </w:pPr>
                        <w:r w:rsidRPr="006B5227">
                          <w:rPr>
                            <w:sz w:val="18"/>
                            <w:szCs w:val="18"/>
                            <w:lang w:val="en-US"/>
                          </w:rPr>
                          <w:t>I</w:t>
                        </w:r>
                      </w:p>
                    </w:txbxContent>
                  </v:textbox>
                </v:shape>
                <v:shape id="AutoShape 278" o:spid="_x0000_s1266" type="#_x0000_t32" style="position:absolute;left:28994;top:3409;width:6;height:46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"/>
                <v:line id="Line 279" o:spid="_x0000_s1267" style="position:absolute;visibility:visible;mso-wrap-style:square" from="56426,2089" to="56432,42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shape id="AutoShape 280" o:spid="_x0000_s1268" type="#_x0000_t120" style="position:absolute;left:50996;top:25806;width:371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">
                  <v:textbox>
                    <w:txbxContent>
                      <w:p w14:paraId="42524F1A" w14:textId="77777777" w:rsidR="00150F69" w:rsidRPr="006B5227" w:rsidRDefault="00150F69" w:rsidP="00200CC4">
                        <w:pPr>
                          <w:jc w:val="center"/>
                          <w:rPr>
                            <w:sz w:val="18"/>
                            <w:szCs w:val="18"/>
                            <w:lang w:val="en-US"/>
                          </w:rPr>
                        </w:pPr>
                        <w:r w:rsidRPr="006B5227">
                          <w:rPr>
                            <w:sz w:val="18"/>
                            <w:szCs w:val="18"/>
                            <w:lang w:val="en-US"/>
                          </w:rPr>
                          <w:t>Z</w:t>
                        </w:r>
                      </w:p>
                    </w:txbxContent>
                  </v:textbox>
                </v:shape>
                <v:shape id="AutoShape 281" o:spid="_x0000_s1269" type="#_x0000_t32" style="position:absolute;left:48139;top:23444;width:3403;height:2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"/>
                <v:shape id="AutoShape 282" o:spid="_x0000_s1270" type="#_x0000_t134" style="position:absolute;left:43268;top:660;width:887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">
                  <v:textbox>
                    <w:txbxContent>
                      <w:p w14:paraId="34632D3A" w14:textId="77777777" w:rsidR="00150F69" w:rsidRPr="006B5227" w:rsidRDefault="00150F69" w:rsidP="00200CC4">
                        <w:pPr>
                          <w:jc w:val="center"/>
                          <w:rPr>
                            <w:sz w:val="18"/>
                            <w:szCs w:val="18"/>
                          </w:rPr>
                        </w:pPr>
                        <w:r w:rsidRPr="006B5227">
                          <w:rPr>
                            <w:sz w:val="18"/>
                            <w:szCs w:val="18"/>
                          </w:rPr>
                          <w:t>Дисплей</w:t>
                        </w:r>
                      </w:p>
                    </w:txbxContent>
                  </v:textbox>
                </v:shape>
                <v:shape id="AutoShape 283" o:spid="_x0000_s1271" type="#_x0000_t32" style="position:absolute;left:33851;top:2082;width:9417;height: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"/>
                <v:line id="Line 284" o:spid="_x0000_s1272" style="position:absolute;flip:x;visibility:visible;mso-wrap-style:square" from="52139,2089" to="56426,2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">
                  <v:stroke endarrow="block"/>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85" o:spid="_x0000_s1273" type="#_x0000_t7" style="position:absolute;left:3276;top:5651;width:13697;height:5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">
                  <v:textbox style="mso-fit-shape-to-text:t">
                    <w:txbxContent>
                      <w:p w14:paraId="10B5FD68" w14:textId="77777777" w:rsidR="00150F69" w:rsidRPr="006B5227" w:rsidRDefault="00150F69" w:rsidP="00200CC4">
                        <w:pPr>
                          <w:jc w:val="center"/>
                          <w:rPr>
                            <w:sz w:val="18"/>
                            <w:szCs w:val="18"/>
                          </w:rPr>
                        </w:pPr>
                        <w:r w:rsidRPr="006B5227">
                          <w:rPr>
                            <w:sz w:val="18"/>
                            <w:szCs w:val="18"/>
                          </w:rPr>
                          <w:t>Информация от датчиков</w:t>
                        </w:r>
                      </w:p>
                    </w:txbxContent>
                  </v:textbox>
                </v:shape>
                <v:shape id="AutoShape 286" o:spid="_x0000_s1274" type="#_x0000_t32" style="position:absolute;left:8966;top:11518;width:25;height:79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">
                  <v:stroke endarrow="open" endarrowwidth="wide" endarrowlength="long"/>
                </v:shape>
                <v:rect id="Rectangle 287" o:spid="_x0000_s1275" style="position:absolute;left:22993;top:33235;width:12001;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">
                  <v:textbox style="mso-fit-shape-to-text:t">
                    <w:txbxContent>
                      <w:p w14:paraId="66FC4755" w14:textId="77777777" w:rsidR="00150F69" w:rsidRPr="006B5227" w:rsidRDefault="00150F69" w:rsidP="00200CC4">
                        <w:pPr>
                          <w:jc w:val="center"/>
                          <w:rPr>
                            <w:sz w:val="18"/>
                            <w:szCs w:val="18"/>
                          </w:rPr>
                        </w:pPr>
                        <w:r w:rsidRPr="006B5227">
                          <w:rPr>
                            <w:sz w:val="18"/>
                            <w:szCs w:val="18"/>
                          </w:rPr>
                          <w:t xml:space="preserve">Совпадение </w:t>
                        </w:r>
                      </w:p>
                      <w:p w14:paraId="77498023" w14:textId="77777777" w:rsidR="00150F69" w:rsidRPr="006B5227" w:rsidRDefault="00150F69" w:rsidP="00200CC4">
                        <w:pPr>
                          <w:jc w:val="center"/>
                          <w:rPr>
                            <w:sz w:val="18"/>
                            <w:szCs w:val="18"/>
                          </w:rPr>
                        </w:pPr>
                        <w:r w:rsidRPr="006B5227">
                          <w:rPr>
                            <w:sz w:val="18"/>
                            <w:szCs w:val="18"/>
                          </w:rPr>
                          <w:t>маршрута</w:t>
                        </w:r>
                      </w:p>
                    </w:txbxContent>
                  </v:textbox>
                </v:rect>
                <v:shape id="AutoShape 288" o:spid="_x0000_s1276" type="#_x0000_t32" style="position:absolute;left:28994;top:23152;width:6;height:100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">
                  <v:stroke startarrow="open" startarrowwidth="wide" startarrowlength="long" endarrow="open" endarrowwidth="wide" endarrowlength="long"/>
                </v:shape>
                <v:shape id="AutoShape 289" o:spid="_x0000_s1277" type="#_x0000_t131" style="position:absolute;left:42430;top:31603;width:7984;height:7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">
                  <v:textbox style="mso-fit-shape-to-text:t">
                    <w:txbxContent>
                      <w:p w14:paraId="0F8B0DF5" w14:textId="77777777" w:rsidR="00150F69" w:rsidRPr="006B5227" w:rsidRDefault="00150F69" w:rsidP="00200CC4">
                        <w:pPr>
                          <w:jc w:val="center"/>
                          <w:rPr>
                            <w:sz w:val="18"/>
                            <w:szCs w:val="18"/>
                          </w:rPr>
                        </w:pPr>
                        <w:r w:rsidRPr="006B5227">
                          <w:rPr>
                            <w:sz w:val="18"/>
                            <w:szCs w:val="18"/>
                          </w:rPr>
                          <w:t>Полётные планы</w:t>
                        </w:r>
                      </w:p>
                    </w:txbxContent>
                  </v:textbox>
                </v:shape>
                <v:line id="Line 290" o:spid="_x0000_s1278" style="position:absolute;flip:x y;visibility:visible;mso-wrap-style:square" from="31565,23234" to="44138,3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">
                  <v:stroke endarrow="open" endarrowwidth="wide" endarrowlength="long"/>
                </v:line>
                <v:line id="Line 291" o:spid="_x0000_s1279" style="position:absolute;flip:x;visibility:visible;mso-wrap-style:square" from="34994,34950" to="42424,34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">
                  <v:stroke endarrow="open" endarrowwidth="wide" endarrowlength="long"/>
                </v:line>
                <v:oval id="Oval 292" o:spid="_x0000_s1280" style="position:absolute;left:12420;top:31794;width:2858;height:6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">
                  <v:textbox style="mso-fit-shape-to-text:t"/>
                </v:oval>
                <v:oval id="Oval 293" o:spid="_x0000_s1281" style="position:absolute;left:4991;top:32080;width:2571;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">
                  <v:textbox style="mso-fit-shape-to-text:t"/>
                </v:oval>
                <v:shape id="Text Box 294" o:spid="_x0000_s1282" type="#_x0000_t202" style="position:absolute;left:5276;top:33178;width:9716;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" stroked="f">
                  <v:textbox>
                    <w:txbxContent>
                      <w:p w14:paraId="5FA3ADBA" w14:textId="77777777" w:rsidR="00150F69" w:rsidRPr="006B5227" w:rsidRDefault="00150F69" w:rsidP="00200CC4">
                        <w:pPr>
                          <w:jc w:val="center"/>
                          <w:rPr>
                            <w:sz w:val="18"/>
                            <w:szCs w:val="18"/>
                          </w:rPr>
                        </w:pPr>
                        <w:r w:rsidRPr="006B5227">
                          <w:rPr>
                            <w:sz w:val="18"/>
                            <w:szCs w:val="18"/>
                          </w:rPr>
                          <w:t>Идентичность маршрута</w:t>
                        </w:r>
                      </w:p>
                    </w:txbxContent>
                  </v:textbox>
                </v:shape>
                <v:shape id="Text Box 295" o:spid="_x0000_s1283" type="#_x0000_t202" style="position:absolute;left:4705;top:30949;width:11144;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" stroked="f">
                  <v:textbox style="mso-fit-shape-to-text:t">
                    <w:txbxContent>
                      <w:p w14:paraId="08E3D1ED" w14:textId="77777777" w:rsidR="00150F69" w:rsidRPr="006B5227" w:rsidRDefault="00150F69" w:rsidP="00200CC4">
                        <w:pPr>
                          <w:rPr>
                            <w:sz w:val="18"/>
                            <w:szCs w:val="18"/>
                          </w:rPr>
                        </w:pPr>
                      </w:p>
                    </w:txbxContent>
                  </v:textbox>
                </v:shape>
                <v:line id="Line 296" o:spid="_x0000_s1284" style="position:absolute;visibility:visible;mso-wrap-style:square" from="5276,33223" to="14992,33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97" o:spid="_x0000_s1285" style="position:absolute;visibility:visible;mso-wrap-style:square" from="15278,34950" to="22993,34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">
                  <v:stroke startarrow="open" startarrowwidth="wide" startarrowlength="long" endarrow="open" endarrowwidth="wide" endarrowlength="long"/>
                </v:line>
                <v:line id="Line 298" o:spid="_x0000_s1286" style="position:absolute;visibility:visible;mso-wrap-style:square" from="13277,23234" to="25850,33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">
                  <v:stroke startarrow="open" startarrowwidth="wide" startarrowlength="long" endarrow="open" endarrowwidth="wide" endarrowlength="long"/>
                </v:line>
                <v:shape id="AutoShape 299" o:spid="_x0000_s1287" type="#_x0000_t120" style="position:absolute;left:12992;top:38950;width:371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">
                  <v:textbox>
                    <w:txbxContent>
                      <w:p w14:paraId="41F0EB10" w14:textId="77777777" w:rsidR="00150F69" w:rsidRPr="006B5227" w:rsidRDefault="00150F69" w:rsidP="00200CC4">
                        <w:pPr>
                          <w:jc w:val="center"/>
                          <w:rPr>
                            <w:sz w:val="18"/>
                            <w:szCs w:val="18"/>
                            <w:lang w:val="en-US"/>
                          </w:rPr>
                        </w:pPr>
                        <w:r w:rsidRPr="006B5227">
                          <w:rPr>
                            <w:sz w:val="18"/>
                            <w:szCs w:val="18"/>
                            <w:lang w:val="en-US"/>
                          </w:rPr>
                          <w:t>Z</w:t>
                        </w:r>
                      </w:p>
                    </w:txbxContent>
                  </v:textbox>
                </v:shape>
                <v:rect id="Rectangle 300" o:spid="_x0000_s1288" style="position:absolute;left:4133;top:47237;width:12002;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">
                  <v:textbox style="mso-fit-shape-to-text:t">
                    <w:txbxContent>
                      <w:p w14:paraId="2A2D2FCD" w14:textId="77777777" w:rsidR="00150F69" w:rsidRPr="006B5227" w:rsidRDefault="00150F69" w:rsidP="00200CC4">
                        <w:pPr>
                          <w:jc w:val="center"/>
                          <w:rPr>
                            <w:sz w:val="18"/>
                            <w:szCs w:val="18"/>
                          </w:rPr>
                        </w:pPr>
                        <w:r w:rsidRPr="006B5227">
                          <w:rPr>
                            <w:sz w:val="18"/>
                            <w:szCs w:val="18"/>
                          </w:rPr>
                          <w:t>Таймер истинного времени</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01" o:spid="_x0000_s1289" type="#_x0000_t34" style="position:absolute;left:3848;top:21990;width:285;height:270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" adj="194400"/>
                <v:shape id="AutoShape 302" o:spid="_x0000_s1290" type="#_x0000_t5" style="position:absolute;left:133;top:28949;width:285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">
                  <v:textbox style="mso-fit-shape-to-text:t"/>
                </v:shape>
                <v:shape id="Text Box 303" o:spid="_x0000_s1291" type="#_x0000_t202" style="position:absolute;left:419;top:29578;width:3143;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" filled="f" stroked="f">
                  <v:textbox style="mso-fit-shape-to-text:t">
                    <w:txbxContent>
                      <w:p w14:paraId="78D7817C" w14:textId="77777777" w:rsidR="00150F69" w:rsidRPr="006B5227" w:rsidRDefault="00150F69" w:rsidP="00200CC4">
                        <w:pPr>
                          <w:rPr>
                            <w:sz w:val="18"/>
                            <w:szCs w:val="18"/>
                            <w:lang w:val="en-US"/>
                          </w:rPr>
                        </w:pPr>
                        <w:r w:rsidRPr="006B5227">
                          <w:rPr>
                            <w:sz w:val="18"/>
                            <w:szCs w:val="18"/>
                            <w:lang w:val="en-US"/>
                          </w:rPr>
                          <w:t>P</w:t>
                        </w:r>
                      </w:p>
                    </w:txbxContent>
                  </v:textbox>
                </v:shape>
                <v:line id="Line 304" o:spid="_x0000_s1292" style="position:absolute;flip:y;visibility:visible;mso-wrap-style:square" from="16135,36950" to="25850,49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">
                  <v:stroke endarrow="open" endarrowwidth="wide" endarrowlength="long"/>
                </v:line>
                <v:rect id="Rectangle 305" o:spid="_x0000_s1293" style="position:absolute;left:22993;top:47237;width:12001;height:3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">
                  <v:textbox style="mso-fit-shape-to-text:t">
                    <w:txbxContent>
                      <w:p w14:paraId="6044313D" w14:textId="77777777" w:rsidR="00150F69" w:rsidRPr="006B5227" w:rsidRDefault="00150F69" w:rsidP="00200CC4">
                        <w:pPr>
                          <w:jc w:val="center"/>
                          <w:rPr>
                            <w:sz w:val="18"/>
                            <w:szCs w:val="18"/>
                          </w:rPr>
                        </w:pPr>
                        <w:r w:rsidRPr="006B5227">
                          <w:rPr>
                            <w:sz w:val="18"/>
                            <w:szCs w:val="18"/>
                          </w:rPr>
                          <w:t xml:space="preserve">Дополнение </w:t>
                        </w:r>
                      </w:p>
                      <w:p w14:paraId="3321E1C7" w14:textId="77777777" w:rsidR="00150F69" w:rsidRPr="006B5227" w:rsidRDefault="00150F69" w:rsidP="00200CC4">
                        <w:pPr>
                          <w:jc w:val="center"/>
                          <w:rPr>
                            <w:sz w:val="18"/>
                            <w:szCs w:val="18"/>
                          </w:rPr>
                        </w:pPr>
                        <w:r w:rsidRPr="006B5227">
                          <w:rPr>
                            <w:sz w:val="18"/>
                            <w:szCs w:val="18"/>
                          </w:rPr>
                          <w:t>маршрута</w:t>
                        </w:r>
                      </w:p>
                    </w:txbxContent>
                  </v:textbox>
                </v:rect>
                <v:shape id="AutoShape 306" o:spid="_x0000_s1294" type="#_x0000_t32" style="position:absolute;left:28994;top:36874;width:6;height:103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">
                  <v:stroke startarrow="open" startarrowwidth="wide" startarrowlength="long" endarrow="open" endarrowwidth="wide" endarrowlength="long"/>
                </v:shape>
                <v:shape id="AutoShape 307" o:spid="_x0000_s1295" type="#_x0000_t131" style="position:absolute;left:38423;top:39795;width:9151;height:8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">
                  <v:textbox style="mso-fit-shape-to-text:t">
                    <w:txbxContent>
                      <w:p w14:paraId="56D9AEA2" w14:textId="77777777" w:rsidR="00150F69" w:rsidRPr="006B5227" w:rsidRDefault="00150F69" w:rsidP="00200CC4">
                        <w:pPr>
                          <w:jc w:val="center"/>
                          <w:rPr>
                            <w:sz w:val="18"/>
                            <w:szCs w:val="18"/>
                          </w:rPr>
                        </w:pPr>
                        <w:r w:rsidRPr="006B5227">
                          <w:rPr>
                            <w:sz w:val="18"/>
                            <w:szCs w:val="18"/>
                          </w:rPr>
                          <w:t>База данных маршрутов</w:t>
                        </w:r>
                      </w:p>
                    </w:txbxContent>
                  </v:textbox>
                </v:shape>
                <v:line id="Line 308" o:spid="_x0000_s1296" style="position:absolute;flip:y;visibility:visible;mso-wrap-style:square" from="34994,45808" to="38995,48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">
                  <v:stroke startarrow="open" startarrowwidth="wide" startarrowlength="long" endarrow="open" endarrowwidth="wide" endarrowlength="long"/>
                </v:line>
                <v:rect id="Rectangle 309" o:spid="_x0000_s1297" style="position:absolute;left:51854;top:42094;width:7715;height:3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">
                  <v:textbox style="mso-fit-shape-to-text:t">
                    <w:txbxContent>
                      <w:p w14:paraId="3697C9E0" w14:textId="77777777" w:rsidR="00150F69" w:rsidRPr="006B5227" w:rsidRDefault="00150F69" w:rsidP="00200CC4">
                        <w:pPr>
                          <w:jc w:val="center"/>
                          <w:rPr>
                            <w:sz w:val="18"/>
                            <w:szCs w:val="18"/>
                          </w:rPr>
                        </w:pPr>
                        <w:r w:rsidRPr="006B5227">
                          <w:rPr>
                            <w:sz w:val="18"/>
                            <w:szCs w:val="18"/>
                          </w:rPr>
                          <w:t>Процессор дисплея</w:t>
                        </w:r>
                      </w:p>
                    </w:txbxContent>
                  </v:textbox>
                </v:rect>
                <v:shape id="AutoShape 310" o:spid="_x0000_s1298" type="#_x0000_t32" style="position:absolute;left:47567;top:43916;width:4287;height:1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">
                  <v:stroke endarrow="open" endarrowwidth="wide" endarrowlength="long"/>
                </v:shape>
                <v:shape id="AutoShape 311" o:spid="_x0000_s1299" type="#_x0000_t32" style="position:absolute;left:10280;top:24466;width:140;height:87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">
                  <v:stroke endarrow="open" endarrowwidth="wide" endarrowlength="long"/>
                </v:shape>
                <v:shape id="AutoShape 312" o:spid="_x0000_s1300" type="#_x0000_t5" style="position:absolute;left:18421;top:56610;width:2857;height:2286;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">
                  <v:textbox style="mso-fit-shape-to-text:t"/>
                </v:shape>
                <v:shape id="Text Box 313" o:spid="_x0000_s1301" type="#_x0000_t202" style="position:absolute;left:18707;top:56381;width:3143;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" filled="f" stroked="f">
                  <v:textbox style="mso-fit-shape-to-text:t">
                    <w:txbxContent>
                      <w:p w14:paraId="3EB6EA12" w14:textId="77777777" w:rsidR="00150F69" w:rsidRPr="006B5227" w:rsidRDefault="00150F69" w:rsidP="00200CC4">
                        <w:pPr>
                          <w:rPr>
                            <w:sz w:val="18"/>
                            <w:szCs w:val="18"/>
                            <w:lang w:val="en-US"/>
                          </w:rPr>
                        </w:pPr>
                        <w:r w:rsidRPr="006B5227">
                          <w:rPr>
                            <w:sz w:val="18"/>
                            <w:szCs w:val="18"/>
                            <w:lang w:val="en-US"/>
                          </w:rPr>
                          <w:t>P</w:t>
                        </w:r>
                      </w:p>
                    </w:txbxContent>
                  </v:textbox>
                </v:shape>
                <v:shape id="AutoShape 314" o:spid="_x0000_s1302" type="#_x0000_t5" style="position:absolute;left:18421;top:64382;width:2857;height:2286;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">
                  <v:textbox style="mso-fit-shape-to-text:t"/>
                </v:shape>
                <v:shape id="Text Box 315" o:spid="_x0000_s1303" type="#_x0000_t202" style="position:absolute;left:18707;top:64096;width:2857;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" filled="f" stroked="f">
                  <v:textbox style="mso-fit-shape-to-text:t">
                    <w:txbxContent>
                      <w:p w14:paraId="1E3661E9" w14:textId="77777777" w:rsidR="00150F69" w:rsidRPr="006B5227" w:rsidRDefault="00150F69" w:rsidP="00200CC4">
                        <w:pPr>
                          <w:rPr>
                            <w:sz w:val="18"/>
                            <w:szCs w:val="18"/>
                            <w:lang w:val="en-US"/>
                          </w:rPr>
                        </w:pPr>
                        <w:r w:rsidRPr="006B5227">
                          <w:rPr>
                            <w:sz w:val="18"/>
                            <w:szCs w:val="18"/>
                            <w:lang w:val="en-US"/>
                          </w:rPr>
                          <w:t>I</w:t>
                        </w:r>
                      </w:p>
                    </w:txbxContent>
                  </v:textbox>
                </v:shape>
                <v:shape id="AutoShape 316" o:spid="_x0000_s1304" type="#_x0000_t5" style="position:absolute;left:17989;top:20243;width:3143;height:226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">
                  <v:textbox>
                    <w:txbxContent>
                      <w:p w14:paraId="4D292304" w14:textId="77777777" w:rsidR="00150F69" w:rsidRDefault="00150F69" w:rsidP="00200CC4"/>
                    </w:txbxContent>
                  </v:textbox>
                </v:shape>
                <v:shape id="Text Box 317" o:spid="_x0000_s1305" type="#_x0000_t202" style="position:absolute;left:17849;top:20434;width:3144;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" filled="f" stroked="f">
                  <v:textbox style="mso-fit-shape-to-text:t">
                    <w:txbxContent>
                      <w:p w14:paraId="7F1951F3" w14:textId="77777777" w:rsidR="00150F69" w:rsidRPr="006B5227" w:rsidRDefault="00150F69" w:rsidP="00200CC4">
                        <w:pPr>
                          <w:rPr>
                            <w:sz w:val="18"/>
                            <w:szCs w:val="18"/>
                            <w:lang w:val="en-US"/>
                          </w:rPr>
                        </w:pPr>
                        <w:r w:rsidRPr="006B5227">
                          <w:rPr>
                            <w:sz w:val="18"/>
                            <w:szCs w:val="18"/>
                            <w:lang w:val="en-US"/>
                          </w:rPr>
                          <w:t>T</w:t>
                        </w:r>
                      </w:p>
                    </w:txbxContent>
                  </v:textbox>
                </v:shape>
                <v:shape id="Text Box 318" o:spid="_x0000_s1306" type="#_x0000_t202" style="position:absolute;left:22136;top:56381;width:20002;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" stroked="f">
                  <v:textbox style="mso-fit-shape-to-text:t">
                    <w:txbxContent>
                      <w:p w14:paraId="3B9C2585" w14:textId="77777777" w:rsidR="00150F69" w:rsidRPr="006B5227" w:rsidRDefault="00150F69" w:rsidP="00200CC4">
                        <w:pPr>
                          <w:rPr>
                            <w:sz w:val="18"/>
                            <w:szCs w:val="18"/>
                          </w:rPr>
                        </w:pPr>
                        <w:r w:rsidRPr="006B5227">
                          <w:rPr>
                            <w:sz w:val="18"/>
                            <w:szCs w:val="18"/>
                          </w:rPr>
                          <w:t>- передача управления (постоянная)</w:t>
                        </w:r>
                      </w:p>
                    </w:txbxContent>
                  </v:textbox>
                </v:shape>
                <v:shape id="Text Box 319" o:spid="_x0000_s1307" type="#_x0000_t202" style="position:absolute;left:22136;top:60382;width:19716;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" stroked="f">
                  <v:textbox style="mso-fit-shape-to-text:t">
                    <w:txbxContent>
                      <w:p w14:paraId="00FD8315" w14:textId="77777777" w:rsidR="00150F69" w:rsidRPr="006B5227" w:rsidRDefault="00150F69" w:rsidP="00200CC4">
                        <w:pPr>
                          <w:rPr>
                            <w:sz w:val="18"/>
                            <w:szCs w:val="18"/>
                          </w:rPr>
                        </w:pPr>
                        <w:r w:rsidRPr="006B5227">
                          <w:rPr>
                            <w:sz w:val="18"/>
                            <w:szCs w:val="18"/>
                          </w:rPr>
                          <w:t>- передача управления (временная)</w:t>
                        </w:r>
                      </w:p>
                    </w:txbxContent>
                  </v:textbox>
                </v:shape>
                <v:shape id="Text Box 320" o:spid="_x0000_s1308" type="#_x0000_t202" style="position:absolute;left:22136;top:64096;width:22002;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" stroked="f">
                  <v:textbox style="mso-fit-shape-to-text:t">
                    <w:txbxContent>
                      <w:p w14:paraId="76AC1A69" w14:textId="77777777" w:rsidR="00150F69" w:rsidRPr="006B5227" w:rsidRDefault="00150F69" w:rsidP="00200CC4">
                        <w:pPr>
                          <w:rPr>
                            <w:sz w:val="18"/>
                            <w:szCs w:val="18"/>
                          </w:rPr>
                        </w:pPr>
                        <w:r w:rsidRPr="006B5227">
                          <w:rPr>
                            <w:sz w:val="18"/>
                            <w:szCs w:val="18"/>
                          </w:rPr>
                          <w:t>- передача управления (прерывание)</w:t>
                        </w:r>
                      </w:p>
                    </w:txbxContent>
                  </v:textbox>
                </v:shape>
                <v:shape id="Text Box 321" o:spid="_x0000_s1309" type="#_x0000_t202" style="position:absolute;left:4991;top:36652;width:10572;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" stroked="f">
                  <v:textbox>
                    <w:txbxContent>
                      <w:p w14:paraId="5AF16C1C" w14:textId="77777777" w:rsidR="00150F69" w:rsidRDefault="00150F69" w:rsidP="00200CC4"/>
                    </w:txbxContent>
                  </v:textbox>
                </v:shape>
                <v:line id="Line 322" o:spid="_x0000_s1310" style="position:absolute;visibility:visible;mso-wrap-style:square" from="5276,36652" to="14992,36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"/>
                <v:shape id="AutoShape 323" o:spid="_x0000_s1311" type="#_x0000_t32" style="position:absolute;left:10280;top:36652;width:3258;height:28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"/>
                <w10:anchorlock/>
              </v:group>
            </w:pict>
          </mc:Fallback>
        </mc:AlternateContent>
      </w:r>
    </w:p>
    <w:p w14:paraId="2FC3BECC" w14:textId="77777777" w:rsidR="00200CC4" w:rsidRDefault="00200CC4" w:rsidP="00200CC4">
      <w:pPr>
        <w:jc w:val="center"/>
        <w:rPr>
          <w:sz w:val="26"/>
          <w:szCs w:val="28"/>
        </w:rPr>
      </w:pPr>
      <w:r w:rsidRPr="00314589">
        <w:rPr>
          <w:sz w:val="26"/>
          <w:szCs w:val="28"/>
        </w:rPr>
        <w:t xml:space="preserve">Рисунок </w:t>
      </w:r>
      <w:r>
        <w:rPr>
          <w:sz w:val="26"/>
          <w:szCs w:val="28"/>
        </w:rPr>
        <w:t>3.5</w:t>
      </w:r>
      <w:r w:rsidRPr="00314589">
        <w:rPr>
          <w:sz w:val="26"/>
          <w:szCs w:val="28"/>
        </w:rPr>
        <w:t xml:space="preserve"> – Схема взаимодействия программ</w:t>
      </w:r>
    </w:p>
    <w:p w14:paraId="037B5A33" w14:textId="77777777" w:rsidR="00200CC4" w:rsidRDefault="00200CC4" w:rsidP="00200CC4">
      <w:pPr>
        <w:jc w:val="center"/>
        <w:rPr>
          <w:sz w:val="26"/>
          <w:szCs w:val="28"/>
        </w:rPr>
      </w:pPr>
    </w:p>
    <w:p w14:paraId="2E4011F2" w14:textId="77777777" w:rsidR="00200CC4" w:rsidRDefault="00200CC4" w:rsidP="00200CC4">
      <w:r>
        <w:br w:type="page"/>
      </w:r>
    </w:p>
    <w:p w14:paraId="6AFD4C53" w14:textId="77777777" w:rsidR="003E1D81" w:rsidRDefault="003E1D81" w:rsidP="003E1D81">
      <w:r>
        <w:rPr>
          <w:noProof/>
        </w:rPr>
        <mc:AlternateContent>
          <mc:Choice Requires="wpc">
            <w:drawing>
              <wp:inline distT="0" distB="0" distL="0" distR="0" wp14:anchorId="6A8C11F1" wp14:editId="1A9943A3">
                <wp:extent cx="5972175" cy="2371725"/>
                <wp:effectExtent l="0" t="9525" r="0" b="0"/>
                <wp:docPr id="381" name="Полотно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9" name="AutoShape 365"/>
                        <wps:cNvSpPr>
                          <a:spLocks noChangeArrowheads="1"/>
                        </wps:cNvSpPr>
                        <wps:spPr bwMode="auto">
                          <a:xfrm>
                            <a:off x="1540510" y="0"/>
                            <a:ext cx="714828" cy="70045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3BD2552" w14:textId="77777777" w:rsidR="00150F69" w:rsidRPr="00F822C0" w:rsidRDefault="00150F69" w:rsidP="003E1D81">
                              <w:pPr>
                                <w:jc w:val="center"/>
                                <w:rPr>
                                  <w:sz w:val="18"/>
                                  <w:szCs w:val="18"/>
                                </w:rPr>
                              </w:pPr>
                              <w:r w:rsidRPr="00F822C0">
                                <w:rPr>
                                  <w:sz w:val="18"/>
                                  <w:szCs w:val="18"/>
                                </w:rPr>
                                <w:t>Файл транзакций</w:t>
                              </w:r>
                            </w:p>
                          </w:txbxContent>
                        </wps:txbx>
                        <wps:bodyPr rot="0" vert="horz" wrap="square" lIns="91440" tIns="45720" rIns="91440" bIns="45720" anchor="t" anchorCtr="0" upright="1">
                          <a:spAutoFit/>
                        </wps:bodyPr>
                      </wps:wsp>
                      <wps:wsp>
                        <wps:cNvPr id="370" name="AutoShape 366"/>
                        <wps:cNvSpPr>
                          <a:spLocks noChangeArrowheads="1"/>
                        </wps:cNvSpPr>
                        <wps:spPr bwMode="auto">
                          <a:xfrm>
                            <a:off x="3769360" y="0"/>
                            <a:ext cx="1170938" cy="889634"/>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8D96960" w14:textId="77777777" w:rsidR="00150F69" w:rsidRPr="00F822C0" w:rsidRDefault="00150F69" w:rsidP="003E1D81">
                              <w:pPr>
                                <w:jc w:val="center"/>
                                <w:rPr>
                                  <w:sz w:val="18"/>
                                  <w:szCs w:val="18"/>
                                </w:rPr>
                              </w:pPr>
                              <w:r w:rsidRPr="00F822C0">
                                <w:rPr>
                                  <w:sz w:val="18"/>
                                  <w:szCs w:val="18"/>
                                </w:rPr>
                                <w:t>Таблица проверки достоверности</w:t>
                              </w:r>
                            </w:p>
                          </w:txbxContent>
                        </wps:txbx>
                        <wps:bodyPr rot="0" vert="horz" wrap="square" lIns="91440" tIns="45720" rIns="91440" bIns="45720" anchor="t" anchorCtr="0" upright="1">
                          <a:spAutoFit/>
                        </wps:bodyPr>
                      </wps:wsp>
                      <wps:wsp>
                        <wps:cNvPr id="371" name="Rectangle 367"/>
                        <wps:cNvSpPr>
                          <a:spLocks noChangeArrowheads="1"/>
                        </wps:cNvSpPr>
                        <wps:spPr bwMode="auto">
                          <a:xfrm>
                            <a:off x="2569210" y="914400"/>
                            <a:ext cx="1257300" cy="3429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7B9A31" w14:textId="77777777" w:rsidR="00150F69" w:rsidRPr="00F822C0" w:rsidRDefault="00150F69" w:rsidP="003E1D81">
                              <w:pPr>
                                <w:jc w:val="center"/>
                                <w:rPr>
                                  <w:sz w:val="18"/>
                                  <w:szCs w:val="18"/>
                                </w:rPr>
                              </w:pPr>
                              <w:r w:rsidRPr="00F822C0">
                                <w:rPr>
                                  <w:sz w:val="18"/>
                                  <w:szCs w:val="18"/>
                                </w:rPr>
                                <w:t>Корректировка</w:t>
                              </w:r>
                            </w:p>
                          </w:txbxContent>
                        </wps:txbx>
                        <wps:bodyPr rot="0" vert="horz" wrap="square" lIns="91440" tIns="45720" rIns="91440" bIns="45720" anchor="t" anchorCtr="0" upright="1">
                          <a:noAutofit/>
                        </wps:bodyPr>
                      </wps:wsp>
                      <wps:wsp>
                        <wps:cNvPr id="372" name="Freeform 368"/>
                        <wps:cNvSpPr>
                          <a:spLocks/>
                        </wps:cNvSpPr>
                        <wps:spPr bwMode="auto">
                          <a:xfrm>
                            <a:off x="3426460" y="628650"/>
                            <a:ext cx="857250" cy="285750"/>
                          </a:xfrm>
                          <a:custGeom>
                            <a:avLst/>
                            <a:gdLst>
                              <a:gd name="T0" fmla="*/ 1350 w 1350"/>
                              <a:gd name="T1" fmla="*/ 0 h 450"/>
                              <a:gd name="T2" fmla="*/ 1350 w 1350"/>
                              <a:gd name="T3" fmla="*/ 225 h 450"/>
                              <a:gd name="T4" fmla="*/ 0 w 1350"/>
                              <a:gd name="T5" fmla="*/ 225 h 450"/>
                              <a:gd name="T6" fmla="*/ 0 w 1350"/>
                              <a:gd name="T7" fmla="*/ 450 h 450"/>
                            </a:gdLst>
                            <a:ahLst/>
                            <a:cxnLst>
                              <a:cxn ang="0">
                                <a:pos x="T0" y="T1"/>
                              </a:cxn>
                              <a:cxn ang="0">
                                <a:pos x="T2" y="T3"/>
                              </a:cxn>
                              <a:cxn ang="0">
                                <a:pos x="T4" y="T5"/>
                              </a:cxn>
                              <a:cxn ang="0">
                                <a:pos x="T6" y="T7"/>
                              </a:cxn>
                            </a:cxnLst>
                            <a:rect l="0" t="0" r="r" b="b"/>
                            <a:pathLst>
                              <a:path w="1350" h="450">
                                <a:moveTo>
                                  <a:pt x="1350" y="0"/>
                                </a:moveTo>
                                <a:lnTo>
                                  <a:pt x="1350" y="225"/>
                                </a:lnTo>
                                <a:lnTo>
                                  <a:pt x="0" y="225"/>
                                </a:lnTo>
                                <a:lnTo>
                                  <a:pt x="0" y="45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73" name="Freeform 369"/>
                        <wps:cNvSpPr>
                          <a:spLocks/>
                        </wps:cNvSpPr>
                        <wps:spPr bwMode="auto">
                          <a:xfrm>
                            <a:off x="1940560" y="657225"/>
                            <a:ext cx="1028700" cy="257175"/>
                          </a:xfrm>
                          <a:custGeom>
                            <a:avLst/>
                            <a:gdLst>
                              <a:gd name="T0" fmla="*/ 0 w 1620"/>
                              <a:gd name="T1" fmla="*/ 0 h 405"/>
                              <a:gd name="T2" fmla="*/ 0 w 1620"/>
                              <a:gd name="T3" fmla="*/ 180 h 405"/>
                              <a:gd name="T4" fmla="*/ 1620 w 1620"/>
                              <a:gd name="T5" fmla="*/ 180 h 405"/>
                              <a:gd name="T6" fmla="*/ 1620 w 1620"/>
                              <a:gd name="T7" fmla="*/ 405 h 405"/>
                            </a:gdLst>
                            <a:ahLst/>
                            <a:cxnLst>
                              <a:cxn ang="0">
                                <a:pos x="T0" y="T1"/>
                              </a:cxn>
                              <a:cxn ang="0">
                                <a:pos x="T2" y="T3"/>
                              </a:cxn>
                              <a:cxn ang="0">
                                <a:pos x="T4" y="T5"/>
                              </a:cxn>
                              <a:cxn ang="0">
                                <a:pos x="T6" y="T7"/>
                              </a:cxn>
                            </a:cxnLst>
                            <a:rect l="0" t="0" r="r" b="b"/>
                            <a:pathLst>
                              <a:path w="1620" h="405">
                                <a:moveTo>
                                  <a:pt x="0" y="0"/>
                                </a:moveTo>
                                <a:lnTo>
                                  <a:pt x="0" y="180"/>
                                </a:lnTo>
                                <a:lnTo>
                                  <a:pt x="1620" y="180"/>
                                </a:lnTo>
                                <a:lnTo>
                                  <a:pt x="1620" y="40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74" name="AutoShape 370"/>
                        <wps:cNvSpPr>
                          <a:spLocks noChangeArrowheads="1"/>
                        </wps:cNvSpPr>
                        <wps:spPr bwMode="auto">
                          <a:xfrm>
                            <a:off x="2826385" y="1685925"/>
                            <a:ext cx="1143634" cy="453714"/>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F2BEB82" w14:textId="77777777" w:rsidR="00150F69" w:rsidRPr="00F822C0" w:rsidRDefault="00150F69" w:rsidP="003E1D81">
                              <w:pPr>
                                <w:jc w:val="right"/>
                                <w:rPr>
                                  <w:sz w:val="18"/>
                                  <w:szCs w:val="18"/>
                                </w:rPr>
                              </w:pPr>
                              <w:r w:rsidRPr="00F822C0">
                                <w:rPr>
                                  <w:sz w:val="18"/>
                                  <w:szCs w:val="18"/>
                                </w:rPr>
                                <w:t xml:space="preserve">                          Список ошибок</w:t>
                              </w:r>
                            </w:p>
                          </w:txbxContent>
                        </wps:txbx>
                        <wps:bodyPr rot="0" vert="horz" wrap="square" lIns="91440" tIns="45720" rIns="91440" bIns="45720" anchor="t" anchorCtr="0" upright="1">
                          <a:spAutoFit/>
                        </wps:bodyPr>
                      </wps:wsp>
                      <wps:wsp>
                        <wps:cNvPr id="375" name="AutoShape 371"/>
                        <wps:cNvSpPr>
                          <a:spLocks noChangeArrowheads="1"/>
                        </wps:cNvSpPr>
                        <wps:spPr bwMode="auto">
                          <a:xfrm>
                            <a:off x="2569210" y="1457325"/>
                            <a:ext cx="1257300" cy="42862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13815F3" w14:textId="77777777" w:rsidR="00150F69" w:rsidRPr="00F822C0" w:rsidRDefault="00150F69" w:rsidP="003E1D81">
                              <w:pPr>
                                <w:jc w:val="center"/>
                                <w:rPr>
                                  <w:sz w:val="18"/>
                                  <w:szCs w:val="18"/>
                                </w:rPr>
                              </w:pPr>
                              <w:r w:rsidRPr="00F822C0">
                                <w:rPr>
                                  <w:sz w:val="18"/>
                                  <w:szCs w:val="18"/>
                                </w:rPr>
                                <w:t>Отчёт</w:t>
                              </w:r>
                            </w:p>
                          </w:txbxContent>
                        </wps:txbx>
                        <wps:bodyPr rot="0" vert="horz" wrap="square" lIns="91440" tIns="45720" rIns="91440" bIns="45720" anchor="t" anchorCtr="0" upright="1">
                          <a:noAutofit/>
                        </wps:bodyPr>
                      </wps:wsp>
                      <wps:wsp>
                        <wps:cNvPr id="376" name="AutoShape 372"/>
                        <wps:cNvCnPr>
                          <a:cxnSpLocks noChangeShapeType="1"/>
                          <a:stCxn id="371" idx="2"/>
                          <a:endCxn id="375" idx="0"/>
                        </wps:cNvCnPr>
                        <wps:spPr bwMode="auto">
                          <a:xfrm>
                            <a:off x="3197860" y="1257300"/>
                            <a:ext cx="635" cy="2000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7" name="AutoShape 373"/>
                        <wps:cNvSpPr>
                          <a:spLocks noChangeArrowheads="1"/>
                        </wps:cNvSpPr>
                        <wps:spPr bwMode="auto">
                          <a:xfrm>
                            <a:off x="4626610" y="828675"/>
                            <a:ext cx="1057275" cy="514350"/>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4FF6C4" w14:textId="77777777" w:rsidR="00150F69" w:rsidRPr="00F822C0" w:rsidRDefault="00150F69" w:rsidP="003E1D81">
                              <w:pPr>
                                <w:rPr>
                                  <w:sz w:val="18"/>
                                  <w:szCs w:val="18"/>
                                </w:rPr>
                              </w:pPr>
                              <w:r w:rsidRPr="00F822C0">
                                <w:rPr>
                                  <w:sz w:val="18"/>
                                  <w:szCs w:val="18"/>
                                </w:rPr>
                                <w:t>Главный файл</w:t>
                              </w:r>
                            </w:p>
                          </w:txbxContent>
                        </wps:txbx>
                        <wps:bodyPr rot="0" vert="horz" wrap="square" lIns="91440" tIns="45720" rIns="91440" bIns="45720" anchor="t" anchorCtr="0" upright="1">
                          <a:noAutofit/>
                        </wps:bodyPr>
                      </wps:wsp>
                      <wps:wsp>
                        <wps:cNvPr id="378" name="Line 374"/>
                        <wps:cNvCnPr/>
                        <wps:spPr bwMode="auto">
                          <a:xfrm>
                            <a:off x="3826510" y="1085850"/>
                            <a:ext cx="800100" cy="63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 name="AutoShape 375"/>
                        <wps:cNvSpPr>
                          <a:spLocks noChangeArrowheads="1"/>
                        </wps:cNvSpPr>
                        <wps:spPr bwMode="auto">
                          <a:xfrm>
                            <a:off x="1026160" y="857250"/>
                            <a:ext cx="999488" cy="495299"/>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AFCD84D" w14:textId="77777777" w:rsidR="00150F69" w:rsidRPr="00F822C0" w:rsidRDefault="00150F69" w:rsidP="003E1D81">
                              <w:pPr>
                                <w:rPr>
                                  <w:sz w:val="18"/>
                                  <w:szCs w:val="18"/>
                                </w:rPr>
                              </w:pPr>
                              <w:r w:rsidRPr="00F822C0">
                                <w:rPr>
                                  <w:sz w:val="18"/>
                                  <w:szCs w:val="18"/>
                                </w:rPr>
                                <w:t>Рабочий файл</w:t>
                              </w:r>
                            </w:p>
                          </w:txbxContent>
                        </wps:txbx>
                        <wps:bodyPr rot="0" vert="horz" wrap="square" lIns="91440" tIns="45720" rIns="91440" bIns="45720" anchor="t" anchorCtr="0" upright="1">
                          <a:spAutoFit/>
                        </wps:bodyPr>
                      </wps:wsp>
                      <wps:wsp>
                        <wps:cNvPr id="380" name="Line 376"/>
                        <wps:cNvCnPr/>
                        <wps:spPr bwMode="auto">
                          <a:xfrm flipH="1">
                            <a:off x="2026285" y="1085850"/>
                            <a:ext cx="542925" cy="63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6A8C11F1" id="Полотно 381" o:spid="_x0000_s1312" editas="canvas" style="width:470.25pt;height:186.75pt;mso-position-horizontal-relative:char;mso-position-vertical-relative:line" coordsize="59721,23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">
                <v:shape id="_x0000_s1313" type="#_x0000_t75" style="position:absolute;width:59721;height:23717;visibility:visible;mso-wrap-style:square">
                  <v:fill o:detectmouseclick="t"/>
                  <v:path o:connecttype="none"/>
                </v:shape>
                <v:shape id="AutoShape 365" o:spid="_x0000_s1314" type="#_x0000_t131" style="position:absolute;left:15405;width:7148;height:7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">
                  <v:textbox style="mso-fit-shape-to-text:t">
                    <w:txbxContent>
                      <w:p w14:paraId="33BD2552" w14:textId="77777777" w:rsidR="00150F69" w:rsidRPr="00F822C0" w:rsidRDefault="00150F69" w:rsidP="003E1D81">
                        <w:pPr>
                          <w:jc w:val="center"/>
                          <w:rPr>
                            <w:sz w:val="18"/>
                            <w:szCs w:val="18"/>
                          </w:rPr>
                        </w:pPr>
                        <w:r w:rsidRPr="00F822C0">
                          <w:rPr>
                            <w:sz w:val="18"/>
                            <w:szCs w:val="18"/>
                          </w:rPr>
                          <w:t>Файл транзакций</w:t>
                        </w:r>
                      </w:p>
                    </w:txbxContent>
                  </v:textbox>
                </v:shape>
                <v:shape id="AutoShape 366" o:spid="_x0000_s1315" type="#_x0000_t133" style="position:absolute;left:37693;width:11709;height:8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">
                  <v:textbox style="mso-fit-shape-to-text:t">
                    <w:txbxContent>
                      <w:p w14:paraId="08D96960" w14:textId="77777777" w:rsidR="00150F69" w:rsidRPr="00F822C0" w:rsidRDefault="00150F69" w:rsidP="003E1D81">
                        <w:pPr>
                          <w:jc w:val="center"/>
                          <w:rPr>
                            <w:sz w:val="18"/>
                            <w:szCs w:val="18"/>
                          </w:rPr>
                        </w:pPr>
                        <w:r w:rsidRPr="00F822C0">
                          <w:rPr>
                            <w:sz w:val="18"/>
                            <w:szCs w:val="18"/>
                          </w:rPr>
                          <w:t>Таблица проверки достоверности</w:t>
                        </w:r>
                      </w:p>
                    </w:txbxContent>
                  </v:textbox>
                </v:shape>
                <v:rect id="Rectangle 367" o:spid="_x0000_s1316" style="position:absolute;left:25692;top:9144;width:1257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">
                  <v:textbox>
                    <w:txbxContent>
                      <w:p w14:paraId="487B9A31" w14:textId="77777777" w:rsidR="00150F69" w:rsidRPr="00F822C0" w:rsidRDefault="00150F69" w:rsidP="003E1D81">
                        <w:pPr>
                          <w:jc w:val="center"/>
                          <w:rPr>
                            <w:sz w:val="18"/>
                            <w:szCs w:val="18"/>
                          </w:rPr>
                        </w:pPr>
                        <w:r w:rsidRPr="00F822C0">
                          <w:rPr>
                            <w:sz w:val="18"/>
                            <w:szCs w:val="18"/>
                          </w:rPr>
                          <w:t>Корректировка</w:t>
                        </w:r>
                      </w:p>
                    </w:txbxContent>
                  </v:textbox>
                </v:rect>
                <v:shape id="Freeform 368" o:spid="_x0000_s1317" style="position:absolute;left:34264;top:6286;width:8573;height:2858;visibility:visible;mso-wrap-style:square;v-text-anchor:top" coordsize="135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" path="m1350,r,225l,225,,450e" filled="f">
                  <v:path arrowok="t" o:connecttype="custom" o:connectlocs="857250,0;857250,142875;0,142875;0,285750" o:connectangles="0,0,0,0"/>
                </v:shape>
                <v:shape id="Freeform 369" o:spid="_x0000_s1318" style="position:absolute;left:19405;top:6572;width:10287;height:2572;visibility:visible;mso-wrap-style:square;v-text-anchor:top" coordsize="1620,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" path="m,l,180r1620,l1620,405e" filled="f">
                  <v:path arrowok="t" o:connecttype="custom" o:connectlocs="0,0;0,114300;1028700,114300;1028700,257175" o:connectangles="0,0,0,0"/>
                </v:shape>
                <v:shape id="AutoShape 370" o:spid="_x0000_s1319" type="#_x0000_t114" style="position:absolute;left:28263;top:16859;width:11437;height:4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">
                  <v:textbox style="mso-fit-shape-to-text:t">
                    <w:txbxContent>
                      <w:p w14:paraId="7F2BEB82" w14:textId="77777777" w:rsidR="00150F69" w:rsidRPr="00F822C0" w:rsidRDefault="00150F69" w:rsidP="003E1D81">
                        <w:pPr>
                          <w:jc w:val="right"/>
                          <w:rPr>
                            <w:sz w:val="18"/>
                            <w:szCs w:val="18"/>
                          </w:rPr>
                        </w:pPr>
                        <w:r w:rsidRPr="00F822C0">
                          <w:rPr>
                            <w:sz w:val="18"/>
                            <w:szCs w:val="18"/>
                          </w:rPr>
                          <w:t xml:space="preserve">                          Список ошибок</w:t>
                        </w:r>
                      </w:p>
                    </w:txbxContent>
                  </v:textbox>
                </v:shape>
                <v:shape id="AutoShape 371" o:spid="_x0000_s1320" type="#_x0000_t114" style="position:absolute;left:25692;top:14573;width:1257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">
                  <v:textbox>
                    <w:txbxContent>
                      <w:p w14:paraId="613815F3" w14:textId="77777777" w:rsidR="00150F69" w:rsidRPr="00F822C0" w:rsidRDefault="00150F69" w:rsidP="003E1D81">
                        <w:pPr>
                          <w:jc w:val="center"/>
                          <w:rPr>
                            <w:sz w:val="18"/>
                            <w:szCs w:val="18"/>
                          </w:rPr>
                        </w:pPr>
                        <w:r w:rsidRPr="00F822C0">
                          <w:rPr>
                            <w:sz w:val="18"/>
                            <w:szCs w:val="18"/>
                          </w:rPr>
                          <w:t>Отчёт</w:t>
                        </w:r>
                      </w:p>
                    </w:txbxContent>
                  </v:textbox>
                </v:shape>
                <v:shape id="AutoShape 372" o:spid="_x0000_s1321" type="#_x0000_t32" style="position:absolute;left:31978;top:12573;width:6;height:20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6KwxgAAANwAAAAPAAAAZHJzL2Rvd25yZXYueG1sRI9BawIx&#10;FITvgv8hPKEXqVlbtG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zw+isMYAAADcAAAA&#10;DwAAAAAAAAAAAAAAAAAHAgAAZHJzL2Rvd25yZXYueG1sUEsFBgAAAAADAAMAtwAAAPoCAAAAAA==&#10;"/>
                <v:shape id="AutoShape 373" o:spid="_x0000_s1322" type="#_x0000_t133" style="position:absolute;left:46266;top:8286;width:10572;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">
                  <v:textbox>
                    <w:txbxContent>
                      <w:p w14:paraId="374FF6C4" w14:textId="77777777" w:rsidR="00150F69" w:rsidRPr="00F822C0" w:rsidRDefault="00150F69" w:rsidP="003E1D81">
                        <w:pPr>
                          <w:rPr>
                            <w:sz w:val="18"/>
                            <w:szCs w:val="18"/>
                          </w:rPr>
                        </w:pPr>
                        <w:r w:rsidRPr="00F822C0">
                          <w:rPr>
                            <w:sz w:val="18"/>
                            <w:szCs w:val="18"/>
                          </w:rPr>
                          <w:t>Главный файл</w:t>
                        </w:r>
                      </w:p>
                    </w:txbxContent>
                  </v:textbox>
                </v:shape>
                <v:line id="Line 374" o:spid="_x0000_s1323" style="position:absolute;visibility:visible;mso-wrap-style:square" from="38265,10858" to="46266,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">
                  <v:stroke startarrow="open" startarrowwidth="wide" startarrowlength="long" endarrow="open" endarrowwidth="wide" endarrowlength="long"/>
                </v:line>
                <v:shape id="AutoShape 375" o:spid="_x0000_s1324" type="#_x0000_t133" style="position:absolute;left:10261;top:8572;width:9995;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">
                  <v:textbox style="mso-fit-shape-to-text:t">
                    <w:txbxContent>
                      <w:p w14:paraId="3AFCD84D" w14:textId="77777777" w:rsidR="00150F69" w:rsidRPr="00F822C0" w:rsidRDefault="00150F69" w:rsidP="003E1D81">
                        <w:pPr>
                          <w:rPr>
                            <w:sz w:val="18"/>
                            <w:szCs w:val="18"/>
                          </w:rPr>
                        </w:pPr>
                        <w:r w:rsidRPr="00F822C0">
                          <w:rPr>
                            <w:sz w:val="18"/>
                            <w:szCs w:val="18"/>
                          </w:rPr>
                          <w:t>Рабочий файл</w:t>
                        </w:r>
                      </w:p>
                    </w:txbxContent>
                  </v:textbox>
                </v:shape>
                <v:line id="Line 376" o:spid="_x0000_s1325" style="position:absolute;flip:x;visibility:visible;mso-wrap-style:square" from="20262,10858" to="25692,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">
                  <v:stroke startarrow="open" startarrowwidth="wide" startarrowlength="long" endarrow="open" endarrowwidth="wide" endarrowlength="long"/>
                </v:line>
                <w10:anchorlock/>
              </v:group>
            </w:pict>
          </mc:Fallback>
        </mc:AlternateContent>
      </w:r>
    </w:p>
    <w:p w14:paraId="1265FD13" w14:textId="77777777" w:rsidR="003E1D81" w:rsidRPr="000328D8" w:rsidRDefault="003E1D81" w:rsidP="003E1D81">
      <w:pPr>
        <w:jc w:val="center"/>
        <w:rPr>
          <w:sz w:val="26"/>
          <w:szCs w:val="28"/>
        </w:rPr>
      </w:pPr>
      <w:r w:rsidRPr="00314589">
        <w:rPr>
          <w:sz w:val="26"/>
          <w:szCs w:val="28"/>
        </w:rPr>
        <w:t xml:space="preserve">Рисунок </w:t>
      </w:r>
      <w:r>
        <w:rPr>
          <w:sz w:val="26"/>
          <w:szCs w:val="28"/>
        </w:rPr>
        <w:t>3.6</w:t>
      </w:r>
      <w:r w:rsidRPr="00314589">
        <w:rPr>
          <w:sz w:val="26"/>
          <w:szCs w:val="28"/>
        </w:rPr>
        <w:t xml:space="preserve"> – Схема ресурсов системы</w:t>
      </w:r>
    </w:p>
    <w:p w14:paraId="6DAA6B2F" w14:textId="77777777" w:rsidR="003E1D81" w:rsidRPr="000328D8" w:rsidRDefault="003E1D81" w:rsidP="003E1D81">
      <w:pPr>
        <w:jc w:val="center"/>
        <w:rPr>
          <w:sz w:val="16"/>
          <w:szCs w:val="16"/>
        </w:rPr>
      </w:pPr>
    </w:p>
    <w:p w14:paraId="3DDEED80" w14:textId="77777777" w:rsidR="003E1D81" w:rsidRDefault="003E1D81" w:rsidP="003E1D81"/>
    <w:p w14:paraId="2C4A120E" w14:textId="77777777" w:rsidR="003E1D81" w:rsidRDefault="003E1D81" w:rsidP="003E1D81">
      <w:r>
        <w:rPr>
          <w:noProof/>
        </w:rPr>
        <mc:AlternateContent>
          <mc:Choice Requires="wpc">
            <w:drawing>
              <wp:inline distT="0" distB="0" distL="0" distR="0" wp14:anchorId="04C48C13" wp14:editId="033E6FCD">
                <wp:extent cx="5953125" cy="5962650"/>
                <wp:effectExtent l="0" t="9525" r="0" b="0"/>
                <wp:docPr id="368" name="Полотно 3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1" name="AutoShape 326"/>
                        <wps:cNvSpPr>
                          <a:spLocks noChangeArrowheads="1"/>
                        </wps:cNvSpPr>
                        <wps:spPr bwMode="auto">
                          <a:xfrm>
                            <a:off x="3353435" y="0"/>
                            <a:ext cx="1085978"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249BD0" w14:textId="77777777" w:rsidR="00150F69" w:rsidRDefault="00150F69" w:rsidP="003E1D81">
                              <w:pPr>
                                <w:jc w:val="center"/>
                              </w:pPr>
                              <w:r w:rsidRPr="00F822C0">
                                <w:rPr>
                                  <w:sz w:val="18"/>
                                  <w:szCs w:val="18"/>
                                </w:rPr>
                                <w:t>Начало</w:t>
                              </w:r>
                            </w:p>
                          </w:txbxContent>
                        </wps:txbx>
                        <wps:bodyPr rot="0" vert="horz" wrap="square" lIns="91440" tIns="45720" rIns="91440" bIns="45720" anchor="t" anchorCtr="0" upright="1">
                          <a:spAutoFit/>
                        </wps:bodyPr>
                      </wps:wsp>
                      <wps:wsp>
                        <wps:cNvPr id="332" name="AutoShape 327"/>
                        <wps:cNvSpPr>
                          <a:spLocks noChangeArrowheads="1"/>
                        </wps:cNvSpPr>
                        <wps:spPr bwMode="auto">
                          <a:xfrm>
                            <a:off x="3096895" y="383540"/>
                            <a:ext cx="1600197" cy="151637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641D069" w14:textId="77777777" w:rsidR="00150F69" w:rsidRPr="00F822C0" w:rsidRDefault="00150F69" w:rsidP="003E1D81">
                              <w:pPr>
                                <w:jc w:val="center"/>
                                <w:rPr>
                                  <w:sz w:val="18"/>
                                  <w:szCs w:val="18"/>
                                </w:rPr>
                              </w:pPr>
                              <w:r w:rsidRPr="00F822C0">
                                <w:rPr>
                                  <w:sz w:val="18"/>
                                  <w:szCs w:val="18"/>
                                </w:rPr>
                                <w:t>Фронт сигнала из канала связи пришёл</w:t>
                              </w:r>
                            </w:p>
                          </w:txbxContent>
                        </wps:txbx>
                        <wps:bodyPr rot="0" vert="horz" wrap="square" lIns="91440" tIns="45720" rIns="91440" bIns="45720" anchor="t" anchorCtr="0" upright="1">
                          <a:spAutoFit/>
                        </wps:bodyPr>
                      </wps:wsp>
                      <wps:wsp>
                        <wps:cNvPr id="333" name="AutoShape 328"/>
                        <wps:cNvCnPr>
                          <a:cxnSpLocks noChangeShapeType="1"/>
                          <a:stCxn id="331" idx="2"/>
                          <a:endCxn id="332" idx="0"/>
                        </wps:cNvCnPr>
                        <wps:spPr bwMode="auto">
                          <a:xfrm>
                            <a:off x="3896360" y="287020"/>
                            <a:ext cx="635" cy="965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 name="AutoShape 329"/>
                        <wps:cNvSpPr>
                          <a:spLocks noChangeArrowheads="1"/>
                        </wps:cNvSpPr>
                        <wps:spPr bwMode="auto">
                          <a:xfrm>
                            <a:off x="3096260" y="1534795"/>
                            <a:ext cx="1598928" cy="1253488"/>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88965D5" w14:textId="77777777" w:rsidR="00150F69" w:rsidRPr="00F822C0" w:rsidRDefault="00150F69" w:rsidP="003E1D81">
                              <w:pPr>
                                <w:jc w:val="center"/>
                                <w:rPr>
                                  <w:sz w:val="18"/>
                                  <w:szCs w:val="18"/>
                                </w:rPr>
                              </w:pPr>
                              <w:r w:rsidRPr="00F822C0">
                                <w:rPr>
                                  <w:sz w:val="18"/>
                                  <w:szCs w:val="18"/>
                                </w:rPr>
                                <w:t>Фаза сигнала отстаёт от тактов</w:t>
                              </w:r>
                            </w:p>
                          </w:txbxContent>
                        </wps:txbx>
                        <wps:bodyPr rot="0" vert="horz" wrap="square" lIns="91440" tIns="45720" rIns="91440" bIns="45720" anchor="t" anchorCtr="0" upright="1">
                          <a:spAutoFit/>
                        </wps:bodyPr>
                      </wps:wsp>
                      <wps:wsp>
                        <wps:cNvPr id="335" name="AutoShape 330"/>
                        <wps:cNvCnPr>
                          <a:cxnSpLocks noChangeShapeType="1"/>
                          <a:stCxn id="332" idx="2"/>
                          <a:endCxn id="334" idx="0"/>
                        </wps:cNvCnPr>
                        <wps:spPr bwMode="auto">
                          <a:xfrm flipH="1" flipV="1">
                            <a:off x="3895725" y="1534795"/>
                            <a:ext cx="1270"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6" name="AutoShape 331"/>
                        <wps:cNvSpPr>
                          <a:spLocks noChangeArrowheads="1"/>
                        </wps:cNvSpPr>
                        <wps:spPr bwMode="auto">
                          <a:xfrm>
                            <a:off x="3153410" y="265684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55027B" w14:textId="77777777" w:rsidR="00150F69" w:rsidRPr="00F822C0" w:rsidRDefault="00150F69" w:rsidP="003E1D81">
                              <w:pPr>
                                <w:jc w:val="center"/>
                                <w:rPr>
                                  <w:sz w:val="18"/>
                                  <w:szCs w:val="18"/>
                                </w:rPr>
                              </w:pPr>
                              <w:r w:rsidRPr="00F822C0">
                                <w:rPr>
                                  <w:sz w:val="18"/>
                                  <w:szCs w:val="18"/>
                                </w:rPr>
                                <w:t>Ввод импульса на суммирующий вход интегратора</w:t>
                              </w:r>
                            </w:p>
                          </w:txbxContent>
                        </wps:txbx>
                        <wps:bodyPr rot="0" vert="horz" wrap="square" lIns="91440" tIns="45720" rIns="91440" bIns="45720" anchor="t" anchorCtr="0" upright="1">
                          <a:spAutoFit/>
                        </wps:bodyPr>
                      </wps:wsp>
                      <wps:wsp>
                        <wps:cNvPr id="337" name="AutoShape 332"/>
                        <wps:cNvSpPr>
                          <a:spLocks noChangeArrowheads="1"/>
                        </wps:cNvSpPr>
                        <wps:spPr bwMode="auto">
                          <a:xfrm>
                            <a:off x="3096895" y="3279775"/>
                            <a:ext cx="1598928"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43485B" w14:textId="77777777" w:rsidR="00150F69" w:rsidRPr="00F822C0" w:rsidRDefault="00150F69" w:rsidP="003E1D81">
                              <w:pPr>
                                <w:jc w:val="center"/>
                                <w:rPr>
                                  <w:sz w:val="18"/>
                                  <w:szCs w:val="18"/>
                                </w:rPr>
                              </w:pPr>
                              <w:r w:rsidRPr="00F822C0">
                                <w:rPr>
                                  <w:sz w:val="18"/>
                                  <w:szCs w:val="18"/>
                                </w:rPr>
                                <w:t>Интегратор заполнен</w:t>
                              </w:r>
                            </w:p>
                          </w:txbxContent>
                        </wps:txbx>
                        <wps:bodyPr rot="0" vert="horz" wrap="square" lIns="91440" tIns="45720" rIns="91440" bIns="45720" anchor="t" anchorCtr="0" upright="1">
                          <a:spAutoFit/>
                        </wps:bodyPr>
                      </wps:wsp>
                      <wps:wsp>
                        <wps:cNvPr id="338" name="AutoShape 333"/>
                        <wps:cNvCnPr>
                          <a:cxnSpLocks noChangeShapeType="1"/>
                          <a:stCxn id="334" idx="2"/>
                          <a:endCxn id="336" idx="0"/>
                        </wps:cNvCnPr>
                        <wps:spPr bwMode="auto">
                          <a:xfrm>
                            <a:off x="3895725" y="2425065"/>
                            <a:ext cx="635" cy="231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9" name="AutoShape 334"/>
                        <wps:cNvCnPr>
                          <a:cxnSpLocks noChangeShapeType="1"/>
                          <a:stCxn id="336" idx="2"/>
                          <a:endCxn id="337" idx="0"/>
                        </wps:cNvCnPr>
                        <wps:spPr bwMode="auto">
                          <a:xfrm>
                            <a:off x="3896360" y="3152140"/>
                            <a:ext cx="635" cy="127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 name="AutoShape 335"/>
                        <wps:cNvSpPr>
                          <a:spLocks noChangeArrowheads="1"/>
                        </wps:cNvSpPr>
                        <wps:spPr bwMode="auto">
                          <a:xfrm>
                            <a:off x="3153410" y="415417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C2CA004" w14:textId="77777777"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wps:txbx>
                        <wps:bodyPr rot="0" vert="horz" wrap="square" lIns="91440" tIns="45720" rIns="91440" bIns="45720" anchor="t" anchorCtr="0" upright="1">
                          <a:spAutoFit/>
                        </wps:bodyPr>
                      </wps:wsp>
                      <wps:wsp>
                        <wps:cNvPr id="341" name="AutoShape 336"/>
                        <wps:cNvCnPr>
                          <a:cxnSpLocks noChangeShapeType="1"/>
                          <a:stCxn id="337" idx="2"/>
                          <a:endCxn id="340" idx="0"/>
                        </wps:cNvCnPr>
                        <wps:spPr bwMode="auto">
                          <a:xfrm>
                            <a:off x="3896360" y="3906520"/>
                            <a:ext cx="635" cy="2476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 name="AutoShape 337"/>
                        <wps:cNvSpPr>
                          <a:spLocks noChangeArrowheads="1"/>
                        </wps:cNvSpPr>
                        <wps:spPr bwMode="auto">
                          <a:xfrm>
                            <a:off x="3153410" y="4971415"/>
                            <a:ext cx="14859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E8CDD8B" w14:textId="77777777" w:rsidR="00150F69" w:rsidRPr="00F822C0" w:rsidRDefault="00150F69" w:rsidP="003E1D81">
                              <w:pPr>
                                <w:jc w:val="center"/>
                                <w:rPr>
                                  <w:sz w:val="18"/>
                                  <w:szCs w:val="18"/>
                                </w:rPr>
                              </w:pPr>
                              <w:r w:rsidRPr="00F822C0">
                                <w:rPr>
                                  <w:sz w:val="18"/>
                                  <w:szCs w:val="18"/>
                                </w:rPr>
                                <w:t>Установка генератора в исходное положение</w:t>
                              </w:r>
                            </w:p>
                          </w:txbxContent>
                        </wps:txbx>
                        <wps:bodyPr rot="0" vert="horz" wrap="square" lIns="91440" tIns="45720" rIns="91440" bIns="45720" anchor="t" anchorCtr="0" upright="1">
                          <a:spAutoFit/>
                        </wps:bodyPr>
                      </wps:wsp>
                      <wps:wsp>
                        <wps:cNvPr id="343" name="AutoShape 338"/>
                        <wps:cNvCnPr>
                          <a:cxnSpLocks noChangeShapeType="1"/>
                          <a:stCxn id="340" idx="2"/>
                          <a:endCxn id="342" idx="0"/>
                        </wps:cNvCnPr>
                        <wps:spPr bwMode="auto">
                          <a:xfrm>
                            <a:off x="3896360" y="4649470"/>
                            <a:ext cx="635" cy="3219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 name="AutoShape 339"/>
                        <wps:cNvSpPr>
                          <a:spLocks noChangeArrowheads="1"/>
                        </wps:cNvSpPr>
                        <wps:spPr bwMode="auto">
                          <a:xfrm>
                            <a:off x="3353435" y="5562600"/>
                            <a:ext cx="1085978"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C8C3841" w14:textId="77777777" w:rsidR="00150F69" w:rsidRPr="00F822C0" w:rsidRDefault="00150F69" w:rsidP="003E1D81">
                              <w:pPr>
                                <w:jc w:val="center"/>
                                <w:rPr>
                                  <w:sz w:val="18"/>
                                  <w:szCs w:val="18"/>
                                </w:rPr>
                              </w:pPr>
                              <w:r w:rsidRPr="00F822C0">
                                <w:rPr>
                                  <w:sz w:val="18"/>
                                  <w:szCs w:val="18"/>
                                </w:rPr>
                                <w:t>Конец</w:t>
                              </w:r>
                            </w:p>
                          </w:txbxContent>
                        </wps:txbx>
                        <wps:bodyPr rot="0" vert="horz" wrap="square" lIns="91440" tIns="45720" rIns="91440" bIns="45720" anchor="t" anchorCtr="0" upright="1">
                          <a:spAutoFit/>
                        </wps:bodyPr>
                      </wps:wsp>
                      <wps:wsp>
                        <wps:cNvPr id="345" name="AutoShape 340"/>
                        <wps:cNvCnPr>
                          <a:cxnSpLocks noChangeShapeType="1"/>
                          <a:stCxn id="342" idx="2"/>
                          <a:endCxn id="344" idx="0"/>
                        </wps:cNvCnPr>
                        <wps:spPr bwMode="auto">
                          <a:xfrm>
                            <a:off x="3896360" y="5335270"/>
                            <a:ext cx="635" cy="22733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 name="AutoShape 341"/>
                        <wps:cNvSpPr>
                          <a:spLocks noChangeArrowheads="1"/>
                        </wps:cNvSpPr>
                        <wps:spPr bwMode="auto">
                          <a:xfrm>
                            <a:off x="1038860" y="2106295"/>
                            <a:ext cx="1598930" cy="9144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0CEAD9D" w14:textId="77777777" w:rsidR="00150F69" w:rsidRPr="00F822C0" w:rsidRDefault="00150F69" w:rsidP="003E1D81">
                              <w:pPr>
                                <w:jc w:val="center"/>
                                <w:rPr>
                                  <w:sz w:val="18"/>
                                  <w:szCs w:val="18"/>
                                </w:rPr>
                              </w:pPr>
                              <w:r w:rsidRPr="00F822C0">
                                <w:rPr>
                                  <w:sz w:val="18"/>
                                  <w:szCs w:val="18"/>
                                </w:rPr>
                                <w:t>Фаза сигнала опережаёт такты</w:t>
                              </w:r>
                            </w:p>
                          </w:txbxContent>
                        </wps:txbx>
                        <wps:bodyPr rot="0" vert="horz" wrap="square" lIns="91440" tIns="45720" rIns="91440" bIns="45720" anchor="t" anchorCtr="0" upright="1">
                          <a:noAutofit/>
                        </wps:bodyPr>
                      </wps:wsp>
                      <wps:wsp>
                        <wps:cNvPr id="347" name="AutoShape 342"/>
                        <wps:cNvCnPr>
                          <a:cxnSpLocks noChangeShapeType="1"/>
                          <a:stCxn id="334" idx="1"/>
                          <a:endCxn id="346" idx="0"/>
                        </wps:cNvCnPr>
                        <wps:spPr bwMode="auto">
                          <a:xfrm rot="10800000" flipV="1">
                            <a:off x="1838325" y="1979930"/>
                            <a:ext cx="1257935" cy="126365"/>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 name="AutoShape 343"/>
                        <wps:cNvSpPr>
                          <a:spLocks noChangeArrowheads="1"/>
                        </wps:cNvSpPr>
                        <wps:spPr bwMode="auto">
                          <a:xfrm>
                            <a:off x="1096010" y="322072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208C09" w14:textId="77777777" w:rsidR="00150F69" w:rsidRPr="00F822C0" w:rsidRDefault="00150F69" w:rsidP="003E1D81">
                              <w:pPr>
                                <w:jc w:val="center"/>
                                <w:rPr>
                                  <w:sz w:val="18"/>
                                  <w:szCs w:val="18"/>
                                </w:rPr>
                              </w:pPr>
                              <w:r w:rsidRPr="00F822C0">
                                <w:rPr>
                                  <w:sz w:val="18"/>
                                  <w:szCs w:val="18"/>
                                </w:rPr>
                                <w:t>Ввод импульса на вычитающий вход интегратора</w:t>
                              </w:r>
                            </w:p>
                          </w:txbxContent>
                        </wps:txbx>
                        <wps:bodyPr rot="0" vert="horz" wrap="square" lIns="91440" tIns="45720" rIns="91440" bIns="45720" anchor="t" anchorCtr="0" upright="1">
                          <a:spAutoFit/>
                        </wps:bodyPr>
                      </wps:wsp>
                      <wps:wsp>
                        <wps:cNvPr id="349" name="AutoShape 344"/>
                        <wps:cNvCnPr>
                          <a:cxnSpLocks noChangeShapeType="1"/>
                          <a:stCxn id="346" idx="2"/>
                          <a:endCxn id="348" idx="0"/>
                        </wps:cNvCnPr>
                        <wps:spPr bwMode="auto">
                          <a:xfrm>
                            <a:off x="1838325" y="3020695"/>
                            <a:ext cx="635" cy="2000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 name="AutoShape 345"/>
                        <wps:cNvSpPr>
                          <a:spLocks noChangeArrowheads="1"/>
                        </wps:cNvSpPr>
                        <wps:spPr bwMode="auto">
                          <a:xfrm>
                            <a:off x="1040130" y="3820795"/>
                            <a:ext cx="1598928"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B26B78" w14:textId="77777777" w:rsidR="00150F69" w:rsidRPr="00F822C0" w:rsidRDefault="00150F69" w:rsidP="003E1D81">
                              <w:pPr>
                                <w:jc w:val="center"/>
                                <w:rPr>
                                  <w:sz w:val="18"/>
                                  <w:szCs w:val="18"/>
                                </w:rPr>
                              </w:pPr>
                              <w:r w:rsidRPr="00F822C0">
                                <w:rPr>
                                  <w:sz w:val="18"/>
                                  <w:szCs w:val="18"/>
                                </w:rPr>
                                <w:t>Интегратор заполнен</w:t>
                              </w:r>
                            </w:p>
                          </w:txbxContent>
                        </wps:txbx>
                        <wps:bodyPr rot="0" vert="horz" wrap="square" lIns="91440" tIns="45720" rIns="91440" bIns="45720" anchor="t" anchorCtr="0" upright="1">
                          <a:spAutoFit/>
                        </wps:bodyPr>
                      </wps:wsp>
                      <wps:wsp>
                        <wps:cNvPr id="351" name="AutoShape 346"/>
                        <wps:cNvCnPr>
                          <a:cxnSpLocks noChangeShapeType="1"/>
                          <a:stCxn id="348" idx="2"/>
                          <a:endCxn id="350" idx="0"/>
                        </wps:cNvCnPr>
                        <wps:spPr bwMode="auto">
                          <a:xfrm>
                            <a:off x="1838960" y="3716020"/>
                            <a:ext cx="635" cy="104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 name="AutoShape 347"/>
                        <wps:cNvSpPr>
                          <a:spLocks noChangeArrowheads="1"/>
                        </wps:cNvSpPr>
                        <wps:spPr bwMode="auto">
                          <a:xfrm>
                            <a:off x="1096010" y="4678045"/>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97F8FE" w14:textId="77777777"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wps:txbx>
                        <wps:bodyPr rot="0" vert="horz" wrap="square" lIns="91440" tIns="45720" rIns="91440" bIns="45720" anchor="t" anchorCtr="0" upright="1">
                          <a:spAutoFit/>
                        </wps:bodyPr>
                      </wps:wsp>
                      <wps:wsp>
                        <wps:cNvPr id="353" name="AutoShape 348"/>
                        <wps:cNvCnPr>
                          <a:cxnSpLocks noChangeShapeType="1"/>
                          <a:stCxn id="352" idx="0"/>
                          <a:endCxn id="350" idx="2"/>
                        </wps:cNvCnPr>
                        <wps:spPr bwMode="auto">
                          <a:xfrm flipV="1">
                            <a:off x="1838960" y="4447540"/>
                            <a:ext cx="635" cy="2305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 name="AutoShape 349"/>
                        <wps:cNvCnPr>
                          <a:cxnSpLocks noChangeShapeType="1"/>
                          <a:stCxn id="352" idx="2"/>
                        </wps:cNvCnPr>
                        <wps:spPr bwMode="auto">
                          <a:xfrm rot="5400000" flipH="1" flipV="1">
                            <a:off x="2691130" y="3968750"/>
                            <a:ext cx="352425" cy="2056765"/>
                          </a:xfrm>
                          <a:prstGeom prst="bentConnector4">
                            <a:avLst>
                              <a:gd name="adj1" fmla="val -64866"/>
                              <a:gd name="adj2" fmla="val 51741"/>
                            </a:avLst>
                          </a:prstGeom>
                          <a:noFill/>
                          <a:ln w="9525">
                            <a:solidFill>
                              <a:srgbClr val="000000"/>
                            </a:solidFill>
                            <a:miter lim="800000"/>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 name="Freeform 350"/>
                        <wps:cNvSpPr>
                          <a:spLocks/>
                        </wps:cNvSpPr>
                        <wps:spPr bwMode="auto">
                          <a:xfrm>
                            <a:off x="723900" y="391795"/>
                            <a:ext cx="3171825" cy="3743325"/>
                          </a:xfrm>
                          <a:custGeom>
                            <a:avLst/>
                            <a:gdLst>
                              <a:gd name="T0" fmla="*/ 495 w 4995"/>
                              <a:gd name="T1" fmla="*/ 765 h 765"/>
                              <a:gd name="T2" fmla="*/ 0 w 4995"/>
                              <a:gd name="T3" fmla="*/ 765 h 765"/>
                              <a:gd name="T4" fmla="*/ 0 w 4995"/>
                              <a:gd name="T5" fmla="*/ 0 h 765"/>
                              <a:gd name="T6" fmla="*/ 4995 w 4995"/>
                              <a:gd name="T7" fmla="*/ 0 h 765"/>
                            </a:gdLst>
                            <a:ahLst/>
                            <a:cxnLst>
                              <a:cxn ang="0">
                                <a:pos x="T0" y="T1"/>
                              </a:cxn>
                              <a:cxn ang="0">
                                <a:pos x="T2" y="T3"/>
                              </a:cxn>
                              <a:cxn ang="0">
                                <a:pos x="T4" y="T5"/>
                              </a:cxn>
                              <a:cxn ang="0">
                                <a:pos x="T6" y="T7"/>
                              </a:cxn>
                            </a:cxnLst>
                            <a:rect l="0" t="0" r="r" b="b"/>
                            <a:pathLst>
                              <a:path w="4995" h="765">
                                <a:moveTo>
                                  <a:pt x="495" y="765"/>
                                </a:moveTo>
                                <a:lnTo>
                                  <a:pt x="0" y="765"/>
                                </a:lnTo>
                                <a:lnTo>
                                  <a:pt x="0" y="0"/>
                                </a:lnTo>
                                <a:lnTo>
                                  <a:pt x="4995" y="0"/>
                                </a:lnTo>
                              </a:path>
                            </a:pathLst>
                          </a:custGeom>
                          <a:noFill/>
                          <a:ln w="9525" cap="flat" cmpd="sng">
                            <a:solidFill>
                              <a:srgbClr val="000000"/>
                            </a:solidFill>
                            <a:prstDash val="solid"/>
                            <a:round/>
                            <a:headEnd/>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56" name="Line 351"/>
                        <wps:cNvCnPr/>
                        <wps:spPr bwMode="auto">
                          <a:xfrm>
                            <a:off x="1866900" y="391795"/>
                            <a:ext cx="571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 name="Line 352"/>
                        <wps:cNvCnPr/>
                        <wps:spPr bwMode="auto">
                          <a:xfrm flipH="1">
                            <a:off x="723900" y="2563495"/>
                            <a:ext cx="3143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8" name="Freeform 353"/>
                        <wps:cNvSpPr>
                          <a:spLocks/>
                        </wps:cNvSpPr>
                        <wps:spPr bwMode="auto">
                          <a:xfrm>
                            <a:off x="3895725" y="334645"/>
                            <a:ext cx="1171575" cy="3257550"/>
                          </a:xfrm>
                          <a:custGeom>
                            <a:avLst/>
                            <a:gdLst>
                              <a:gd name="T0" fmla="*/ 1260 w 1845"/>
                              <a:gd name="T1" fmla="*/ 450 h 450"/>
                              <a:gd name="T2" fmla="*/ 1845 w 1845"/>
                              <a:gd name="T3" fmla="*/ 450 h 450"/>
                              <a:gd name="T4" fmla="*/ 1845 w 1845"/>
                              <a:gd name="T5" fmla="*/ 0 h 450"/>
                              <a:gd name="T6" fmla="*/ 0 w 1845"/>
                              <a:gd name="T7" fmla="*/ 0 h 450"/>
                            </a:gdLst>
                            <a:ahLst/>
                            <a:cxnLst>
                              <a:cxn ang="0">
                                <a:pos x="T0" y="T1"/>
                              </a:cxn>
                              <a:cxn ang="0">
                                <a:pos x="T2" y="T3"/>
                              </a:cxn>
                              <a:cxn ang="0">
                                <a:pos x="T4" y="T5"/>
                              </a:cxn>
                              <a:cxn ang="0">
                                <a:pos x="T6" y="T7"/>
                              </a:cxn>
                            </a:cxnLst>
                            <a:rect l="0" t="0" r="r" b="b"/>
                            <a:pathLst>
                              <a:path w="1845" h="450">
                                <a:moveTo>
                                  <a:pt x="1260" y="450"/>
                                </a:moveTo>
                                <a:lnTo>
                                  <a:pt x="1845" y="450"/>
                                </a:lnTo>
                                <a:lnTo>
                                  <a:pt x="1845" y="0"/>
                                </a:lnTo>
                                <a:lnTo>
                                  <a:pt x="0" y="0"/>
                                </a:lnTo>
                              </a:path>
                            </a:pathLst>
                          </a:custGeom>
                          <a:noFill/>
                          <a:ln w="9525" cap="flat" cmpd="sng">
                            <a:solidFill>
                              <a:srgbClr val="000000"/>
                            </a:solidFill>
                            <a:prstDash val="solid"/>
                            <a:round/>
                            <a:headEnd/>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59" name="Line 354"/>
                        <wps:cNvCnPr/>
                        <wps:spPr bwMode="auto">
                          <a:xfrm flipH="1">
                            <a:off x="4610100" y="334645"/>
                            <a:ext cx="571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 name="Text Box 355"/>
                        <wps:cNvSpPr txBox="1">
                          <a:spLocks noChangeArrowheads="1"/>
                        </wps:cNvSpPr>
                        <wps:spPr bwMode="auto">
                          <a:xfrm>
                            <a:off x="3867150" y="1306195"/>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2681B1" w14:textId="77777777"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1" name="Text Box 356"/>
                        <wps:cNvSpPr txBox="1">
                          <a:spLocks noChangeArrowheads="1"/>
                        </wps:cNvSpPr>
                        <wps:spPr bwMode="auto">
                          <a:xfrm>
                            <a:off x="3867150" y="24206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B7FF0" w14:textId="77777777"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2" name="Text Box 357"/>
                        <wps:cNvSpPr txBox="1">
                          <a:spLocks noChangeArrowheads="1"/>
                        </wps:cNvSpPr>
                        <wps:spPr bwMode="auto">
                          <a:xfrm>
                            <a:off x="3838575" y="39065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659F2F" w14:textId="77777777"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3" name="Text Box 358"/>
                        <wps:cNvSpPr txBox="1">
                          <a:spLocks noChangeArrowheads="1"/>
                        </wps:cNvSpPr>
                        <wps:spPr bwMode="auto">
                          <a:xfrm>
                            <a:off x="1809750" y="29921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B94A50" w14:textId="77777777"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4" name="Text Box 359"/>
                        <wps:cNvSpPr txBox="1">
                          <a:spLocks noChangeArrowheads="1"/>
                        </wps:cNvSpPr>
                        <wps:spPr bwMode="auto">
                          <a:xfrm>
                            <a:off x="1809750" y="3592195"/>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F57885" w14:textId="77777777"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5" name="Text Box 360"/>
                        <wps:cNvSpPr txBox="1">
                          <a:spLocks noChangeArrowheads="1"/>
                        </wps:cNvSpPr>
                        <wps:spPr bwMode="auto">
                          <a:xfrm>
                            <a:off x="781050" y="2363470"/>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B47618" w14:textId="77777777"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s:wsp>
                        <wps:cNvPr id="366" name="Text Box 361"/>
                        <wps:cNvSpPr txBox="1">
                          <a:spLocks noChangeArrowheads="1"/>
                        </wps:cNvSpPr>
                        <wps:spPr bwMode="auto">
                          <a:xfrm>
                            <a:off x="752475" y="3935095"/>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8270D7" w14:textId="77777777"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s:wsp>
                        <wps:cNvPr id="367" name="Text Box 362"/>
                        <wps:cNvSpPr txBox="1">
                          <a:spLocks noChangeArrowheads="1"/>
                        </wps:cNvSpPr>
                        <wps:spPr bwMode="auto">
                          <a:xfrm>
                            <a:off x="4667250" y="3392170"/>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9D16A6" w14:textId="77777777"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c:wpc>
                  </a:graphicData>
                </a:graphic>
              </wp:inline>
            </w:drawing>
          </mc:Choice>
          <mc:Fallback>
            <w:pict>
              <v:group w14:anchorId="04C48C13" id="Полотно 368" o:spid="_x0000_s1326" editas="canvas" style="width:468.75pt;height:469.5pt;mso-position-horizontal-relative:char;mso-position-vertical-relative:line" coordsize="59531,59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">
                <v:shape id="_x0000_s1327" type="#_x0000_t75" style="position:absolute;width:59531;height:59626;visibility:visible;mso-wrap-style:square">
                  <v:fill o:detectmouseclick="t"/>
                  <v:path o:connecttype="none"/>
                </v:shape>
                <v:shape id="AutoShape 326" o:spid="_x0000_s1328" type="#_x0000_t116" style="position:absolute;left:33534;width:10860;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">
                  <v:textbox style="mso-fit-shape-to-text:t">
                    <w:txbxContent>
                      <w:p w14:paraId="37249BD0" w14:textId="77777777" w:rsidR="00150F69" w:rsidRDefault="00150F69" w:rsidP="003E1D81">
                        <w:pPr>
                          <w:jc w:val="center"/>
                        </w:pPr>
                        <w:r w:rsidRPr="00F822C0">
                          <w:rPr>
                            <w:sz w:val="18"/>
                            <w:szCs w:val="18"/>
                          </w:rPr>
                          <w:t>Начало</w:t>
                        </w:r>
                      </w:p>
                    </w:txbxContent>
                  </v:textbox>
                </v:shape>
                <v:shape id="AutoShape 327" o:spid="_x0000_s1329" type="#_x0000_t110" style="position:absolute;left:30968;top:3835;width:16002;height:15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">
                  <v:textbox style="mso-fit-shape-to-text:t">
                    <w:txbxContent>
                      <w:p w14:paraId="7641D069" w14:textId="77777777" w:rsidR="00150F69" w:rsidRPr="00F822C0" w:rsidRDefault="00150F69" w:rsidP="003E1D81">
                        <w:pPr>
                          <w:jc w:val="center"/>
                          <w:rPr>
                            <w:sz w:val="18"/>
                            <w:szCs w:val="18"/>
                          </w:rPr>
                        </w:pPr>
                        <w:r w:rsidRPr="00F822C0">
                          <w:rPr>
                            <w:sz w:val="18"/>
                            <w:szCs w:val="18"/>
                          </w:rPr>
                          <w:t>Фронт сигнала из канала связи пришёл</w:t>
                        </w:r>
                      </w:p>
                    </w:txbxContent>
                  </v:textbox>
                </v:shape>
                <v:shape id="AutoShape 328" o:spid="_x0000_s1330" type="#_x0000_t32" style="position:absolute;left:38963;top:2870;width:6;height:9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"/>
                <v:shape id="AutoShape 329" o:spid="_x0000_s1331" type="#_x0000_t110" style="position:absolute;left:30962;top:15347;width:15989;height:1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">
                  <v:textbox style="mso-fit-shape-to-text:t">
                    <w:txbxContent>
                      <w:p w14:paraId="588965D5" w14:textId="77777777" w:rsidR="00150F69" w:rsidRPr="00F822C0" w:rsidRDefault="00150F69" w:rsidP="003E1D81">
                        <w:pPr>
                          <w:jc w:val="center"/>
                          <w:rPr>
                            <w:sz w:val="18"/>
                            <w:szCs w:val="18"/>
                          </w:rPr>
                        </w:pPr>
                        <w:r w:rsidRPr="00F822C0">
                          <w:rPr>
                            <w:sz w:val="18"/>
                            <w:szCs w:val="18"/>
                          </w:rPr>
                          <w:t>Фаза сигнала отстаёт от тактов</w:t>
                        </w:r>
                      </w:p>
                    </w:txbxContent>
                  </v:textbox>
                </v:shape>
                <v:shape id="AutoShape 330" o:spid="_x0000_s1332" type="#_x0000_t32" style="position:absolute;left:38957;top:15347;width:12;height:1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"/>
                <v:shape id="AutoShape 331" o:spid="_x0000_s1333" type="#_x0000_t109" style="position:absolute;left:31534;top:26568;width:14859;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">
                  <v:textbox style="mso-fit-shape-to-text:t">
                    <w:txbxContent>
                      <w:p w14:paraId="7255027B" w14:textId="77777777" w:rsidR="00150F69" w:rsidRPr="00F822C0" w:rsidRDefault="00150F69" w:rsidP="003E1D81">
                        <w:pPr>
                          <w:jc w:val="center"/>
                          <w:rPr>
                            <w:sz w:val="18"/>
                            <w:szCs w:val="18"/>
                          </w:rPr>
                        </w:pPr>
                        <w:r w:rsidRPr="00F822C0">
                          <w:rPr>
                            <w:sz w:val="18"/>
                            <w:szCs w:val="18"/>
                          </w:rPr>
                          <w:t>Ввод импульса на суммирующий вход интегратора</w:t>
                        </w:r>
                      </w:p>
                    </w:txbxContent>
                  </v:textbox>
                </v:shape>
                <v:shape id="AutoShape 332" o:spid="_x0000_s1334" type="#_x0000_t110" style="position:absolute;left:30968;top:32797;width:15990;height:7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">
                  <v:textbox style="mso-fit-shape-to-text:t">
                    <w:txbxContent>
                      <w:p w14:paraId="2443485B" w14:textId="77777777" w:rsidR="00150F69" w:rsidRPr="00F822C0" w:rsidRDefault="00150F69" w:rsidP="003E1D81">
                        <w:pPr>
                          <w:jc w:val="center"/>
                          <w:rPr>
                            <w:sz w:val="18"/>
                            <w:szCs w:val="18"/>
                          </w:rPr>
                        </w:pPr>
                        <w:r w:rsidRPr="00F822C0">
                          <w:rPr>
                            <w:sz w:val="18"/>
                            <w:szCs w:val="18"/>
                          </w:rPr>
                          <w:t>Интегратор заполнен</w:t>
                        </w:r>
                      </w:p>
                    </w:txbxContent>
                  </v:textbox>
                </v:shape>
                <v:shape id="AutoShape 333" o:spid="_x0000_s1335" type="#_x0000_t32" style="position:absolute;left:38957;top:24250;width:6;height:2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"/>
                <v:shape id="AutoShape 334" o:spid="_x0000_s1336" type="#_x0000_t32" style="position:absolute;left:38963;top:31521;width:6;height:1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"/>
                <v:shape id="AutoShape 335" o:spid="_x0000_s1337" type="#_x0000_t109" style="position:absolute;left:31534;top:41541;width:14859;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">
                  <v:textbox style="mso-fit-shape-to-text:t">
                    <w:txbxContent>
                      <w:p w14:paraId="3C2CA004" w14:textId="77777777"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v:textbox>
                </v:shape>
                <v:shape id="AutoShape 336" o:spid="_x0000_s1338" type="#_x0000_t32" style="position:absolute;left:38963;top:39065;width:6;height:24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"/>
                <v:shape id="AutoShape 337" o:spid="_x0000_s1339" type="#_x0000_t109" style="position:absolute;left:31534;top:49714;width:14859;height:3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">
                  <v:textbox style="mso-fit-shape-to-text:t">
                    <w:txbxContent>
                      <w:p w14:paraId="7E8CDD8B" w14:textId="77777777" w:rsidR="00150F69" w:rsidRPr="00F822C0" w:rsidRDefault="00150F69" w:rsidP="003E1D81">
                        <w:pPr>
                          <w:jc w:val="center"/>
                          <w:rPr>
                            <w:sz w:val="18"/>
                            <w:szCs w:val="18"/>
                          </w:rPr>
                        </w:pPr>
                        <w:r w:rsidRPr="00F822C0">
                          <w:rPr>
                            <w:sz w:val="18"/>
                            <w:szCs w:val="18"/>
                          </w:rPr>
                          <w:t>Установка генератора в исходное положение</w:t>
                        </w:r>
                      </w:p>
                    </w:txbxContent>
                  </v:textbox>
                </v:shape>
                <v:shape id="AutoShape 338" o:spid="_x0000_s1340" type="#_x0000_t32" style="position:absolute;left:38963;top:46494;width:6;height:3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"/>
                <v:shape id="AutoShape 339" o:spid="_x0000_s1341" type="#_x0000_t116" style="position:absolute;left:33534;top:55626;width:10860;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">
                  <v:textbox style="mso-fit-shape-to-text:t">
                    <w:txbxContent>
                      <w:p w14:paraId="3C8C3841" w14:textId="77777777" w:rsidR="00150F69" w:rsidRPr="00F822C0" w:rsidRDefault="00150F69" w:rsidP="003E1D81">
                        <w:pPr>
                          <w:jc w:val="center"/>
                          <w:rPr>
                            <w:sz w:val="18"/>
                            <w:szCs w:val="18"/>
                          </w:rPr>
                        </w:pPr>
                        <w:r w:rsidRPr="00F822C0">
                          <w:rPr>
                            <w:sz w:val="18"/>
                            <w:szCs w:val="18"/>
                          </w:rPr>
                          <w:t>Конец</w:t>
                        </w:r>
                      </w:p>
                    </w:txbxContent>
                  </v:textbox>
                </v:shape>
                <v:shape id="AutoShape 340" o:spid="_x0000_s1342" type="#_x0000_t32" style="position:absolute;left:38963;top:53352;width:6;height:2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"/>
                <v:shape id="AutoShape 341" o:spid="_x0000_s1343" type="#_x0000_t110" style="position:absolute;left:10388;top:21062;width:15989;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">
                  <v:textbox>
                    <w:txbxContent>
                      <w:p w14:paraId="20CEAD9D" w14:textId="77777777" w:rsidR="00150F69" w:rsidRPr="00F822C0" w:rsidRDefault="00150F69" w:rsidP="003E1D81">
                        <w:pPr>
                          <w:jc w:val="center"/>
                          <w:rPr>
                            <w:sz w:val="18"/>
                            <w:szCs w:val="18"/>
                          </w:rPr>
                        </w:pPr>
                        <w:r w:rsidRPr="00F822C0">
                          <w:rPr>
                            <w:sz w:val="18"/>
                            <w:szCs w:val="18"/>
                          </w:rPr>
                          <w:t>Фаза сигнала опережаёт такты</w:t>
                        </w:r>
                      </w:p>
                    </w:txbxContent>
                  </v:textbox>
                </v:shape>
                <v:shape id="AutoShape 342" o:spid="_x0000_s1344" type="#_x0000_t33" style="position:absolute;left:18383;top:19799;width:12579;height:126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"/>
                <v:shape id="AutoShape 343" o:spid="_x0000_s1345" type="#_x0000_t109" style="position:absolute;left:10960;top:32207;width:14859;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">
                  <v:textbox style="mso-fit-shape-to-text:t">
                    <w:txbxContent>
                      <w:p w14:paraId="44208C09" w14:textId="77777777" w:rsidR="00150F69" w:rsidRPr="00F822C0" w:rsidRDefault="00150F69" w:rsidP="003E1D81">
                        <w:pPr>
                          <w:jc w:val="center"/>
                          <w:rPr>
                            <w:sz w:val="18"/>
                            <w:szCs w:val="18"/>
                          </w:rPr>
                        </w:pPr>
                        <w:r w:rsidRPr="00F822C0">
                          <w:rPr>
                            <w:sz w:val="18"/>
                            <w:szCs w:val="18"/>
                          </w:rPr>
                          <w:t>Ввод импульса на вычитающий вход интегратора</w:t>
                        </w:r>
                      </w:p>
                    </w:txbxContent>
                  </v:textbox>
                </v:shape>
                <v:shape id="AutoShape 344" o:spid="_x0000_s1346" type="#_x0000_t32" style="position:absolute;left:18383;top:30206;width:6;height:2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"/>
                <v:shape id="AutoShape 345" o:spid="_x0000_s1347" type="#_x0000_t110" style="position:absolute;left:10401;top:38207;width:15989;height:7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">
                  <v:textbox style="mso-fit-shape-to-text:t">
                    <w:txbxContent>
                      <w:p w14:paraId="04B26B78" w14:textId="77777777" w:rsidR="00150F69" w:rsidRPr="00F822C0" w:rsidRDefault="00150F69" w:rsidP="003E1D81">
                        <w:pPr>
                          <w:jc w:val="center"/>
                          <w:rPr>
                            <w:sz w:val="18"/>
                            <w:szCs w:val="18"/>
                          </w:rPr>
                        </w:pPr>
                        <w:r w:rsidRPr="00F822C0">
                          <w:rPr>
                            <w:sz w:val="18"/>
                            <w:szCs w:val="18"/>
                          </w:rPr>
                          <w:t>Интегратор заполнен</w:t>
                        </w:r>
                      </w:p>
                    </w:txbxContent>
                  </v:textbox>
                </v:shape>
                <v:shape id="AutoShape 346" o:spid="_x0000_s1348" type="#_x0000_t32" style="position:absolute;left:18389;top:37160;width:6;height:10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2akxgAAANwAAAAPAAAAZHJzL2Rvd25yZXYueG1sRI9BawIx&#10;FITvQv9DeIVeRLNbUc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C1NmpMYAAADcAAAA&#10;DwAAAAAAAAAAAAAAAAAHAgAAZHJzL2Rvd25yZXYueG1sUEsFBgAAAAADAAMAtwAAAPoCAAAAAA==&#10;"/>
                <v:shape id="AutoShape 347" o:spid="_x0000_s1349" type="#_x0000_t109" style="position:absolute;left:10960;top:46780;width:14859;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">
                  <v:textbox style="mso-fit-shape-to-text:t">
                    <w:txbxContent>
                      <w:p w14:paraId="3E97F8FE" w14:textId="77777777"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v:textbox>
                </v:shape>
                <v:shape id="AutoShape 348" o:spid="_x0000_s1350" type="#_x0000_t32" style="position:absolute;left:18389;top:44475;width:6;height:2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"/>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349" o:spid="_x0000_s1351" type="#_x0000_t35" style="position:absolute;left:26911;top:39687;width:3524;height:2056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" adj="-14011,11176">
                  <v:stroke endarrow="oval" endarrowwidth="narrow" endarrowlength="short"/>
                </v:shape>
                <v:shape id="Freeform 350" o:spid="_x0000_s1352" style="position:absolute;left:7239;top:3917;width:31718;height:37434;visibility:visible;mso-wrap-style:square;v-text-anchor:top" coordsize="4995,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" path="m495,765l,765,,,4995,e" filled="f">
                  <v:stroke endarrow="oval" endarrowwidth="narrow" endarrowlength="short"/>
                  <v:path arrowok="t" o:connecttype="custom" o:connectlocs="314325,3743325;0,3743325;0,0;3171825,0" o:connectangles="0,0,0,0"/>
                </v:shape>
                <v:line id="Line 351" o:spid="_x0000_s1353" style="position:absolute;visibility:visible;mso-wrap-style:square" from="18669,3917" to="19240,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">
                  <v:stroke endarrow="open" endarrowwidth="wide" endarrowlength="long"/>
                </v:line>
                <v:line id="Line 352" o:spid="_x0000_s1354" style="position:absolute;flip:x;visibility:visible;mso-wrap-style:square" from="7239,25634" to="10382,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"/>
                <v:shape id="Freeform 353" o:spid="_x0000_s1355" style="position:absolute;left:38957;top:3346;width:11716;height:32575;visibility:visible;mso-wrap-style:square;v-text-anchor:top" coordsize="184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" path="m1260,450r585,l1845,,,e" filled="f">
                  <v:stroke endarrow="oval" endarrowwidth="narrow" endarrowlength="short"/>
                  <v:path arrowok="t" o:connecttype="custom" o:connectlocs="800100,3257550;1171575,3257550;1171575,0;0,0" o:connectangles="0,0,0,0"/>
                </v:shape>
                <v:line id="Line 354" o:spid="_x0000_s1356" style="position:absolute;flip:x;visibility:visible;mso-wrap-style:square" from="46101,3346" to="46672,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">
                  <v:stroke endarrow="open" endarrowwidth="wide" endarrowlength="long"/>
                </v:line>
                <v:shape id="Text Box 355" o:spid="_x0000_s1357" type="#_x0000_t202" style="position:absolute;left:38671;top:13061;width:342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" filled="f" stroked="f">
                  <v:textbox style="mso-fit-shape-to-text:t">
                    <w:txbxContent>
                      <w:p w14:paraId="682681B1" w14:textId="77777777" w:rsidR="00150F69" w:rsidRPr="00F822C0" w:rsidRDefault="00150F69" w:rsidP="003E1D81">
                        <w:pPr>
                          <w:rPr>
                            <w:sz w:val="18"/>
                            <w:szCs w:val="18"/>
                          </w:rPr>
                        </w:pPr>
                        <w:r w:rsidRPr="00F822C0">
                          <w:rPr>
                            <w:sz w:val="18"/>
                            <w:szCs w:val="18"/>
                          </w:rPr>
                          <w:t>Да</w:t>
                        </w:r>
                      </w:p>
                    </w:txbxContent>
                  </v:textbox>
                </v:shape>
                <v:shape id="Text Box 356" o:spid="_x0000_s1358" type="#_x0000_t202" style="position:absolute;left:38671;top:24206;width:342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" filled="f" stroked="f">
                  <v:textbox style="mso-fit-shape-to-text:t">
                    <w:txbxContent>
                      <w:p w14:paraId="45DB7FF0" w14:textId="77777777" w:rsidR="00150F69" w:rsidRPr="00F822C0" w:rsidRDefault="00150F69" w:rsidP="003E1D81">
                        <w:pPr>
                          <w:rPr>
                            <w:sz w:val="18"/>
                            <w:szCs w:val="18"/>
                          </w:rPr>
                        </w:pPr>
                        <w:r w:rsidRPr="00F822C0">
                          <w:rPr>
                            <w:sz w:val="18"/>
                            <w:szCs w:val="18"/>
                          </w:rPr>
                          <w:t>Да</w:t>
                        </w:r>
                      </w:p>
                    </w:txbxContent>
                  </v:textbox>
                </v:shape>
                <v:shape id="Text Box 357" o:spid="_x0000_s1359" type="#_x0000_t202" style="position:absolute;left:38385;top:39065;width:342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" filled="f" stroked="f">
                  <v:textbox style="mso-fit-shape-to-text:t">
                    <w:txbxContent>
                      <w:p w14:paraId="5F659F2F" w14:textId="77777777" w:rsidR="00150F69" w:rsidRPr="00F822C0" w:rsidRDefault="00150F69" w:rsidP="003E1D81">
                        <w:pPr>
                          <w:rPr>
                            <w:sz w:val="18"/>
                            <w:szCs w:val="18"/>
                          </w:rPr>
                        </w:pPr>
                        <w:r w:rsidRPr="00F822C0">
                          <w:rPr>
                            <w:sz w:val="18"/>
                            <w:szCs w:val="18"/>
                          </w:rPr>
                          <w:t>Да</w:t>
                        </w:r>
                      </w:p>
                    </w:txbxContent>
                  </v:textbox>
                </v:shape>
                <v:shape id="Text Box 358" o:spid="_x0000_s1360" type="#_x0000_t202" style="position:absolute;left:18097;top:29921;width:342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" filled="f" stroked="f">
                  <v:textbox style="mso-fit-shape-to-text:t">
                    <w:txbxContent>
                      <w:p w14:paraId="73B94A50" w14:textId="77777777" w:rsidR="00150F69" w:rsidRPr="00F822C0" w:rsidRDefault="00150F69" w:rsidP="003E1D81">
                        <w:pPr>
                          <w:rPr>
                            <w:sz w:val="18"/>
                            <w:szCs w:val="18"/>
                          </w:rPr>
                        </w:pPr>
                        <w:r w:rsidRPr="00F822C0">
                          <w:rPr>
                            <w:sz w:val="18"/>
                            <w:szCs w:val="18"/>
                          </w:rPr>
                          <w:t>Да</w:t>
                        </w:r>
                      </w:p>
                    </w:txbxContent>
                  </v:textbox>
                </v:shape>
                <v:shape id="Text Box 359" o:spid="_x0000_s1361" type="#_x0000_t202" style="position:absolute;left:18097;top:35921;width:342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" filled="f" stroked="f">
                  <v:textbox style="mso-fit-shape-to-text:t">
                    <w:txbxContent>
                      <w:p w14:paraId="07F57885" w14:textId="77777777" w:rsidR="00150F69" w:rsidRPr="00F822C0" w:rsidRDefault="00150F69" w:rsidP="003E1D81">
                        <w:pPr>
                          <w:rPr>
                            <w:sz w:val="18"/>
                            <w:szCs w:val="18"/>
                          </w:rPr>
                        </w:pPr>
                        <w:r w:rsidRPr="00F822C0">
                          <w:rPr>
                            <w:sz w:val="18"/>
                            <w:szCs w:val="18"/>
                          </w:rPr>
                          <w:t>Да</w:t>
                        </w:r>
                      </w:p>
                    </w:txbxContent>
                  </v:textbox>
                </v:shape>
                <v:shape id="Text Box 360" o:spid="_x0000_s1362" type="#_x0000_t202" style="position:absolute;left:7810;top:23634;width:4001;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" filled="f" stroked="f">
                  <v:textbox style="mso-fit-shape-to-text:t">
                    <w:txbxContent>
                      <w:p w14:paraId="51B47618" w14:textId="77777777" w:rsidR="00150F69" w:rsidRPr="00F822C0" w:rsidRDefault="00150F69" w:rsidP="003E1D81">
                        <w:pPr>
                          <w:rPr>
                            <w:sz w:val="18"/>
                            <w:szCs w:val="18"/>
                          </w:rPr>
                        </w:pPr>
                        <w:r w:rsidRPr="00F822C0">
                          <w:rPr>
                            <w:sz w:val="18"/>
                            <w:szCs w:val="18"/>
                          </w:rPr>
                          <w:t>Нет</w:t>
                        </w:r>
                      </w:p>
                    </w:txbxContent>
                  </v:textbox>
                </v:shape>
                <v:shape id="Text Box 361" o:spid="_x0000_s1363" type="#_x0000_t202" style="position:absolute;left:7524;top:39350;width:4001;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" filled="f" stroked="f">
                  <v:textbox style="mso-fit-shape-to-text:t">
                    <w:txbxContent>
                      <w:p w14:paraId="4F8270D7" w14:textId="77777777" w:rsidR="00150F69" w:rsidRPr="00F822C0" w:rsidRDefault="00150F69" w:rsidP="003E1D81">
                        <w:pPr>
                          <w:rPr>
                            <w:sz w:val="18"/>
                            <w:szCs w:val="18"/>
                          </w:rPr>
                        </w:pPr>
                        <w:r w:rsidRPr="00F822C0">
                          <w:rPr>
                            <w:sz w:val="18"/>
                            <w:szCs w:val="18"/>
                          </w:rPr>
                          <w:t>Нет</w:t>
                        </w:r>
                      </w:p>
                    </w:txbxContent>
                  </v:textbox>
                </v:shape>
                <v:shape id="Text Box 362" o:spid="_x0000_s1364" type="#_x0000_t202" style="position:absolute;left:46672;top:33921;width:4001;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" filled="f" stroked="f">
                  <v:textbox style="mso-fit-shape-to-text:t">
                    <w:txbxContent>
                      <w:p w14:paraId="779D16A6" w14:textId="77777777" w:rsidR="00150F69" w:rsidRPr="00F822C0" w:rsidRDefault="00150F69" w:rsidP="003E1D81">
                        <w:pPr>
                          <w:rPr>
                            <w:sz w:val="18"/>
                            <w:szCs w:val="18"/>
                          </w:rPr>
                        </w:pPr>
                        <w:r w:rsidRPr="00F822C0">
                          <w:rPr>
                            <w:sz w:val="18"/>
                            <w:szCs w:val="18"/>
                          </w:rPr>
                          <w:t>Нет</w:t>
                        </w:r>
                      </w:p>
                    </w:txbxContent>
                  </v:textbox>
                </v:shape>
                <w10:anchorlock/>
              </v:group>
            </w:pict>
          </mc:Fallback>
        </mc:AlternateContent>
      </w:r>
    </w:p>
    <w:p w14:paraId="30A372A9" w14:textId="77777777" w:rsidR="003E10A9" w:rsidRPr="004F4F31" w:rsidRDefault="003E1D81" w:rsidP="003E10A9">
      <w:pPr>
        <w:pStyle w:val="2"/>
        <w:ind w:firstLine="709"/>
        <w:jc w:val="center"/>
        <w:rPr>
          <w:bCs w:val="0"/>
          <w:caps/>
          <w:szCs w:val="30"/>
        </w:rPr>
      </w:pPr>
      <w:r w:rsidRPr="00314589">
        <w:rPr>
          <w:sz w:val="26"/>
        </w:rPr>
        <w:t xml:space="preserve">Рисунок </w:t>
      </w:r>
      <w:r>
        <w:rPr>
          <w:sz w:val="26"/>
        </w:rPr>
        <w:t>3.7</w:t>
      </w:r>
      <w:r w:rsidRPr="00314589">
        <w:rPr>
          <w:sz w:val="26"/>
        </w:rPr>
        <w:t xml:space="preserve"> – Схема алгоритма работы устройства</w:t>
      </w:r>
      <w:r>
        <w:t xml:space="preserve"> </w:t>
      </w:r>
      <w:r>
        <w:br w:type="page"/>
      </w:r>
      <w:bookmarkStart w:id="3" w:name="_Toc157495422"/>
      <w:bookmarkStart w:id="4" w:name="_Toc213735975"/>
      <w:r w:rsidR="003E10A9" w:rsidRPr="004F4F31">
        <w:rPr>
          <w:bCs w:val="0"/>
          <w:caps/>
          <w:szCs w:val="30"/>
        </w:rPr>
        <w:t>Правила выполнения диаграмм</w:t>
      </w:r>
      <w:bookmarkEnd w:id="3"/>
      <w:bookmarkEnd w:id="4"/>
    </w:p>
    <w:p w14:paraId="0972937E" w14:textId="77777777" w:rsidR="003E10A9" w:rsidRPr="005C1B71" w:rsidRDefault="003E10A9" w:rsidP="003E10A9">
      <w:pPr>
        <w:spacing w:line="230" w:lineRule="auto"/>
        <w:ind w:firstLine="540"/>
        <w:jc w:val="both"/>
        <w:rPr>
          <w:b/>
          <w:sz w:val="18"/>
          <w:szCs w:val="30"/>
        </w:rPr>
      </w:pPr>
    </w:p>
    <w:p w14:paraId="0B90F0F0" w14:textId="77777777" w:rsidR="003E10A9" w:rsidRDefault="003E10A9" w:rsidP="003E10A9">
      <w:pPr>
        <w:spacing w:line="230" w:lineRule="auto"/>
        <w:ind w:firstLine="709"/>
        <w:jc w:val="both"/>
        <w:rPr>
          <w:sz w:val="28"/>
          <w:szCs w:val="28"/>
        </w:rPr>
      </w:pPr>
      <w:r>
        <w:rPr>
          <w:sz w:val="28"/>
          <w:szCs w:val="28"/>
        </w:rPr>
        <w:t>Диаграммы (графики) следует выполнять по правилам, установленным в рекомендациях Р50-77-88 «ЕСКД. Правила выполнения диаграмм».</w:t>
      </w:r>
    </w:p>
    <w:p w14:paraId="5277E873" w14:textId="77777777" w:rsidR="003E10A9" w:rsidRDefault="003E10A9" w:rsidP="003E10A9">
      <w:pPr>
        <w:spacing w:line="230" w:lineRule="auto"/>
        <w:ind w:firstLine="709"/>
        <w:jc w:val="both"/>
        <w:rPr>
          <w:sz w:val="28"/>
          <w:szCs w:val="28"/>
        </w:rPr>
      </w:pPr>
      <w:r>
        <w:rPr>
          <w:sz w:val="28"/>
          <w:szCs w:val="28"/>
        </w:rPr>
        <w:t>Диаграмма может иметь наименование, поясняющее изображенную функциональную зависимость. Значение величин, связанных изображаемой функциональной зависимостью, следует откладывать на осях координат в виде шкал. Диаграмму для информационного изображения функциональных зависимостей допускается выполнять без шкал значений величин. При этом оси координат следует заканчивать стрелками, указывающими направление возрастания значений величин. Допускается применять стрелки также и в диаграммах со шкалами – за пределами шкал или параллельно оси координат (рисунок 1).</w:t>
      </w:r>
    </w:p>
    <w:p w14:paraId="5D1D65A2" w14:textId="77777777" w:rsidR="003E10A9" w:rsidRDefault="003E10A9" w:rsidP="003E10A9">
      <w:pPr>
        <w:spacing w:line="230" w:lineRule="auto"/>
        <w:ind w:firstLine="709"/>
        <w:jc w:val="both"/>
        <w:rPr>
          <w:sz w:val="28"/>
          <w:szCs w:val="28"/>
        </w:rPr>
      </w:pPr>
      <w:r>
        <w:rPr>
          <w:sz w:val="28"/>
          <w:szCs w:val="28"/>
        </w:rPr>
        <w:t>В прямоугольной системе координат независимую переменную следует откладывать на горизонтальной оси (оси абсцисс).</w:t>
      </w:r>
    </w:p>
    <w:p w14:paraId="4BD0DA3B" w14:textId="77777777" w:rsidR="003E10A9" w:rsidRDefault="003E10A9" w:rsidP="003E10A9">
      <w:pPr>
        <w:spacing w:line="230" w:lineRule="auto"/>
        <w:ind w:firstLine="540"/>
        <w:jc w:val="both"/>
      </w:pPr>
      <w:r>
        <w:rPr>
          <w:sz w:val="28"/>
          <w:szCs w:val="28"/>
        </w:rPr>
        <w:t xml:space="preserve">В диаграммах, изображающих несколько функций различных переменных, а также в диаграммах, в которых одна и та же переменная должна быть выражена одновременно в различных единицах, допускается использовать в качестве шкал как координатные оси, так и линии координатной сетки, ограничивающие поле диаграмм (рисунок 1) или(и) прямые, расположенные параллельно координатным осям (рисунок 2). </w:t>
      </w:r>
      <w:r w:rsidRPr="0032608D">
        <w:t xml:space="preserve"> </w:t>
      </w:r>
    </w:p>
    <w:p w14:paraId="2650F63B" w14:textId="77777777" w:rsidR="003E10A9" w:rsidRDefault="003E10A9" w:rsidP="003E10A9">
      <w:pPr>
        <w:ind w:firstLine="709"/>
        <w:jc w:val="both"/>
        <w:rPr>
          <w:sz w:val="28"/>
          <w:szCs w:val="28"/>
        </w:rPr>
      </w:pPr>
      <w:r>
        <w:rPr>
          <w:sz w:val="28"/>
          <w:szCs w:val="28"/>
        </w:rPr>
        <w:t>Координатные оси как шкалы значений изображаемых величин должны быть разделены на графические интервалы одним из способов: координатной сеткой (рисунок 1), делительными штрихами или сочетанием координатной сетки и делительных штрихов (рисунок 2).</w:t>
      </w:r>
    </w:p>
    <w:p w14:paraId="0B030563" w14:textId="77777777" w:rsidR="003E10A9" w:rsidRPr="0093266A" w:rsidRDefault="003E10A9" w:rsidP="003E10A9">
      <w:pPr>
        <w:spacing w:line="230" w:lineRule="auto"/>
        <w:ind w:firstLine="540"/>
        <w:jc w:val="both"/>
        <w:rPr>
          <w:sz w:val="18"/>
          <w:szCs w:val="28"/>
        </w:rPr>
      </w:pPr>
      <w:r>
        <w:rPr>
          <w:noProof/>
          <w:sz w:val="4"/>
          <w:szCs w:val="4"/>
        </w:rPr>
        <mc:AlternateContent>
          <mc:Choice Requires="wpc">
            <w:drawing>
              <wp:inline distT="0" distB="0" distL="0" distR="0" wp14:anchorId="0D53B61C" wp14:editId="5F7E1136">
                <wp:extent cx="5501005" cy="3099435"/>
                <wp:effectExtent l="0" t="635" r="0" b="0"/>
                <wp:docPr id="434" name="Полотно 43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82" name="Rectangle 379"/>
                        <wps:cNvSpPr>
                          <a:spLocks noChangeArrowheads="1"/>
                        </wps:cNvSpPr>
                        <wps:spPr bwMode="auto">
                          <a:xfrm>
                            <a:off x="876276" y="277561"/>
                            <a:ext cx="3649628" cy="24286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Line 380"/>
                        <wps:cNvCnPr/>
                        <wps:spPr bwMode="auto">
                          <a:xfrm>
                            <a:off x="105621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Line 381"/>
                        <wps:cNvCnPr/>
                        <wps:spPr bwMode="auto">
                          <a:xfrm>
                            <a:off x="1236155"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382"/>
                        <wps:cNvCnPr/>
                        <wps:spPr bwMode="auto">
                          <a:xfrm>
                            <a:off x="141552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 name="Line 383"/>
                        <wps:cNvCnPr/>
                        <wps:spPr bwMode="auto">
                          <a:xfrm>
                            <a:off x="159546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Line 384"/>
                        <wps:cNvCnPr/>
                        <wps:spPr bwMode="auto">
                          <a:xfrm>
                            <a:off x="177597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Line 385"/>
                        <wps:cNvCnPr/>
                        <wps:spPr bwMode="auto">
                          <a:xfrm>
                            <a:off x="195591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Line 386"/>
                        <wps:cNvCnPr/>
                        <wps:spPr bwMode="auto">
                          <a:xfrm>
                            <a:off x="213528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Line 387"/>
                        <wps:cNvCnPr/>
                        <wps:spPr bwMode="auto">
                          <a:xfrm>
                            <a:off x="2315220"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Line 388"/>
                        <wps:cNvCnPr/>
                        <wps:spPr bwMode="auto">
                          <a:xfrm>
                            <a:off x="249573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389"/>
                        <wps:cNvCnPr/>
                        <wps:spPr bwMode="auto">
                          <a:xfrm>
                            <a:off x="267567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390"/>
                        <wps:cNvCnPr/>
                        <wps:spPr bwMode="auto">
                          <a:xfrm>
                            <a:off x="2855039"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Line 391"/>
                        <wps:cNvCnPr/>
                        <wps:spPr bwMode="auto">
                          <a:xfrm>
                            <a:off x="3034978"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Line 392"/>
                        <wps:cNvCnPr/>
                        <wps:spPr bwMode="auto">
                          <a:xfrm>
                            <a:off x="3215489"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Line 393"/>
                        <wps:cNvCnPr/>
                        <wps:spPr bwMode="auto">
                          <a:xfrm>
                            <a:off x="3395428"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Line 394"/>
                        <wps:cNvCnPr/>
                        <wps:spPr bwMode="auto">
                          <a:xfrm>
                            <a:off x="357479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Line 395"/>
                        <wps:cNvCnPr/>
                        <wps:spPr bwMode="auto">
                          <a:xfrm>
                            <a:off x="378044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Line 396"/>
                        <wps:cNvCnPr/>
                        <wps:spPr bwMode="auto">
                          <a:xfrm>
                            <a:off x="398608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Line 397"/>
                        <wps:cNvCnPr/>
                        <wps:spPr bwMode="auto">
                          <a:xfrm>
                            <a:off x="416602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Line 398"/>
                        <wps:cNvCnPr/>
                        <wps:spPr bwMode="auto">
                          <a:xfrm>
                            <a:off x="4345965"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399"/>
                        <wps:cNvCnPr/>
                        <wps:spPr bwMode="auto">
                          <a:xfrm>
                            <a:off x="876276" y="601383"/>
                            <a:ext cx="365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400"/>
                        <wps:cNvCnPr/>
                        <wps:spPr bwMode="auto">
                          <a:xfrm>
                            <a:off x="876276" y="647643"/>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Line 401"/>
                        <wps:cNvCnPr/>
                        <wps:spPr bwMode="auto">
                          <a:xfrm>
                            <a:off x="876276" y="717033"/>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402"/>
                        <wps:cNvCnPr/>
                        <wps:spPr bwMode="auto">
                          <a:xfrm>
                            <a:off x="876276" y="763294"/>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Line 403"/>
                        <wps:cNvCnPr/>
                        <wps:spPr bwMode="auto">
                          <a:xfrm>
                            <a:off x="876276" y="855814"/>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404"/>
                        <wps:cNvCnPr/>
                        <wps:spPr bwMode="auto">
                          <a:xfrm>
                            <a:off x="876276" y="948335"/>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Line 405"/>
                        <wps:cNvCnPr/>
                        <wps:spPr bwMode="auto">
                          <a:xfrm>
                            <a:off x="876276" y="1040855"/>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Line 406"/>
                        <wps:cNvCnPr/>
                        <wps:spPr bwMode="auto">
                          <a:xfrm>
                            <a:off x="876276" y="1179636"/>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Line 407"/>
                        <wps:cNvCnPr/>
                        <wps:spPr bwMode="auto">
                          <a:xfrm>
                            <a:off x="876276" y="1364677"/>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Line 408"/>
                        <wps:cNvCnPr/>
                        <wps:spPr bwMode="auto">
                          <a:xfrm>
                            <a:off x="876276" y="1642238"/>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Line 409"/>
                        <wps:cNvCnPr/>
                        <wps:spPr bwMode="auto">
                          <a:xfrm>
                            <a:off x="876276" y="1688498"/>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Line 410"/>
                        <wps:cNvCnPr/>
                        <wps:spPr bwMode="auto">
                          <a:xfrm>
                            <a:off x="876276" y="175788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4" name="Line 411"/>
                        <wps:cNvCnPr/>
                        <wps:spPr bwMode="auto">
                          <a:xfrm>
                            <a:off x="876276" y="180414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Line 412"/>
                        <wps:cNvCnPr/>
                        <wps:spPr bwMode="auto">
                          <a:xfrm>
                            <a:off x="876276" y="189666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Line 413"/>
                        <wps:cNvCnPr/>
                        <wps:spPr bwMode="auto">
                          <a:xfrm>
                            <a:off x="876276" y="1989190"/>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Line 414"/>
                        <wps:cNvCnPr/>
                        <wps:spPr bwMode="auto">
                          <a:xfrm>
                            <a:off x="876276" y="2081710"/>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Line 415"/>
                        <wps:cNvCnPr/>
                        <wps:spPr bwMode="auto">
                          <a:xfrm>
                            <a:off x="876276" y="2220491"/>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Line 416"/>
                        <wps:cNvCnPr/>
                        <wps:spPr bwMode="auto">
                          <a:xfrm>
                            <a:off x="876276" y="2405532"/>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417"/>
                        <wps:cNvSpPr>
                          <a:spLocks/>
                        </wps:cNvSpPr>
                        <wps:spPr bwMode="auto">
                          <a:xfrm>
                            <a:off x="876276" y="393212"/>
                            <a:ext cx="3367438" cy="1549717"/>
                          </a:xfrm>
                          <a:custGeom>
                            <a:avLst/>
                            <a:gdLst>
                              <a:gd name="T0" fmla="*/ 0 w 5895"/>
                              <a:gd name="T1" fmla="*/ 0 h 3015"/>
                              <a:gd name="T2" fmla="*/ 1800 w 5895"/>
                              <a:gd name="T3" fmla="*/ 1710 h 3015"/>
                              <a:gd name="T4" fmla="*/ 4725 w 5895"/>
                              <a:gd name="T5" fmla="*/ 2475 h 3015"/>
                              <a:gd name="T6" fmla="*/ 5895 w 5895"/>
                              <a:gd name="T7" fmla="*/ 3015 h 3015"/>
                            </a:gdLst>
                            <a:ahLst/>
                            <a:cxnLst>
                              <a:cxn ang="0">
                                <a:pos x="T0" y="T1"/>
                              </a:cxn>
                              <a:cxn ang="0">
                                <a:pos x="T2" y="T3"/>
                              </a:cxn>
                              <a:cxn ang="0">
                                <a:pos x="T4" y="T5"/>
                              </a:cxn>
                              <a:cxn ang="0">
                                <a:pos x="T6" y="T7"/>
                              </a:cxn>
                            </a:cxnLst>
                            <a:rect l="0" t="0" r="r" b="b"/>
                            <a:pathLst>
                              <a:path w="5895" h="3015">
                                <a:moveTo>
                                  <a:pt x="0" y="0"/>
                                </a:moveTo>
                                <a:cubicBezTo>
                                  <a:pt x="506" y="649"/>
                                  <a:pt x="1013" y="1298"/>
                                  <a:pt x="1800" y="1710"/>
                                </a:cubicBezTo>
                                <a:cubicBezTo>
                                  <a:pt x="2587" y="2122"/>
                                  <a:pt x="4043" y="2258"/>
                                  <a:pt x="4725" y="2475"/>
                                </a:cubicBezTo>
                                <a:cubicBezTo>
                                  <a:pt x="5407" y="2692"/>
                                  <a:pt x="5730" y="2888"/>
                                  <a:pt x="5895" y="301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 name="Freeform 418"/>
                        <wps:cNvSpPr>
                          <a:spLocks/>
                        </wps:cNvSpPr>
                        <wps:spPr bwMode="auto">
                          <a:xfrm>
                            <a:off x="876276" y="1387807"/>
                            <a:ext cx="3367438" cy="1298884"/>
                          </a:xfrm>
                          <a:custGeom>
                            <a:avLst/>
                            <a:gdLst>
                              <a:gd name="T0" fmla="*/ 0 w 5895"/>
                              <a:gd name="T1" fmla="*/ 0 h 2527"/>
                              <a:gd name="T2" fmla="*/ 2025 w 5895"/>
                              <a:gd name="T3" fmla="*/ 1890 h 2527"/>
                              <a:gd name="T4" fmla="*/ 5895 w 5895"/>
                              <a:gd name="T5" fmla="*/ 2475 h 2527"/>
                            </a:gdLst>
                            <a:ahLst/>
                            <a:cxnLst>
                              <a:cxn ang="0">
                                <a:pos x="T0" y="T1"/>
                              </a:cxn>
                              <a:cxn ang="0">
                                <a:pos x="T2" y="T3"/>
                              </a:cxn>
                              <a:cxn ang="0">
                                <a:pos x="T4" y="T5"/>
                              </a:cxn>
                            </a:cxnLst>
                            <a:rect l="0" t="0" r="r" b="b"/>
                            <a:pathLst>
                              <a:path w="5895" h="2527">
                                <a:moveTo>
                                  <a:pt x="0" y="0"/>
                                </a:moveTo>
                                <a:cubicBezTo>
                                  <a:pt x="521" y="739"/>
                                  <a:pt x="1043" y="1478"/>
                                  <a:pt x="2025" y="1890"/>
                                </a:cubicBezTo>
                                <a:cubicBezTo>
                                  <a:pt x="3007" y="2302"/>
                                  <a:pt x="4853" y="2527"/>
                                  <a:pt x="5895" y="2475"/>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 name="Freeform 419"/>
                        <wps:cNvSpPr>
                          <a:spLocks/>
                        </wps:cNvSpPr>
                        <wps:spPr bwMode="auto">
                          <a:xfrm>
                            <a:off x="1750268" y="277561"/>
                            <a:ext cx="2519152" cy="2289881"/>
                          </a:xfrm>
                          <a:custGeom>
                            <a:avLst/>
                            <a:gdLst>
                              <a:gd name="T0" fmla="*/ 0 w 4410"/>
                              <a:gd name="T1" fmla="*/ 0 h 4455"/>
                              <a:gd name="T2" fmla="*/ 1350 w 4410"/>
                              <a:gd name="T3" fmla="*/ 1845 h 4455"/>
                              <a:gd name="T4" fmla="*/ 3285 w 4410"/>
                              <a:gd name="T5" fmla="*/ 3285 h 4455"/>
                              <a:gd name="T6" fmla="*/ 4410 w 4410"/>
                              <a:gd name="T7" fmla="*/ 4455 h 4455"/>
                            </a:gdLst>
                            <a:ahLst/>
                            <a:cxnLst>
                              <a:cxn ang="0">
                                <a:pos x="T0" y="T1"/>
                              </a:cxn>
                              <a:cxn ang="0">
                                <a:pos x="T2" y="T3"/>
                              </a:cxn>
                              <a:cxn ang="0">
                                <a:pos x="T4" y="T5"/>
                              </a:cxn>
                              <a:cxn ang="0">
                                <a:pos x="T6" y="T7"/>
                              </a:cxn>
                            </a:cxnLst>
                            <a:rect l="0" t="0" r="r" b="b"/>
                            <a:pathLst>
                              <a:path w="4410" h="4455">
                                <a:moveTo>
                                  <a:pt x="0" y="0"/>
                                </a:moveTo>
                                <a:cubicBezTo>
                                  <a:pt x="401" y="649"/>
                                  <a:pt x="803" y="1298"/>
                                  <a:pt x="1350" y="1845"/>
                                </a:cubicBezTo>
                                <a:cubicBezTo>
                                  <a:pt x="1897" y="2392"/>
                                  <a:pt x="2775" y="2850"/>
                                  <a:pt x="3285" y="3285"/>
                                </a:cubicBezTo>
                                <a:cubicBezTo>
                                  <a:pt x="3795" y="3720"/>
                                  <a:pt x="4193" y="4117"/>
                                  <a:pt x="4410" y="4455"/>
                                </a:cubicBezTo>
                              </a:path>
                            </a:pathLst>
                          </a:custGeom>
                          <a:noFill/>
                          <a:ln w="19050"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3" name="Freeform 420"/>
                        <wps:cNvSpPr>
                          <a:spLocks/>
                        </wps:cNvSpPr>
                        <wps:spPr bwMode="auto">
                          <a:xfrm>
                            <a:off x="1493212" y="2151100"/>
                            <a:ext cx="2724797" cy="531993"/>
                          </a:xfrm>
                          <a:custGeom>
                            <a:avLst/>
                            <a:gdLst>
                              <a:gd name="T0" fmla="*/ 0 w 4770"/>
                              <a:gd name="T1" fmla="*/ 1035 h 1035"/>
                              <a:gd name="T2" fmla="*/ 1350 w 4770"/>
                              <a:gd name="T3" fmla="*/ 720 h 1035"/>
                              <a:gd name="T4" fmla="*/ 3060 w 4770"/>
                              <a:gd name="T5" fmla="*/ 540 h 1035"/>
                              <a:gd name="T6" fmla="*/ 4770 w 4770"/>
                              <a:gd name="T7" fmla="*/ 0 h 1035"/>
                            </a:gdLst>
                            <a:ahLst/>
                            <a:cxnLst>
                              <a:cxn ang="0">
                                <a:pos x="T0" y="T1"/>
                              </a:cxn>
                              <a:cxn ang="0">
                                <a:pos x="T2" y="T3"/>
                              </a:cxn>
                              <a:cxn ang="0">
                                <a:pos x="T4" y="T5"/>
                              </a:cxn>
                              <a:cxn ang="0">
                                <a:pos x="T6" y="T7"/>
                              </a:cxn>
                            </a:cxnLst>
                            <a:rect l="0" t="0" r="r" b="b"/>
                            <a:pathLst>
                              <a:path w="4770" h="1035">
                                <a:moveTo>
                                  <a:pt x="0" y="1035"/>
                                </a:moveTo>
                                <a:cubicBezTo>
                                  <a:pt x="420" y="918"/>
                                  <a:pt x="840" y="802"/>
                                  <a:pt x="1350" y="720"/>
                                </a:cubicBezTo>
                                <a:cubicBezTo>
                                  <a:pt x="1860" y="638"/>
                                  <a:pt x="2490" y="660"/>
                                  <a:pt x="3060" y="540"/>
                                </a:cubicBezTo>
                                <a:cubicBezTo>
                                  <a:pt x="3630" y="420"/>
                                  <a:pt x="4313" y="247"/>
                                  <a:pt x="4770" y="0"/>
                                </a:cubicBezTo>
                              </a:path>
                            </a:pathLst>
                          </a:custGeom>
                          <a:noFill/>
                          <a:ln w="19050"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Text Box 421"/>
                        <wps:cNvSpPr txBox="1">
                          <a:spLocks noChangeArrowheads="1"/>
                        </wps:cNvSpPr>
                        <wps:spPr bwMode="auto">
                          <a:xfrm>
                            <a:off x="747748" y="2706223"/>
                            <a:ext cx="4292840" cy="39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AC133" w14:textId="77777777" w:rsidR="00150F69" w:rsidRPr="00372D93" w:rsidRDefault="00150F69" w:rsidP="003E10A9">
                              <w:pPr>
                                <w:rPr>
                                  <w:sz w:val="22"/>
                                  <w:lang w:val="en-US"/>
                                </w:rPr>
                              </w:pPr>
                              <w:r w:rsidRPr="00372D93">
                                <w:rPr>
                                  <w:sz w:val="22"/>
                                  <w:lang w:val="en-US"/>
                                </w:rPr>
                                <w:t>0                      100                    200                     300                     400   °C</w:t>
                              </w:r>
                            </w:p>
                            <w:p w14:paraId="77529AD7" w14:textId="77777777" w:rsidR="00150F69" w:rsidRPr="0007182D" w:rsidRDefault="00150F69" w:rsidP="003E10A9">
                              <w:pPr>
                                <w:rPr>
                                  <w:i/>
                                  <w:sz w:val="25"/>
                                  <w:szCs w:val="28"/>
                                  <w:lang w:val="en-US"/>
                                </w:rPr>
                              </w:pPr>
                              <w:r w:rsidRPr="0007182D">
                                <w:rPr>
                                  <w:i/>
                                  <w:sz w:val="22"/>
                                  <w:lang w:val="en-US"/>
                                </w:rPr>
                                <w:t xml:space="preserve">                                            </w:t>
                              </w:r>
                              <w:r w:rsidRPr="0007182D">
                                <w:rPr>
                                  <w:i/>
                                  <w:sz w:val="25"/>
                                  <w:szCs w:val="28"/>
                                  <w:lang w:val="en-US"/>
                                </w:rPr>
                                <w:t xml:space="preserve">t </w:t>
                              </w:r>
                            </w:p>
                          </w:txbxContent>
                        </wps:txbx>
                        <wps:bodyPr rot="0" vert="horz" wrap="square" lIns="82296" tIns="41148" rIns="82296" bIns="41148" anchor="t" anchorCtr="0" upright="1">
                          <a:noAutofit/>
                        </wps:bodyPr>
                      </wps:wsp>
                      <wps:wsp>
                        <wps:cNvPr id="425" name="Line 422"/>
                        <wps:cNvCnPr/>
                        <wps:spPr bwMode="auto">
                          <a:xfrm>
                            <a:off x="2521437" y="2983784"/>
                            <a:ext cx="411290" cy="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 name="Text Box 423"/>
                        <wps:cNvSpPr txBox="1">
                          <a:spLocks noChangeArrowheads="1"/>
                        </wps:cNvSpPr>
                        <wps:spPr bwMode="auto">
                          <a:xfrm>
                            <a:off x="3652485" y="1410937"/>
                            <a:ext cx="514113"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9A0A85" w14:textId="77777777" w:rsidR="00150F69" w:rsidRPr="00372D93" w:rsidRDefault="00150F69" w:rsidP="003E10A9">
                              <w:pPr>
                                <w:rPr>
                                  <w:sz w:val="25"/>
                                  <w:szCs w:val="28"/>
                                  <w:vertAlign w:val="subscript"/>
                                </w:rPr>
                              </w:pPr>
                              <w:r w:rsidRPr="00372D93">
                                <w:rPr>
                                  <w:sz w:val="25"/>
                                  <w:szCs w:val="28"/>
                                  <w:lang w:val="en-US"/>
                                </w:rPr>
                                <w:t>r</w:t>
                              </w:r>
                              <w:r w:rsidRPr="00372D93">
                                <w:rPr>
                                  <w:sz w:val="25"/>
                                  <w:szCs w:val="28"/>
                                  <w:vertAlign w:val="subscript"/>
                                </w:rPr>
                                <w:t>вода</w:t>
                              </w:r>
                            </w:p>
                          </w:txbxContent>
                        </wps:txbx>
                        <wps:bodyPr rot="0" vert="horz" wrap="square" lIns="82296" tIns="41148" rIns="82296" bIns="41148" anchor="t" anchorCtr="0" upright="1">
                          <a:noAutofit/>
                        </wps:bodyPr>
                      </wps:wsp>
                      <wps:wsp>
                        <wps:cNvPr id="427" name="Text Box 424"/>
                        <wps:cNvSpPr txBox="1">
                          <a:spLocks noChangeArrowheads="1"/>
                        </wps:cNvSpPr>
                        <wps:spPr bwMode="auto">
                          <a:xfrm>
                            <a:off x="2033030" y="351064"/>
                            <a:ext cx="642641" cy="3017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E87EBF" w14:textId="77777777"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нас. пара</w:t>
                              </w:r>
                            </w:p>
                          </w:txbxContent>
                        </wps:txbx>
                        <wps:bodyPr rot="0" vert="horz" wrap="square" lIns="82296" tIns="41148" rIns="82296" bIns="41148" anchor="t" anchorCtr="0" upright="1">
                          <a:noAutofit/>
                        </wps:bodyPr>
                      </wps:wsp>
                      <wps:wsp>
                        <wps:cNvPr id="428" name="Text Box 425"/>
                        <wps:cNvSpPr txBox="1">
                          <a:spLocks noChangeArrowheads="1"/>
                        </wps:cNvSpPr>
                        <wps:spPr bwMode="auto">
                          <a:xfrm>
                            <a:off x="1467506" y="1757889"/>
                            <a:ext cx="514113"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062AB7" w14:textId="77777777"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вода</w:t>
                              </w:r>
                            </w:p>
                          </w:txbxContent>
                        </wps:txbx>
                        <wps:bodyPr rot="0" vert="horz" wrap="square" lIns="82296" tIns="41148" rIns="82296" bIns="41148" anchor="t" anchorCtr="0" upright="1">
                          <a:noAutofit/>
                        </wps:bodyPr>
                      </wps:wsp>
                      <wps:wsp>
                        <wps:cNvPr id="429" name="Text Box 426"/>
                        <wps:cNvSpPr txBox="1">
                          <a:spLocks noChangeArrowheads="1"/>
                        </wps:cNvSpPr>
                        <wps:spPr bwMode="auto">
                          <a:xfrm>
                            <a:off x="2804199" y="2104840"/>
                            <a:ext cx="642641"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5121FB" w14:textId="77777777" w:rsidR="00150F69" w:rsidRPr="00372D93" w:rsidRDefault="00150F69" w:rsidP="003E10A9">
                              <w:pPr>
                                <w:spacing w:line="260" w:lineRule="exact"/>
                                <w:rPr>
                                  <w:sz w:val="25"/>
                                  <w:szCs w:val="28"/>
                                  <w:vertAlign w:val="subscript"/>
                                </w:rPr>
                              </w:pPr>
                              <w:r w:rsidRPr="00372D93">
                                <w:rPr>
                                  <w:sz w:val="25"/>
                                  <w:szCs w:val="28"/>
                                  <w:lang w:val="en-US"/>
                                </w:rPr>
                                <w:t>r</w:t>
                              </w:r>
                              <w:r w:rsidRPr="00372D93">
                                <w:rPr>
                                  <w:sz w:val="25"/>
                                  <w:szCs w:val="28"/>
                                  <w:vertAlign w:val="subscript"/>
                                </w:rPr>
                                <w:t>нас. пара</w:t>
                              </w:r>
                            </w:p>
                          </w:txbxContent>
                        </wps:txbx>
                        <wps:bodyPr rot="0" vert="horz" wrap="square" lIns="82296" tIns="41148" rIns="82296" bIns="41148" anchor="t" anchorCtr="0" upright="1">
                          <a:noAutofit/>
                        </wps:bodyPr>
                      </wps:wsp>
                      <wps:wsp>
                        <wps:cNvPr id="430" name="Line 427"/>
                        <wps:cNvCnPr/>
                        <wps:spPr bwMode="auto">
                          <a:xfrm flipV="1">
                            <a:off x="4860649" y="1341546"/>
                            <a:ext cx="0" cy="346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428"/>
                        <wps:cNvCnPr/>
                        <wps:spPr bwMode="auto">
                          <a:xfrm flipV="1">
                            <a:off x="464415" y="1364677"/>
                            <a:ext cx="571" cy="346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Text Box 429"/>
                        <wps:cNvSpPr txBox="1">
                          <a:spLocks noChangeArrowheads="1"/>
                        </wps:cNvSpPr>
                        <wps:spPr bwMode="auto">
                          <a:xfrm>
                            <a:off x="310753" y="0"/>
                            <a:ext cx="591230" cy="277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1055A" w14:textId="77777777" w:rsidR="00150F69" w:rsidRPr="00372D93" w:rsidRDefault="00150F69" w:rsidP="003E10A9">
                              <w:pPr>
                                <w:jc w:val="right"/>
                                <w:rPr>
                                  <w:sz w:val="22"/>
                                </w:rPr>
                              </w:pPr>
                              <w:r w:rsidRPr="00372D93">
                                <w:rPr>
                                  <w:sz w:val="22"/>
                                </w:rPr>
                                <w:t>10</w:t>
                              </w:r>
                              <w:r w:rsidRPr="00372D93">
                                <w:rPr>
                                  <w:sz w:val="22"/>
                                  <w:vertAlign w:val="superscript"/>
                                </w:rPr>
                                <w:t>-5</w:t>
                              </w:r>
                              <w:r>
                                <w:rPr>
                                  <w:sz w:val="22"/>
                                  <w:vertAlign w:val="superscript"/>
                                </w:rPr>
                                <w:t xml:space="preserve"> </w:t>
                              </w:r>
                              <w:r w:rsidRPr="00372D93">
                                <w:rPr>
                                  <w:sz w:val="22"/>
                                </w:rPr>
                                <w:t>раз</w:t>
                              </w:r>
                            </w:p>
                            <w:p w14:paraId="52070C8F" w14:textId="77777777" w:rsidR="00150F69" w:rsidRPr="00FE5288" w:rsidRDefault="00150F69" w:rsidP="003E10A9">
                              <w:pPr>
                                <w:jc w:val="right"/>
                                <w:rPr>
                                  <w:sz w:val="4"/>
                                  <w:szCs w:val="4"/>
                                </w:rPr>
                              </w:pPr>
                            </w:p>
                            <w:p w14:paraId="7379B2FF" w14:textId="77777777" w:rsidR="00150F69" w:rsidRPr="00372D93" w:rsidRDefault="00150F69" w:rsidP="003E10A9">
                              <w:pPr>
                                <w:jc w:val="right"/>
                                <w:rPr>
                                  <w:sz w:val="22"/>
                                </w:rPr>
                              </w:pPr>
                              <w:r w:rsidRPr="00372D93">
                                <w:rPr>
                                  <w:sz w:val="22"/>
                                </w:rPr>
                                <w:t>200</w:t>
                              </w:r>
                            </w:p>
                            <w:p w14:paraId="1ED4D3CE" w14:textId="77777777" w:rsidR="00150F69" w:rsidRPr="00372D93" w:rsidRDefault="00150F69" w:rsidP="003E10A9">
                              <w:pPr>
                                <w:jc w:val="right"/>
                                <w:rPr>
                                  <w:sz w:val="22"/>
                                </w:rPr>
                              </w:pPr>
                            </w:p>
                            <w:p w14:paraId="65CE405A" w14:textId="77777777" w:rsidR="00150F69" w:rsidRPr="00372D93" w:rsidRDefault="00150F69" w:rsidP="003E10A9">
                              <w:pPr>
                                <w:jc w:val="right"/>
                                <w:rPr>
                                  <w:sz w:val="22"/>
                                </w:rPr>
                              </w:pPr>
                              <w:r w:rsidRPr="00372D93">
                                <w:rPr>
                                  <w:sz w:val="22"/>
                                </w:rPr>
                                <w:t>100</w:t>
                              </w:r>
                            </w:p>
                            <w:p w14:paraId="3487B794" w14:textId="77777777" w:rsidR="00150F69" w:rsidRPr="00372D93" w:rsidRDefault="00150F69" w:rsidP="003E10A9">
                              <w:pPr>
                                <w:jc w:val="right"/>
                                <w:rPr>
                                  <w:sz w:val="22"/>
                                </w:rPr>
                              </w:pPr>
                            </w:p>
                            <w:p w14:paraId="559A7E68" w14:textId="77777777" w:rsidR="00150F69" w:rsidRPr="00372D93" w:rsidRDefault="00150F69" w:rsidP="003E10A9">
                              <w:pPr>
                                <w:jc w:val="right"/>
                                <w:rPr>
                                  <w:sz w:val="14"/>
                                  <w:szCs w:val="16"/>
                                </w:rPr>
                              </w:pPr>
                            </w:p>
                            <w:p w14:paraId="22F04D3A" w14:textId="77777777" w:rsidR="00150F69" w:rsidRPr="00372D93" w:rsidRDefault="00150F69" w:rsidP="003E10A9">
                              <w:pPr>
                                <w:jc w:val="right"/>
                                <w:rPr>
                                  <w:sz w:val="22"/>
                                </w:rPr>
                              </w:pPr>
                              <w:r w:rsidRPr="00372D93">
                                <w:rPr>
                                  <w:sz w:val="22"/>
                                </w:rPr>
                                <w:t>50</w:t>
                              </w:r>
                            </w:p>
                            <w:p w14:paraId="77CF5DB1" w14:textId="77777777" w:rsidR="00150F69" w:rsidRPr="00372D93" w:rsidRDefault="00150F69" w:rsidP="003E10A9">
                              <w:pPr>
                                <w:jc w:val="right"/>
                                <w:rPr>
                                  <w:sz w:val="22"/>
                                </w:rPr>
                              </w:pPr>
                            </w:p>
                            <w:p w14:paraId="694A5545" w14:textId="77777777" w:rsidR="00150F69" w:rsidRPr="00372D93" w:rsidRDefault="00150F69" w:rsidP="003E10A9">
                              <w:pPr>
                                <w:jc w:val="right"/>
                                <w:rPr>
                                  <w:sz w:val="22"/>
                                </w:rPr>
                              </w:pPr>
                            </w:p>
                            <w:p w14:paraId="63B62F93" w14:textId="77777777" w:rsidR="00150F69" w:rsidRPr="00372D93" w:rsidRDefault="00150F69" w:rsidP="003E10A9">
                              <w:pPr>
                                <w:jc w:val="right"/>
                                <w:rPr>
                                  <w:sz w:val="22"/>
                                </w:rPr>
                              </w:pPr>
                              <w:r w:rsidRPr="00372D93">
                                <w:rPr>
                                  <w:sz w:val="22"/>
                                </w:rPr>
                                <w:t>20</w:t>
                              </w:r>
                            </w:p>
                            <w:p w14:paraId="5F4C0FBD" w14:textId="77777777" w:rsidR="00150F69" w:rsidRPr="00372D93" w:rsidRDefault="00150F69" w:rsidP="003E10A9">
                              <w:pPr>
                                <w:jc w:val="right"/>
                                <w:rPr>
                                  <w:sz w:val="22"/>
                                </w:rPr>
                              </w:pPr>
                            </w:p>
                            <w:p w14:paraId="0404B0BD" w14:textId="77777777" w:rsidR="00150F69" w:rsidRPr="00372D93" w:rsidRDefault="00150F69" w:rsidP="003E10A9">
                              <w:pPr>
                                <w:jc w:val="right"/>
                                <w:rPr>
                                  <w:sz w:val="22"/>
                                </w:rPr>
                              </w:pPr>
                              <w:r w:rsidRPr="00372D93">
                                <w:rPr>
                                  <w:sz w:val="22"/>
                                </w:rPr>
                                <w:t>10</w:t>
                              </w:r>
                            </w:p>
                            <w:p w14:paraId="42FCE56D" w14:textId="77777777" w:rsidR="00150F69" w:rsidRDefault="00150F69" w:rsidP="003E10A9">
                              <w:pPr>
                                <w:rPr>
                                  <w:sz w:val="4"/>
                                  <w:szCs w:val="4"/>
                                  <w:lang w:val="en-US"/>
                                </w:rPr>
                              </w:pPr>
                              <w:r>
                                <w:rPr>
                                  <w:sz w:val="25"/>
                                  <w:szCs w:val="28"/>
                                </w:rPr>
                                <w:t xml:space="preserve"> </w:t>
                              </w:r>
                              <w:r w:rsidRPr="00372D93">
                                <w:rPr>
                                  <w:sz w:val="25"/>
                                  <w:szCs w:val="28"/>
                                  <w:lang w:val="en-US"/>
                                </w:rPr>
                                <w:t xml:space="preserve"> r      </w:t>
                              </w:r>
                            </w:p>
                            <w:p w14:paraId="7AFA6B39" w14:textId="77777777" w:rsidR="00150F69" w:rsidRPr="00372D93" w:rsidRDefault="00150F69" w:rsidP="003E10A9">
                              <w:pPr>
                                <w:jc w:val="right"/>
                                <w:rPr>
                                  <w:sz w:val="22"/>
                                </w:rPr>
                              </w:pPr>
                              <w:r w:rsidRPr="00372D93">
                                <w:rPr>
                                  <w:sz w:val="22"/>
                                </w:rPr>
                                <w:t>5</w:t>
                              </w:r>
                            </w:p>
                            <w:p w14:paraId="73F067BC" w14:textId="77777777" w:rsidR="00150F69" w:rsidRPr="00372D93" w:rsidRDefault="00150F69" w:rsidP="003E10A9">
                              <w:pPr>
                                <w:jc w:val="right"/>
                                <w:rPr>
                                  <w:sz w:val="22"/>
                                </w:rPr>
                              </w:pPr>
                            </w:p>
                            <w:p w14:paraId="68C88537" w14:textId="77777777" w:rsidR="00150F69" w:rsidRPr="00372D93" w:rsidRDefault="00150F69" w:rsidP="003E10A9">
                              <w:pPr>
                                <w:jc w:val="right"/>
                                <w:rPr>
                                  <w:sz w:val="22"/>
                                </w:rPr>
                              </w:pPr>
                            </w:p>
                            <w:p w14:paraId="6FAB7ACD" w14:textId="77777777" w:rsidR="00150F69" w:rsidRPr="00372D93" w:rsidRDefault="00150F69" w:rsidP="003E10A9">
                              <w:pPr>
                                <w:jc w:val="right"/>
                                <w:rPr>
                                  <w:sz w:val="22"/>
                                </w:rPr>
                              </w:pPr>
                              <w:r w:rsidRPr="00372D93">
                                <w:rPr>
                                  <w:sz w:val="22"/>
                                </w:rPr>
                                <w:t>2</w:t>
                              </w:r>
                            </w:p>
                            <w:p w14:paraId="2092F2ED" w14:textId="77777777" w:rsidR="00150F69" w:rsidRPr="00372D93" w:rsidRDefault="00150F69" w:rsidP="003E10A9">
                              <w:pPr>
                                <w:jc w:val="right"/>
                                <w:rPr>
                                  <w:sz w:val="22"/>
                                </w:rPr>
                              </w:pPr>
                            </w:p>
                            <w:p w14:paraId="407E29AA" w14:textId="77777777" w:rsidR="00150F69" w:rsidRPr="00372D93" w:rsidRDefault="00150F69" w:rsidP="003E10A9">
                              <w:pPr>
                                <w:jc w:val="right"/>
                                <w:rPr>
                                  <w:sz w:val="22"/>
                                </w:rPr>
                              </w:pPr>
                              <w:r w:rsidRPr="00372D93">
                                <w:rPr>
                                  <w:sz w:val="22"/>
                                </w:rPr>
                                <w:t>1</w:t>
                              </w:r>
                            </w:p>
                          </w:txbxContent>
                        </wps:txbx>
                        <wps:bodyPr rot="0" vert="horz" wrap="square" lIns="82296" tIns="41148" rIns="82296" bIns="41148" anchor="t" anchorCtr="0" upright="1">
                          <a:noAutofit/>
                        </wps:bodyPr>
                      </wps:wsp>
                      <wps:wsp>
                        <wps:cNvPr id="433" name="Text Box 430"/>
                        <wps:cNvSpPr txBox="1">
                          <a:spLocks noChangeArrowheads="1"/>
                        </wps:cNvSpPr>
                        <wps:spPr bwMode="auto">
                          <a:xfrm>
                            <a:off x="4500770" y="0"/>
                            <a:ext cx="745463" cy="277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81C7D" w14:textId="77777777" w:rsidR="00150F69" w:rsidRPr="00372D93" w:rsidRDefault="00150F69" w:rsidP="003E10A9">
                              <w:pPr>
                                <w:rPr>
                                  <w:sz w:val="22"/>
                                </w:rPr>
                              </w:pPr>
                              <w:r w:rsidRPr="00372D93">
                                <w:rPr>
                                  <w:sz w:val="22"/>
                                </w:rPr>
                                <w:t>10</w:t>
                              </w:r>
                              <w:r w:rsidRPr="00372D93">
                                <w:rPr>
                                  <w:sz w:val="22"/>
                                  <w:vertAlign w:val="superscript"/>
                                </w:rPr>
                                <w:t>-5</w:t>
                              </w:r>
                              <w:r>
                                <w:rPr>
                                  <w:sz w:val="22"/>
                                  <w:vertAlign w:val="superscript"/>
                                </w:rPr>
                                <w:t xml:space="preserve"> </w:t>
                              </w:r>
                              <w:r w:rsidRPr="00372D93">
                                <w:rPr>
                                  <w:sz w:val="22"/>
                                </w:rPr>
                                <w:t>м</w:t>
                              </w:r>
                              <w:r w:rsidRPr="00372D93">
                                <w:rPr>
                                  <w:sz w:val="22"/>
                                  <w:vertAlign w:val="superscript"/>
                                </w:rPr>
                                <w:t>2</w:t>
                              </w:r>
                              <w:r w:rsidRPr="00372D93">
                                <w:rPr>
                                  <w:sz w:val="22"/>
                                </w:rPr>
                                <w:t>г</w:t>
                              </w:r>
                              <w:r w:rsidRPr="00372D93">
                                <w:rPr>
                                  <w:sz w:val="22"/>
                                  <w:vertAlign w:val="superscript"/>
                                </w:rPr>
                                <w:t>-1</w:t>
                              </w:r>
                            </w:p>
                            <w:p w14:paraId="1739915F" w14:textId="77777777" w:rsidR="00150F69" w:rsidRPr="00FE5288" w:rsidRDefault="00150F69" w:rsidP="003E10A9">
                              <w:pPr>
                                <w:rPr>
                                  <w:sz w:val="4"/>
                                  <w:szCs w:val="4"/>
                                </w:rPr>
                              </w:pPr>
                            </w:p>
                            <w:p w14:paraId="168AB890" w14:textId="77777777" w:rsidR="00150F69" w:rsidRPr="00372D93" w:rsidRDefault="00150F69" w:rsidP="003E10A9">
                              <w:pPr>
                                <w:rPr>
                                  <w:sz w:val="22"/>
                                </w:rPr>
                              </w:pPr>
                              <w:r w:rsidRPr="00372D93">
                                <w:rPr>
                                  <w:sz w:val="22"/>
                                </w:rPr>
                                <w:t>20</w:t>
                              </w:r>
                            </w:p>
                            <w:p w14:paraId="62D737FD" w14:textId="77777777" w:rsidR="00150F69" w:rsidRPr="00372D93" w:rsidRDefault="00150F69" w:rsidP="003E10A9">
                              <w:pPr>
                                <w:rPr>
                                  <w:sz w:val="22"/>
                                </w:rPr>
                              </w:pPr>
                            </w:p>
                            <w:p w14:paraId="758BD048" w14:textId="77777777" w:rsidR="00150F69" w:rsidRPr="00372D93" w:rsidRDefault="00150F69" w:rsidP="003E10A9">
                              <w:pPr>
                                <w:rPr>
                                  <w:sz w:val="22"/>
                                </w:rPr>
                              </w:pPr>
                              <w:r w:rsidRPr="00372D93">
                                <w:rPr>
                                  <w:sz w:val="22"/>
                                </w:rPr>
                                <w:t>10</w:t>
                              </w:r>
                            </w:p>
                            <w:p w14:paraId="0FC23F2A" w14:textId="77777777" w:rsidR="00150F69" w:rsidRPr="00372D93" w:rsidRDefault="00150F69" w:rsidP="003E10A9">
                              <w:pPr>
                                <w:rPr>
                                  <w:sz w:val="22"/>
                                </w:rPr>
                              </w:pPr>
                            </w:p>
                            <w:p w14:paraId="29FDDC0A" w14:textId="77777777" w:rsidR="00150F69" w:rsidRPr="00372D93" w:rsidRDefault="00150F69" w:rsidP="003E10A9">
                              <w:pPr>
                                <w:rPr>
                                  <w:sz w:val="14"/>
                                  <w:szCs w:val="16"/>
                                </w:rPr>
                              </w:pPr>
                            </w:p>
                            <w:p w14:paraId="0AEF44CD" w14:textId="77777777" w:rsidR="00150F69" w:rsidRPr="00372D93" w:rsidRDefault="00150F69" w:rsidP="003E10A9">
                              <w:pPr>
                                <w:rPr>
                                  <w:sz w:val="22"/>
                                </w:rPr>
                              </w:pPr>
                              <w:r w:rsidRPr="00372D93">
                                <w:rPr>
                                  <w:sz w:val="22"/>
                                </w:rPr>
                                <w:t>5</w:t>
                              </w:r>
                            </w:p>
                            <w:p w14:paraId="182F25CC" w14:textId="77777777" w:rsidR="00150F69" w:rsidRPr="00372D93" w:rsidRDefault="00150F69" w:rsidP="003E10A9">
                              <w:pPr>
                                <w:rPr>
                                  <w:sz w:val="22"/>
                                </w:rPr>
                              </w:pPr>
                            </w:p>
                            <w:p w14:paraId="63C9B4DC" w14:textId="77777777" w:rsidR="00150F69" w:rsidRPr="00372D93" w:rsidRDefault="00150F69" w:rsidP="003E10A9">
                              <w:pPr>
                                <w:rPr>
                                  <w:sz w:val="22"/>
                                </w:rPr>
                              </w:pPr>
                            </w:p>
                            <w:p w14:paraId="4C2C4D23" w14:textId="77777777" w:rsidR="00150F69" w:rsidRPr="00372D93" w:rsidRDefault="00150F69" w:rsidP="003E10A9">
                              <w:pPr>
                                <w:rPr>
                                  <w:sz w:val="22"/>
                                </w:rPr>
                              </w:pPr>
                              <w:r w:rsidRPr="00372D93">
                                <w:rPr>
                                  <w:sz w:val="22"/>
                                </w:rPr>
                                <w:t>2</w:t>
                              </w:r>
                            </w:p>
                            <w:p w14:paraId="5A982329" w14:textId="77777777" w:rsidR="00150F69" w:rsidRPr="00372D93" w:rsidRDefault="00150F69" w:rsidP="003E10A9">
                              <w:pPr>
                                <w:rPr>
                                  <w:sz w:val="22"/>
                                </w:rPr>
                              </w:pPr>
                            </w:p>
                            <w:p w14:paraId="1989C7DE" w14:textId="77777777" w:rsidR="00150F69" w:rsidRPr="00372D93" w:rsidRDefault="00150F69" w:rsidP="003E10A9">
                              <w:pPr>
                                <w:rPr>
                                  <w:sz w:val="22"/>
                                </w:rPr>
                              </w:pPr>
                              <w:r w:rsidRPr="00372D93">
                                <w:rPr>
                                  <w:sz w:val="22"/>
                                </w:rPr>
                                <w:t>1</w:t>
                              </w:r>
                            </w:p>
                            <w:p w14:paraId="55C55FAC" w14:textId="77777777" w:rsidR="00150F69" w:rsidRPr="00372D93" w:rsidRDefault="00150F69" w:rsidP="003E10A9">
                              <w:pPr>
                                <w:rPr>
                                  <w:sz w:val="25"/>
                                  <w:szCs w:val="28"/>
                                </w:rPr>
                              </w:pPr>
                              <w:r w:rsidRPr="00372D93">
                                <w:rPr>
                                  <w:sz w:val="25"/>
                                  <w:szCs w:val="28"/>
                                </w:rPr>
                                <w:t xml:space="preserve">      ν </w:t>
                              </w:r>
                            </w:p>
                            <w:p w14:paraId="0FF42307" w14:textId="77777777" w:rsidR="00150F69" w:rsidRPr="00372D93" w:rsidRDefault="00150F69" w:rsidP="003E10A9">
                              <w:pPr>
                                <w:rPr>
                                  <w:sz w:val="22"/>
                                </w:rPr>
                              </w:pPr>
                              <w:r w:rsidRPr="00372D93">
                                <w:rPr>
                                  <w:sz w:val="22"/>
                                </w:rPr>
                                <w:t>0,5</w:t>
                              </w:r>
                            </w:p>
                            <w:p w14:paraId="23F07958" w14:textId="77777777" w:rsidR="00150F69" w:rsidRPr="00372D93" w:rsidRDefault="00150F69" w:rsidP="003E10A9">
                              <w:pPr>
                                <w:rPr>
                                  <w:sz w:val="22"/>
                                </w:rPr>
                              </w:pPr>
                            </w:p>
                            <w:p w14:paraId="5B6BE87A" w14:textId="77777777" w:rsidR="00150F69" w:rsidRPr="00372D93" w:rsidRDefault="00150F69" w:rsidP="003E10A9">
                              <w:pPr>
                                <w:rPr>
                                  <w:sz w:val="22"/>
                                </w:rPr>
                              </w:pPr>
                            </w:p>
                            <w:p w14:paraId="55C28369" w14:textId="77777777" w:rsidR="00150F69" w:rsidRPr="00372D93" w:rsidRDefault="00150F69" w:rsidP="003E10A9">
                              <w:pPr>
                                <w:rPr>
                                  <w:sz w:val="22"/>
                                </w:rPr>
                              </w:pPr>
                              <w:r w:rsidRPr="00372D93">
                                <w:rPr>
                                  <w:sz w:val="22"/>
                                </w:rPr>
                                <w:t>0,2</w:t>
                              </w:r>
                            </w:p>
                            <w:p w14:paraId="22382CFC" w14:textId="77777777" w:rsidR="00150F69" w:rsidRPr="00372D93" w:rsidRDefault="00150F69" w:rsidP="003E10A9">
                              <w:pPr>
                                <w:rPr>
                                  <w:sz w:val="22"/>
                                </w:rPr>
                              </w:pPr>
                            </w:p>
                            <w:p w14:paraId="60229138" w14:textId="77777777" w:rsidR="00150F69" w:rsidRPr="00372D93" w:rsidRDefault="00150F69" w:rsidP="003E10A9">
                              <w:pPr>
                                <w:rPr>
                                  <w:sz w:val="22"/>
                                </w:rPr>
                              </w:pPr>
                              <w:r w:rsidRPr="00372D93">
                                <w:rPr>
                                  <w:sz w:val="22"/>
                                </w:rPr>
                                <w:t>0,1</w:t>
                              </w:r>
                            </w:p>
                          </w:txbxContent>
                        </wps:txbx>
                        <wps:bodyPr rot="0" vert="horz" wrap="square" lIns="82296" tIns="41148" rIns="82296" bIns="41148" anchor="t" anchorCtr="0" upright="1">
                          <a:noAutofit/>
                        </wps:bodyPr>
                      </wps:wsp>
                    </wpc:wpc>
                  </a:graphicData>
                </a:graphic>
              </wp:inline>
            </w:drawing>
          </mc:Choice>
          <mc:Fallback>
            <w:pict>
              <v:group w14:anchorId="0D53B61C" id="Полотно 434" o:spid="_x0000_s1365" editas="canvas" style="width:433.15pt;height:244.05pt;mso-position-horizontal-relative:char;mso-position-vertical-relative:line" coordsize="55010,30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">
                <v:shape id="_x0000_s1366" type="#_x0000_t75" style="position:absolute;width:55010;height:30994;visibility:visible;mso-wrap-style:square">
                  <v:fill o:detectmouseclick="t"/>
                  <v:path o:connecttype="none"/>
                </v:shape>
                <v:rect id="Rectangle 379" o:spid="_x0000_s1367" style="position:absolute;left:8762;top:2775;width:36497;height:24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" filled="f"/>
                <v:line id="Line 380" o:spid="_x0000_s1368" style="position:absolute;visibility:visible;mso-wrap-style:square" from="10562,2775" to="10567,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v:line id="Line 381" o:spid="_x0000_s1369" style="position:absolute;visibility:visible;mso-wrap-style:square" from="12361,2775" to="12367,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"/>
                <v:line id="Line 382" o:spid="_x0000_s1370" style="position:absolute;visibility:visible;mso-wrap-style:square" from="14155,2775" to="14160,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"/>
                <v:line id="Line 383" o:spid="_x0000_s1371" style="position:absolute;visibility:visible;mso-wrap-style:square" from="15954,2775" to="15960,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"/>
                <v:line id="Line 384" o:spid="_x0000_s1372" style="position:absolute;visibility:visible;mso-wrap-style:square" from="17759,2775" to="17765,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"/>
                <v:line id="Line 385" o:spid="_x0000_s1373" style="position:absolute;visibility:visible;mso-wrap-style:square" from="19559,2775" to="19564,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"/>
                <v:line id="Line 386" o:spid="_x0000_s1374" style="position:absolute;visibility:visible;mso-wrap-style:square" from="21352,2775" to="21358,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"/>
                <v:line id="Line 387" o:spid="_x0000_s1375" style="position:absolute;visibility:visible;mso-wrap-style:square" from="23152,2775" to="23157,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"/>
                <v:line id="Line 388" o:spid="_x0000_s1376" style="position:absolute;visibility:visible;mso-wrap-style:square" from="24957,2775" to="24963,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"/>
                <v:line id="Line 389" o:spid="_x0000_s1377" style="position:absolute;visibility:visible;mso-wrap-style:square" from="26756,2775" to="26762,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"/>
                <v:line id="Line 390" o:spid="_x0000_s1378" style="position:absolute;visibility:visible;mso-wrap-style:square" from="28550,2775" to="28556,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"/>
                <v:line id="Line 391" o:spid="_x0000_s1379" style="position:absolute;visibility:visible;mso-wrap-style:square" from="30349,2775" to="30355,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"/>
                <v:line id="Line 392" o:spid="_x0000_s1380" style="position:absolute;visibility:visible;mso-wrap-style:square" from="32154,2775" to="32160,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"/>
                <v:line id="Line 393" o:spid="_x0000_s1381" style="position:absolute;visibility:visible;mso-wrap-style:square" from="33954,2775" to="33959,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"/>
                <v:line id="Line 394" o:spid="_x0000_s1382" style="position:absolute;visibility:visible;mso-wrap-style:square" from="35747,2775" to="35753,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mPM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8Qv8nYlHQM5+AQAA//8DAFBLAQItABQABgAIAAAAIQDb4fbL7gAAAIUBAAATAAAAAAAA&#10;AAAAAAAAAAAAAABbQ29udGVudF9UeXBlc10ueG1sUEsBAi0AFAAGAAgAAAAhAFr0LFu/AAAAFQEA&#10;AAsAAAAAAAAAAAAAAAAAHwEAAF9yZWxzLy5yZWxzUEsBAi0AFAAGAAgAAAAhAFzeY8zHAAAA3AAA&#10;AA8AAAAAAAAAAAAAAAAABwIAAGRycy9kb3ducmV2LnhtbFBLBQYAAAAAAwADALcAAAD7AgAAAAA=&#10;"/>
                <v:line id="Line 395" o:spid="_x0000_s1383" style="position:absolute;visibility:visible;mso-wrap-style:square" from="37804,2775" to="37810,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"/>
                <v:line id="Line 396" o:spid="_x0000_s1384" style="position:absolute;visibility:visible;mso-wrap-style:square" from="39860,2775" to="39866,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"/>
                <v:line id="Line 397" o:spid="_x0000_s1385" style="position:absolute;visibility:visible;mso-wrap-style:square" from="41660,2775" to="41665,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"/>
                <v:line id="Line 398" o:spid="_x0000_s1386" style="position:absolute;visibility:visible;mso-wrap-style:square" from="43459,2775" to="43465,27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wbB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lNsGwcYAAADcAAAA&#10;DwAAAAAAAAAAAAAAAAAHAgAAZHJzL2Rvd25yZXYueG1sUEsFBgAAAAADAAMAtwAAAPoCAAAAAA==&#10;"/>
                <v:line id="Line 399" o:spid="_x0000_s1387" style="position:absolute;visibility:visible;mso-wrap-style:square" from="8762,6013" to="45264,6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i2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ZAmYtsYAAADcAAAA&#10;DwAAAAAAAAAAAAAAAAAHAgAAZHJzL2Rvd25yZXYueG1sUEsFBgAAAAADAAMAtwAAAPoCAAAAAA==&#10;"/>
                <v:line id="Line 400" o:spid="_x0000_s1388" style="position:absolute;visibility:visible;mso-wrap-style:square" from="8762,6476" to="45264,6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0txwAAANwAAAAPAAAAZHJzL2Rvd25yZXYueG1sRI9Pa8JA&#10;FMTvgt9heUJvurGW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AtFPS3HAAAA3AAA&#10;AA8AAAAAAAAAAAAAAAAABwIAAGRycy9kb3ducmV2LnhtbFBLBQYAAAAAAwADALcAAAD7AgAAAAA=&#10;"/>
                <v:line id="Line 401" o:spid="_x0000_s1389" style="position:absolute;visibility:visible;mso-wrap-style:square" from="8762,7170" to="45264,7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KVZxwAAANwAAAAPAAAAZHJzL2Rvd25yZXYueG1sRI9Pa8JA&#10;FMTvBb/D8oTe6sZWgq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ISspVnHAAAA3AAA&#10;AA8AAAAAAAAAAAAAAAAABwIAAGRycy9kb3ducmV2LnhtbFBLBQYAAAAAAwADALcAAAD7AgAAAAA=&#10;"/>
                <v:line id="Line 402" o:spid="_x0000_s1390" style="position:absolute;visibility:visible;mso-wrap-style:square" from="8762,7632" to="45264,7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"/>
                <v:line id="Line 403" o:spid="_x0000_s1391" style="position:absolute;visibility:visible;mso-wrap-style:square" from="8762,8558" to="45264,8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61xwAAANwAAAAPAAAAZHJzL2Rvd25yZXYueG1sRI9Pa8JA&#10;FMTvhX6H5Qm91Y1tC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BsynrXHAAAA3AAA&#10;AA8AAAAAAAAAAAAAAAAABwIAAGRycy9kb3ducmV2LnhtbFBLBQYAAAAAAwADALcAAAD7AgAAAAA=&#10;"/>
                <v:line id="Line 404" o:spid="_x0000_s1392" style="position:absolute;visibility:visible;mso-wrap-style:square" from="8762,9483" to="45264,9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"/>
                <v:line id="Line 405" o:spid="_x0000_s1393" style="position:absolute;visibility:visible;mso-wrap-style:square" from="8762,10408" to="45264,10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a9cxAAAANwAAAAPAAAAZHJzL2Rvd25yZXYueG1sRE/LasJA&#10;FN0X/IfhCu7qxFqC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AXhr1zEAAAA3AAAAA8A&#10;AAAAAAAAAAAAAAAABwIAAGRycy9kb3ducmV2LnhtbFBLBQYAAAAAAwADALcAAAD4AgAAAAA=&#10;"/>
                <v:line id="Line 406" o:spid="_x0000_s1394" style="position:absolute;visibility:visible;mso-wrap-style:square" from="8762,11796" to="45264,11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QrHxwAAANwAAAAPAAAAZHJzL2Rvd25yZXYueG1sRI9Ba8JA&#10;FITvgv9heUJvumkr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GqtCsfHAAAA3AAA&#10;AA8AAAAAAAAAAAAAAAAABwIAAGRycy9kb3ducmV2LnhtbFBLBQYAAAAAAwADALcAAAD7AgAAAAA=&#10;"/>
                <v:line id="Line 407" o:spid="_x0000_s1395" style="position:absolute;visibility:visible;mso-wrap-style:square" from="8762,13646" to="45264,13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"/>
                <v:line id="Line 408" o:spid="_x0000_s1396" style="position:absolute;visibility:visible;mso-wrap-style:square" from="8762,16422" to="45264,16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AcxwAAANwAAAAPAAAAZHJzL2Rvd25yZXYueG1sRI9Ba8JA&#10;FITvBf/D8gRvdZNagq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BECkBzHAAAA3AAA&#10;AA8AAAAAAAAAAAAAAAAABwIAAGRycy9kb3ducmV2LnhtbFBLBQYAAAAAAwADALcAAAD7AgAAAAA=&#10;"/>
                <v:line id="Line 409" o:spid="_x0000_s1397" style="position:absolute;visibility:visible;mso-wrap-style:square" from="8762,16884" to="45264,16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A5r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OHQDmvHAAAA3AAA&#10;AA8AAAAAAAAAAAAAAAAABwIAAGRycy9kb3ducmV2LnhtbFBLBQYAAAAAAwADALcAAAD7AgAAAAA=&#10;"/>
                <v:line id="Line 410" o:spid="_x0000_s1398" style="position:absolute;visibility:visible;mso-wrap-style:square" from="8762,17578" to="45264,17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vwxgAAANwAAAAPAAAAZHJzL2Rvd25yZXYueG1sRI9Ba8JA&#10;FITvgv9heYI33VhLkN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jpyr8MYAAADcAAAA&#10;DwAAAAAAAAAAAAAAAAAHAgAAZHJzL2Rvd25yZXYueG1sUEsFBgAAAAADAAMAtwAAAPoCAAAAAA==&#10;"/>
                <v:line id="Line 411" o:spid="_x0000_s1399" style="position:absolute;visibility:visible;mso-wrap-style:square" from="8762,18041" to="45264,18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"/>
                <v:line id="Line 412" o:spid="_x0000_s1400" style="position:absolute;visibility:visible;mso-wrap-style:square" from="8762,18966" to="45264,18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"/>
                <v:line id="Line 413" o:spid="_x0000_s1401" style="position:absolute;visibility:visible;mso-wrap-style:square" from="8762,19891" to="45264,19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"/>
                <v:line id="Line 414" o:spid="_x0000_s1402" style="position:absolute;visibility:visible;mso-wrap-style:square" from="8762,20817" to="45264,2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"/>
                <v:line id="Line 415" o:spid="_x0000_s1403" style="position:absolute;visibility:visible;mso-wrap-style:square" from="8762,22204" to="45264,22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"/>
                <v:line id="Line 416" o:spid="_x0000_s1404" style="position:absolute;visibility:visible;mso-wrap-style:square" from="8762,24055" to="45264,2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"/>
                <v:shape id="Freeform 417" o:spid="_x0000_s1405" style="position:absolute;left:8762;top:3932;width:33675;height:15497;visibility:visible;mso-wrap-style:square;v-text-anchor:top" coordsize="5895,3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" path="m,c506,649,1013,1298,1800,1710v787,412,2243,548,2925,765c5407,2692,5730,2888,5895,3015e" filled="f" strokeweight="1.5pt">
                  <v:path arrowok="t" o:connecttype="custom" o:connectlocs="0,0;1028225,878944;2699092,1272156;3367438,1549717" o:connectangles="0,0,0,0"/>
                </v:shape>
                <v:shape id="Freeform 418" o:spid="_x0000_s1406" style="position:absolute;left:8762;top:13878;width:33675;height:12988;visibility:visible;mso-wrap-style:square;v-text-anchor:top" coordsize="5895,2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" path="m,c521,739,1043,1478,2025,1890v982,412,2828,637,3870,585e" filled="f" strokeweight="1.5pt">
                  <v:path arrowok="t" o:connecttype="custom" o:connectlocs="0,0;1156754,971464;3367438,1272156" o:connectangles="0,0,0"/>
                </v:shape>
                <v:shape id="Freeform 419" o:spid="_x0000_s1407" style="position:absolute;left:17502;top:2775;width:25192;height:22899;visibility:visible;mso-wrap-style:square;v-text-anchor:top" coordsize="4410,4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" path="m,c401,649,803,1298,1350,1845v547,547,1425,1005,1935,1440c3795,3720,4193,4117,4410,4455e" filled="f" strokeweight="1.5pt">
                  <v:stroke dashstyle="dash"/>
                  <v:path arrowok="t" o:connecttype="custom" o:connectlocs="0,0;771169,948335;1876511,1688498;2519152,2289881" o:connectangles="0,0,0,0"/>
                </v:shape>
                <v:shape id="Freeform 420" o:spid="_x0000_s1408" style="position:absolute;left:14932;top:21511;width:27248;height:5319;visibility:visible;mso-wrap-style:square;v-text-anchor:top" coordsize="4770,1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" path="m,1035c420,918,840,802,1350,720,1860,638,2490,660,3060,540,3630,420,4313,247,4770,e" filled="f" strokeweight="1.5pt">
                  <v:stroke dashstyle="dash"/>
                  <v:path arrowok="t" o:connecttype="custom" o:connectlocs="0,531993;771169,370082;1747983,277562;2724797,0" o:connectangles="0,0,0,0"/>
                </v:shape>
                <v:shape id="Text Box 421" o:spid="_x0000_s1409" type="#_x0000_t202" style="position:absolute;left:7477;top:27062;width:42928;height:3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" filled="f" stroked="f">
                  <v:textbox inset="6.48pt,3.24pt,6.48pt,3.24pt">
                    <w:txbxContent>
                      <w:p w14:paraId="637AC133" w14:textId="77777777" w:rsidR="00150F69" w:rsidRPr="00372D93" w:rsidRDefault="00150F69" w:rsidP="003E10A9">
                        <w:pPr>
                          <w:rPr>
                            <w:sz w:val="22"/>
                            <w:lang w:val="en-US"/>
                          </w:rPr>
                        </w:pPr>
                        <w:r w:rsidRPr="00372D93">
                          <w:rPr>
                            <w:sz w:val="22"/>
                            <w:lang w:val="en-US"/>
                          </w:rPr>
                          <w:t>0                      100                    200                     300                     400   °C</w:t>
                        </w:r>
                      </w:p>
                      <w:p w14:paraId="77529AD7" w14:textId="77777777" w:rsidR="00150F69" w:rsidRPr="0007182D" w:rsidRDefault="00150F69" w:rsidP="003E10A9">
                        <w:pPr>
                          <w:rPr>
                            <w:i/>
                            <w:sz w:val="25"/>
                            <w:szCs w:val="28"/>
                            <w:lang w:val="en-US"/>
                          </w:rPr>
                        </w:pPr>
                        <w:r w:rsidRPr="0007182D">
                          <w:rPr>
                            <w:i/>
                            <w:sz w:val="22"/>
                            <w:lang w:val="en-US"/>
                          </w:rPr>
                          <w:t xml:space="preserve">                                            </w:t>
                        </w:r>
                        <w:r w:rsidRPr="0007182D">
                          <w:rPr>
                            <w:i/>
                            <w:sz w:val="25"/>
                            <w:szCs w:val="28"/>
                            <w:lang w:val="en-US"/>
                          </w:rPr>
                          <w:t xml:space="preserve">t </w:t>
                        </w:r>
                      </w:p>
                    </w:txbxContent>
                  </v:textbox>
                </v:shape>
                <v:line id="Line 422" o:spid="_x0000_s1410" style="position:absolute;visibility:visible;mso-wrap-style:square" from="25214,29837" to="29327,29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">
                  <v:stroke endarrow="block"/>
                </v:line>
                <v:shape id="Text Box 423" o:spid="_x0000_s1411" type="#_x0000_t202" style="position:absolute;left:36524;top:14109;width:5141;height:2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" stroked="f">
                  <v:textbox inset="6.48pt,3.24pt,6.48pt,3.24pt">
                    <w:txbxContent>
                      <w:p w14:paraId="3F9A0A85" w14:textId="77777777" w:rsidR="00150F69" w:rsidRPr="00372D93" w:rsidRDefault="00150F69" w:rsidP="003E10A9">
                        <w:pPr>
                          <w:rPr>
                            <w:sz w:val="25"/>
                            <w:szCs w:val="28"/>
                            <w:vertAlign w:val="subscript"/>
                          </w:rPr>
                        </w:pPr>
                        <w:r w:rsidRPr="00372D93">
                          <w:rPr>
                            <w:sz w:val="25"/>
                            <w:szCs w:val="28"/>
                            <w:lang w:val="en-US"/>
                          </w:rPr>
                          <w:t>r</w:t>
                        </w:r>
                        <w:r w:rsidRPr="00372D93">
                          <w:rPr>
                            <w:sz w:val="25"/>
                            <w:szCs w:val="28"/>
                            <w:vertAlign w:val="subscript"/>
                          </w:rPr>
                          <w:t>вода</w:t>
                        </w:r>
                      </w:p>
                    </w:txbxContent>
                  </v:textbox>
                </v:shape>
                <v:shape id="Text Box 424" o:spid="_x0000_s1412" type="#_x0000_t202" style="position:absolute;left:20330;top:3510;width:6426;height:30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" stroked="f">
                  <v:textbox inset="6.48pt,3.24pt,6.48pt,3.24pt">
                    <w:txbxContent>
                      <w:p w14:paraId="71E87EBF" w14:textId="77777777"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нас. пара</w:t>
                        </w:r>
                      </w:p>
                    </w:txbxContent>
                  </v:textbox>
                </v:shape>
                <v:shape id="Text Box 425" o:spid="_x0000_s1413" type="#_x0000_t202" style="position:absolute;left:14675;top:17578;width:5141;height:2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" stroked="f">
                  <v:textbox inset="6.48pt,3.24pt,6.48pt,3.24pt">
                    <w:txbxContent>
                      <w:p w14:paraId="3A062AB7" w14:textId="77777777"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вода</w:t>
                        </w:r>
                      </w:p>
                    </w:txbxContent>
                  </v:textbox>
                </v:shape>
                <v:shape id="Text Box 426" o:spid="_x0000_s1414" type="#_x0000_t202" style="position:absolute;left:28041;top:21048;width:6427;height:2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" stroked="f">
                  <v:textbox inset="6.48pt,3.24pt,6.48pt,3.24pt">
                    <w:txbxContent>
                      <w:p w14:paraId="625121FB" w14:textId="77777777" w:rsidR="00150F69" w:rsidRPr="00372D93" w:rsidRDefault="00150F69" w:rsidP="003E10A9">
                        <w:pPr>
                          <w:spacing w:line="260" w:lineRule="exact"/>
                          <w:rPr>
                            <w:sz w:val="25"/>
                            <w:szCs w:val="28"/>
                            <w:vertAlign w:val="subscript"/>
                          </w:rPr>
                        </w:pPr>
                        <w:r w:rsidRPr="00372D93">
                          <w:rPr>
                            <w:sz w:val="25"/>
                            <w:szCs w:val="28"/>
                            <w:lang w:val="en-US"/>
                          </w:rPr>
                          <w:t>r</w:t>
                        </w:r>
                        <w:r w:rsidRPr="00372D93">
                          <w:rPr>
                            <w:sz w:val="25"/>
                            <w:szCs w:val="28"/>
                            <w:vertAlign w:val="subscript"/>
                          </w:rPr>
                          <w:t>нас. пара</w:t>
                        </w:r>
                      </w:p>
                    </w:txbxContent>
                  </v:textbox>
                </v:shape>
                <v:line id="Line 427" o:spid="_x0000_s1415" style="position:absolute;flip:y;visibility:visible;mso-wrap-style:square" from="48606,13415" to="48606,16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">
                  <v:stroke endarrow="block"/>
                </v:line>
                <v:line id="Line 428" o:spid="_x0000_s1416" style="position:absolute;flip:y;visibility:visible;mso-wrap-style:square" from="4644,13646" to="4649,17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">
                  <v:stroke endarrow="block"/>
                </v:line>
                <v:shape id="Text Box 429" o:spid="_x0000_s1417" type="#_x0000_t202" style="position:absolute;left:3107;width:5912;height:27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" filled="f" stroked="f">
                  <v:textbox inset="6.48pt,3.24pt,6.48pt,3.24pt">
                    <w:txbxContent>
                      <w:p w14:paraId="3211055A" w14:textId="77777777" w:rsidR="00150F69" w:rsidRPr="00372D93" w:rsidRDefault="00150F69" w:rsidP="003E10A9">
                        <w:pPr>
                          <w:jc w:val="right"/>
                          <w:rPr>
                            <w:sz w:val="22"/>
                          </w:rPr>
                        </w:pPr>
                        <w:r w:rsidRPr="00372D93">
                          <w:rPr>
                            <w:sz w:val="22"/>
                          </w:rPr>
                          <w:t>10</w:t>
                        </w:r>
                        <w:r w:rsidRPr="00372D93">
                          <w:rPr>
                            <w:sz w:val="22"/>
                            <w:vertAlign w:val="superscript"/>
                          </w:rPr>
                          <w:t>-5</w:t>
                        </w:r>
                        <w:r>
                          <w:rPr>
                            <w:sz w:val="22"/>
                            <w:vertAlign w:val="superscript"/>
                          </w:rPr>
                          <w:t xml:space="preserve"> </w:t>
                        </w:r>
                        <w:r w:rsidRPr="00372D93">
                          <w:rPr>
                            <w:sz w:val="22"/>
                          </w:rPr>
                          <w:t>раз</w:t>
                        </w:r>
                      </w:p>
                      <w:p w14:paraId="52070C8F" w14:textId="77777777" w:rsidR="00150F69" w:rsidRPr="00FE5288" w:rsidRDefault="00150F69" w:rsidP="003E10A9">
                        <w:pPr>
                          <w:jc w:val="right"/>
                          <w:rPr>
                            <w:sz w:val="4"/>
                            <w:szCs w:val="4"/>
                          </w:rPr>
                        </w:pPr>
                      </w:p>
                      <w:p w14:paraId="7379B2FF" w14:textId="77777777" w:rsidR="00150F69" w:rsidRPr="00372D93" w:rsidRDefault="00150F69" w:rsidP="003E10A9">
                        <w:pPr>
                          <w:jc w:val="right"/>
                          <w:rPr>
                            <w:sz w:val="22"/>
                          </w:rPr>
                        </w:pPr>
                        <w:r w:rsidRPr="00372D93">
                          <w:rPr>
                            <w:sz w:val="22"/>
                          </w:rPr>
                          <w:t>200</w:t>
                        </w:r>
                      </w:p>
                      <w:p w14:paraId="1ED4D3CE" w14:textId="77777777" w:rsidR="00150F69" w:rsidRPr="00372D93" w:rsidRDefault="00150F69" w:rsidP="003E10A9">
                        <w:pPr>
                          <w:jc w:val="right"/>
                          <w:rPr>
                            <w:sz w:val="22"/>
                          </w:rPr>
                        </w:pPr>
                      </w:p>
                      <w:p w14:paraId="65CE405A" w14:textId="77777777" w:rsidR="00150F69" w:rsidRPr="00372D93" w:rsidRDefault="00150F69" w:rsidP="003E10A9">
                        <w:pPr>
                          <w:jc w:val="right"/>
                          <w:rPr>
                            <w:sz w:val="22"/>
                          </w:rPr>
                        </w:pPr>
                        <w:r w:rsidRPr="00372D93">
                          <w:rPr>
                            <w:sz w:val="22"/>
                          </w:rPr>
                          <w:t>100</w:t>
                        </w:r>
                      </w:p>
                      <w:p w14:paraId="3487B794" w14:textId="77777777" w:rsidR="00150F69" w:rsidRPr="00372D93" w:rsidRDefault="00150F69" w:rsidP="003E10A9">
                        <w:pPr>
                          <w:jc w:val="right"/>
                          <w:rPr>
                            <w:sz w:val="22"/>
                          </w:rPr>
                        </w:pPr>
                      </w:p>
                      <w:p w14:paraId="559A7E68" w14:textId="77777777" w:rsidR="00150F69" w:rsidRPr="00372D93" w:rsidRDefault="00150F69" w:rsidP="003E10A9">
                        <w:pPr>
                          <w:jc w:val="right"/>
                          <w:rPr>
                            <w:sz w:val="14"/>
                            <w:szCs w:val="16"/>
                          </w:rPr>
                        </w:pPr>
                      </w:p>
                      <w:p w14:paraId="22F04D3A" w14:textId="77777777" w:rsidR="00150F69" w:rsidRPr="00372D93" w:rsidRDefault="00150F69" w:rsidP="003E10A9">
                        <w:pPr>
                          <w:jc w:val="right"/>
                          <w:rPr>
                            <w:sz w:val="22"/>
                          </w:rPr>
                        </w:pPr>
                        <w:r w:rsidRPr="00372D93">
                          <w:rPr>
                            <w:sz w:val="22"/>
                          </w:rPr>
                          <w:t>50</w:t>
                        </w:r>
                      </w:p>
                      <w:p w14:paraId="77CF5DB1" w14:textId="77777777" w:rsidR="00150F69" w:rsidRPr="00372D93" w:rsidRDefault="00150F69" w:rsidP="003E10A9">
                        <w:pPr>
                          <w:jc w:val="right"/>
                          <w:rPr>
                            <w:sz w:val="22"/>
                          </w:rPr>
                        </w:pPr>
                      </w:p>
                      <w:p w14:paraId="694A5545" w14:textId="77777777" w:rsidR="00150F69" w:rsidRPr="00372D93" w:rsidRDefault="00150F69" w:rsidP="003E10A9">
                        <w:pPr>
                          <w:jc w:val="right"/>
                          <w:rPr>
                            <w:sz w:val="22"/>
                          </w:rPr>
                        </w:pPr>
                      </w:p>
                      <w:p w14:paraId="63B62F93" w14:textId="77777777" w:rsidR="00150F69" w:rsidRPr="00372D93" w:rsidRDefault="00150F69" w:rsidP="003E10A9">
                        <w:pPr>
                          <w:jc w:val="right"/>
                          <w:rPr>
                            <w:sz w:val="22"/>
                          </w:rPr>
                        </w:pPr>
                        <w:r w:rsidRPr="00372D93">
                          <w:rPr>
                            <w:sz w:val="22"/>
                          </w:rPr>
                          <w:t>20</w:t>
                        </w:r>
                      </w:p>
                      <w:p w14:paraId="5F4C0FBD" w14:textId="77777777" w:rsidR="00150F69" w:rsidRPr="00372D93" w:rsidRDefault="00150F69" w:rsidP="003E10A9">
                        <w:pPr>
                          <w:jc w:val="right"/>
                          <w:rPr>
                            <w:sz w:val="22"/>
                          </w:rPr>
                        </w:pPr>
                      </w:p>
                      <w:p w14:paraId="0404B0BD" w14:textId="77777777" w:rsidR="00150F69" w:rsidRPr="00372D93" w:rsidRDefault="00150F69" w:rsidP="003E10A9">
                        <w:pPr>
                          <w:jc w:val="right"/>
                          <w:rPr>
                            <w:sz w:val="22"/>
                          </w:rPr>
                        </w:pPr>
                        <w:r w:rsidRPr="00372D93">
                          <w:rPr>
                            <w:sz w:val="22"/>
                          </w:rPr>
                          <w:t>10</w:t>
                        </w:r>
                      </w:p>
                      <w:p w14:paraId="42FCE56D" w14:textId="77777777" w:rsidR="00150F69" w:rsidRDefault="00150F69" w:rsidP="003E10A9">
                        <w:pPr>
                          <w:rPr>
                            <w:sz w:val="4"/>
                            <w:szCs w:val="4"/>
                            <w:lang w:val="en-US"/>
                          </w:rPr>
                        </w:pPr>
                        <w:r>
                          <w:rPr>
                            <w:sz w:val="25"/>
                            <w:szCs w:val="28"/>
                          </w:rPr>
                          <w:t xml:space="preserve"> </w:t>
                        </w:r>
                        <w:r w:rsidRPr="00372D93">
                          <w:rPr>
                            <w:sz w:val="25"/>
                            <w:szCs w:val="28"/>
                            <w:lang w:val="en-US"/>
                          </w:rPr>
                          <w:t xml:space="preserve"> r      </w:t>
                        </w:r>
                      </w:p>
                      <w:p w14:paraId="7AFA6B39" w14:textId="77777777" w:rsidR="00150F69" w:rsidRPr="00372D93" w:rsidRDefault="00150F69" w:rsidP="003E10A9">
                        <w:pPr>
                          <w:jc w:val="right"/>
                          <w:rPr>
                            <w:sz w:val="22"/>
                          </w:rPr>
                        </w:pPr>
                        <w:r w:rsidRPr="00372D93">
                          <w:rPr>
                            <w:sz w:val="22"/>
                          </w:rPr>
                          <w:t>5</w:t>
                        </w:r>
                      </w:p>
                      <w:p w14:paraId="73F067BC" w14:textId="77777777" w:rsidR="00150F69" w:rsidRPr="00372D93" w:rsidRDefault="00150F69" w:rsidP="003E10A9">
                        <w:pPr>
                          <w:jc w:val="right"/>
                          <w:rPr>
                            <w:sz w:val="22"/>
                          </w:rPr>
                        </w:pPr>
                      </w:p>
                      <w:p w14:paraId="68C88537" w14:textId="77777777" w:rsidR="00150F69" w:rsidRPr="00372D93" w:rsidRDefault="00150F69" w:rsidP="003E10A9">
                        <w:pPr>
                          <w:jc w:val="right"/>
                          <w:rPr>
                            <w:sz w:val="22"/>
                          </w:rPr>
                        </w:pPr>
                      </w:p>
                      <w:p w14:paraId="6FAB7ACD" w14:textId="77777777" w:rsidR="00150F69" w:rsidRPr="00372D93" w:rsidRDefault="00150F69" w:rsidP="003E10A9">
                        <w:pPr>
                          <w:jc w:val="right"/>
                          <w:rPr>
                            <w:sz w:val="22"/>
                          </w:rPr>
                        </w:pPr>
                        <w:r w:rsidRPr="00372D93">
                          <w:rPr>
                            <w:sz w:val="22"/>
                          </w:rPr>
                          <w:t>2</w:t>
                        </w:r>
                      </w:p>
                      <w:p w14:paraId="2092F2ED" w14:textId="77777777" w:rsidR="00150F69" w:rsidRPr="00372D93" w:rsidRDefault="00150F69" w:rsidP="003E10A9">
                        <w:pPr>
                          <w:jc w:val="right"/>
                          <w:rPr>
                            <w:sz w:val="22"/>
                          </w:rPr>
                        </w:pPr>
                      </w:p>
                      <w:p w14:paraId="407E29AA" w14:textId="77777777" w:rsidR="00150F69" w:rsidRPr="00372D93" w:rsidRDefault="00150F69" w:rsidP="003E10A9">
                        <w:pPr>
                          <w:jc w:val="right"/>
                          <w:rPr>
                            <w:sz w:val="22"/>
                          </w:rPr>
                        </w:pPr>
                        <w:r w:rsidRPr="00372D93">
                          <w:rPr>
                            <w:sz w:val="22"/>
                          </w:rPr>
                          <w:t>1</w:t>
                        </w:r>
                      </w:p>
                    </w:txbxContent>
                  </v:textbox>
                </v:shape>
                <v:shape id="Text Box 430" o:spid="_x0000_s1418" type="#_x0000_t202" style="position:absolute;left:45007;width:7455;height:27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" filled="f" stroked="f">
                  <v:textbox inset="6.48pt,3.24pt,6.48pt,3.24pt">
                    <w:txbxContent>
                      <w:p w14:paraId="09081C7D" w14:textId="77777777" w:rsidR="00150F69" w:rsidRPr="00372D93" w:rsidRDefault="00150F69" w:rsidP="003E10A9">
                        <w:pPr>
                          <w:rPr>
                            <w:sz w:val="22"/>
                          </w:rPr>
                        </w:pPr>
                        <w:r w:rsidRPr="00372D93">
                          <w:rPr>
                            <w:sz w:val="22"/>
                          </w:rPr>
                          <w:t>10</w:t>
                        </w:r>
                        <w:r w:rsidRPr="00372D93">
                          <w:rPr>
                            <w:sz w:val="22"/>
                            <w:vertAlign w:val="superscript"/>
                          </w:rPr>
                          <w:t>-5</w:t>
                        </w:r>
                        <w:r>
                          <w:rPr>
                            <w:sz w:val="22"/>
                            <w:vertAlign w:val="superscript"/>
                          </w:rPr>
                          <w:t xml:space="preserve"> </w:t>
                        </w:r>
                        <w:r w:rsidRPr="00372D93">
                          <w:rPr>
                            <w:sz w:val="22"/>
                          </w:rPr>
                          <w:t>м</w:t>
                        </w:r>
                        <w:r w:rsidRPr="00372D93">
                          <w:rPr>
                            <w:sz w:val="22"/>
                            <w:vertAlign w:val="superscript"/>
                          </w:rPr>
                          <w:t>2</w:t>
                        </w:r>
                        <w:r w:rsidRPr="00372D93">
                          <w:rPr>
                            <w:sz w:val="22"/>
                          </w:rPr>
                          <w:t>г</w:t>
                        </w:r>
                        <w:r w:rsidRPr="00372D93">
                          <w:rPr>
                            <w:sz w:val="22"/>
                            <w:vertAlign w:val="superscript"/>
                          </w:rPr>
                          <w:t>-1</w:t>
                        </w:r>
                      </w:p>
                      <w:p w14:paraId="1739915F" w14:textId="77777777" w:rsidR="00150F69" w:rsidRPr="00FE5288" w:rsidRDefault="00150F69" w:rsidP="003E10A9">
                        <w:pPr>
                          <w:rPr>
                            <w:sz w:val="4"/>
                            <w:szCs w:val="4"/>
                          </w:rPr>
                        </w:pPr>
                      </w:p>
                      <w:p w14:paraId="168AB890" w14:textId="77777777" w:rsidR="00150F69" w:rsidRPr="00372D93" w:rsidRDefault="00150F69" w:rsidP="003E10A9">
                        <w:pPr>
                          <w:rPr>
                            <w:sz w:val="22"/>
                          </w:rPr>
                        </w:pPr>
                        <w:r w:rsidRPr="00372D93">
                          <w:rPr>
                            <w:sz w:val="22"/>
                          </w:rPr>
                          <w:t>20</w:t>
                        </w:r>
                      </w:p>
                      <w:p w14:paraId="62D737FD" w14:textId="77777777" w:rsidR="00150F69" w:rsidRPr="00372D93" w:rsidRDefault="00150F69" w:rsidP="003E10A9">
                        <w:pPr>
                          <w:rPr>
                            <w:sz w:val="22"/>
                          </w:rPr>
                        </w:pPr>
                      </w:p>
                      <w:p w14:paraId="758BD048" w14:textId="77777777" w:rsidR="00150F69" w:rsidRPr="00372D93" w:rsidRDefault="00150F69" w:rsidP="003E10A9">
                        <w:pPr>
                          <w:rPr>
                            <w:sz w:val="22"/>
                          </w:rPr>
                        </w:pPr>
                        <w:r w:rsidRPr="00372D93">
                          <w:rPr>
                            <w:sz w:val="22"/>
                          </w:rPr>
                          <w:t>10</w:t>
                        </w:r>
                      </w:p>
                      <w:p w14:paraId="0FC23F2A" w14:textId="77777777" w:rsidR="00150F69" w:rsidRPr="00372D93" w:rsidRDefault="00150F69" w:rsidP="003E10A9">
                        <w:pPr>
                          <w:rPr>
                            <w:sz w:val="22"/>
                          </w:rPr>
                        </w:pPr>
                      </w:p>
                      <w:p w14:paraId="29FDDC0A" w14:textId="77777777" w:rsidR="00150F69" w:rsidRPr="00372D93" w:rsidRDefault="00150F69" w:rsidP="003E10A9">
                        <w:pPr>
                          <w:rPr>
                            <w:sz w:val="14"/>
                            <w:szCs w:val="16"/>
                          </w:rPr>
                        </w:pPr>
                      </w:p>
                      <w:p w14:paraId="0AEF44CD" w14:textId="77777777" w:rsidR="00150F69" w:rsidRPr="00372D93" w:rsidRDefault="00150F69" w:rsidP="003E10A9">
                        <w:pPr>
                          <w:rPr>
                            <w:sz w:val="22"/>
                          </w:rPr>
                        </w:pPr>
                        <w:r w:rsidRPr="00372D93">
                          <w:rPr>
                            <w:sz w:val="22"/>
                          </w:rPr>
                          <w:t>5</w:t>
                        </w:r>
                      </w:p>
                      <w:p w14:paraId="182F25CC" w14:textId="77777777" w:rsidR="00150F69" w:rsidRPr="00372D93" w:rsidRDefault="00150F69" w:rsidP="003E10A9">
                        <w:pPr>
                          <w:rPr>
                            <w:sz w:val="22"/>
                          </w:rPr>
                        </w:pPr>
                      </w:p>
                      <w:p w14:paraId="63C9B4DC" w14:textId="77777777" w:rsidR="00150F69" w:rsidRPr="00372D93" w:rsidRDefault="00150F69" w:rsidP="003E10A9">
                        <w:pPr>
                          <w:rPr>
                            <w:sz w:val="22"/>
                          </w:rPr>
                        </w:pPr>
                      </w:p>
                      <w:p w14:paraId="4C2C4D23" w14:textId="77777777" w:rsidR="00150F69" w:rsidRPr="00372D93" w:rsidRDefault="00150F69" w:rsidP="003E10A9">
                        <w:pPr>
                          <w:rPr>
                            <w:sz w:val="22"/>
                          </w:rPr>
                        </w:pPr>
                        <w:r w:rsidRPr="00372D93">
                          <w:rPr>
                            <w:sz w:val="22"/>
                          </w:rPr>
                          <w:t>2</w:t>
                        </w:r>
                      </w:p>
                      <w:p w14:paraId="5A982329" w14:textId="77777777" w:rsidR="00150F69" w:rsidRPr="00372D93" w:rsidRDefault="00150F69" w:rsidP="003E10A9">
                        <w:pPr>
                          <w:rPr>
                            <w:sz w:val="22"/>
                          </w:rPr>
                        </w:pPr>
                      </w:p>
                      <w:p w14:paraId="1989C7DE" w14:textId="77777777" w:rsidR="00150F69" w:rsidRPr="00372D93" w:rsidRDefault="00150F69" w:rsidP="003E10A9">
                        <w:pPr>
                          <w:rPr>
                            <w:sz w:val="22"/>
                          </w:rPr>
                        </w:pPr>
                        <w:r w:rsidRPr="00372D93">
                          <w:rPr>
                            <w:sz w:val="22"/>
                          </w:rPr>
                          <w:t>1</w:t>
                        </w:r>
                      </w:p>
                      <w:p w14:paraId="55C55FAC" w14:textId="77777777" w:rsidR="00150F69" w:rsidRPr="00372D93" w:rsidRDefault="00150F69" w:rsidP="003E10A9">
                        <w:pPr>
                          <w:rPr>
                            <w:sz w:val="25"/>
                            <w:szCs w:val="28"/>
                          </w:rPr>
                        </w:pPr>
                        <w:r w:rsidRPr="00372D93">
                          <w:rPr>
                            <w:sz w:val="25"/>
                            <w:szCs w:val="28"/>
                          </w:rPr>
                          <w:t xml:space="preserve">      ν </w:t>
                        </w:r>
                      </w:p>
                      <w:p w14:paraId="0FF42307" w14:textId="77777777" w:rsidR="00150F69" w:rsidRPr="00372D93" w:rsidRDefault="00150F69" w:rsidP="003E10A9">
                        <w:pPr>
                          <w:rPr>
                            <w:sz w:val="22"/>
                          </w:rPr>
                        </w:pPr>
                        <w:r w:rsidRPr="00372D93">
                          <w:rPr>
                            <w:sz w:val="22"/>
                          </w:rPr>
                          <w:t>0,5</w:t>
                        </w:r>
                      </w:p>
                      <w:p w14:paraId="23F07958" w14:textId="77777777" w:rsidR="00150F69" w:rsidRPr="00372D93" w:rsidRDefault="00150F69" w:rsidP="003E10A9">
                        <w:pPr>
                          <w:rPr>
                            <w:sz w:val="22"/>
                          </w:rPr>
                        </w:pPr>
                      </w:p>
                      <w:p w14:paraId="5B6BE87A" w14:textId="77777777" w:rsidR="00150F69" w:rsidRPr="00372D93" w:rsidRDefault="00150F69" w:rsidP="003E10A9">
                        <w:pPr>
                          <w:rPr>
                            <w:sz w:val="22"/>
                          </w:rPr>
                        </w:pPr>
                      </w:p>
                      <w:p w14:paraId="55C28369" w14:textId="77777777" w:rsidR="00150F69" w:rsidRPr="00372D93" w:rsidRDefault="00150F69" w:rsidP="003E10A9">
                        <w:pPr>
                          <w:rPr>
                            <w:sz w:val="22"/>
                          </w:rPr>
                        </w:pPr>
                        <w:r w:rsidRPr="00372D93">
                          <w:rPr>
                            <w:sz w:val="22"/>
                          </w:rPr>
                          <w:t>0,2</w:t>
                        </w:r>
                      </w:p>
                      <w:p w14:paraId="22382CFC" w14:textId="77777777" w:rsidR="00150F69" w:rsidRPr="00372D93" w:rsidRDefault="00150F69" w:rsidP="003E10A9">
                        <w:pPr>
                          <w:rPr>
                            <w:sz w:val="22"/>
                          </w:rPr>
                        </w:pPr>
                      </w:p>
                      <w:p w14:paraId="60229138" w14:textId="77777777" w:rsidR="00150F69" w:rsidRPr="00372D93" w:rsidRDefault="00150F69" w:rsidP="003E10A9">
                        <w:pPr>
                          <w:rPr>
                            <w:sz w:val="22"/>
                          </w:rPr>
                        </w:pPr>
                        <w:r w:rsidRPr="00372D93">
                          <w:rPr>
                            <w:sz w:val="22"/>
                          </w:rPr>
                          <w:t>0,1</w:t>
                        </w:r>
                      </w:p>
                    </w:txbxContent>
                  </v:textbox>
                </v:shape>
                <w10:anchorlock/>
              </v:group>
            </w:pict>
          </mc:Fallback>
        </mc:AlternateContent>
      </w:r>
    </w:p>
    <w:p w14:paraId="0DF2532D" w14:textId="77777777" w:rsidR="003E10A9" w:rsidRPr="0007182D" w:rsidRDefault="003E10A9" w:rsidP="003E10A9">
      <w:pPr>
        <w:spacing w:line="230" w:lineRule="auto"/>
        <w:ind w:firstLine="540"/>
        <w:jc w:val="both"/>
        <w:rPr>
          <w:sz w:val="12"/>
          <w:szCs w:val="28"/>
        </w:rPr>
      </w:pPr>
    </w:p>
    <w:p w14:paraId="246D9F45" w14:textId="77777777" w:rsidR="003E10A9" w:rsidRDefault="003E10A9" w:rsidP="003E10A9">
      <w:pPr>
        <w:rPr>
          <w:sz w:val="4"/>
          <w:szCs w:val="4"/>
        </w:rPr>
      </w:pPr>
    </w:p>
    <w:p w14:paraId="1C83DD34" w14:textId="77777777" w:rsidR="003E10A9" w:rsidRPr="0093266A" w:rsidRDefault="003E10A9" w:rsidP="003E10A9">
      <w:pPr>
        <w:jc w:val="center"/>
        <w:rPr>
          <w:sz w:val="26"/>
          <w:szCs w:val="28"/>
        </w:rPr>
      </w:pPr>
      <w:r w:rsidRPr="0093266A">
        <w:rPr>
          <w:sz w:val="26"/>
          <w:szCs w:val="28"/>
        </w:rPr>
        <w:t xml:space="preserve">Рисунок </w:t>
      </w:r>
      <w:r>
        <w:rPr>
          <w:sz w:val="26"/>
          <w:szCs w:val="28"/>
        </w:rPr>
        <w:t>1</w:t>
      </w:r>
    </w:p>
    <w:p w14:paraId="09C9E424" w14:textId="77777777" w:rsidR="00C61235" w:rsidRPr="003E1D81" w:rsidRDefault="00C61235" w:rsidP="003E1D81"/>
    <w:sectPr w:rsidR="00C61235" w:rsidRPr="003E1D81" w:rsidSect="0022794D">
      <w:footerReference w:type="even" r:id="rId60"/>
      <w:footerReference w:type="default" r:id="rId61"/>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10151A" w14:textId="77777777" w:rsidR="00324334" w:rsidRDefault="00324334">
      <w:r>
        <w:separator/>
      </w:r>
    </w:p>
  </w:endnote>
  <w:endnote w:type="continuationSeparator" w:id="0">
    <w:p w14:paraId="7D5BB3B8" w14:textId="77777777" w:rsidR="00324334" w:rsidRDefault="003243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4E258E" w14:textId="77777777" w:rsidR="00150F69" w:rsidRDefault="00150F69" w:rsidP="006948BC">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1703AF6D" w14:textId="77777777" w:rsidR="00150F69" w:rsidRDefault="00150F69" w:rsidP="006948BC">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7D0E3" w14:textId="77777777" w:rsidR="00150F69" w:rsidRDefault="00150F69" w:rsidP="006948BC">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095F98">
      <w:rPr>
        <w:rStyle w:val="a7"/>
        <w:noProof/>
      </w:rPr>
      <w:t>7</w:t>
    </w:r>
    <w:r>
      <w:rPr>
        <w:rStyle w:val="a7"/>
      </w:rPr>
      <w:fldChar w:fldCharType="end"/>
    </w:r>
  </w:p>
  <w:p w14:paraId="386551FB" w14:textId="77777777" w:rsidR="00150F69" w:rsidRDefault="00150F69" w:rsidP="006948BC">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346672" w14:textId="77777777" w:rsidR="00324334" w:rsidRDefault="00324334">
      <w:r>
        <w:separator/>
      </w:r>
    </w:p>
  </w:footnote>
  <w:footnote w:type="continuationSeparator" w:id="0">
    <w:p w14:paraId="28F2DE1C" w14:textId="77777777" w:rsidR="00324334" w:rsidRDefault="003243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1A7B85"/>
    <w:multiLevelType w:val="multilevel"/>
    <w:tmpl w:val="F65CBD92"/>
    <w:lvl w:ilvl="0">
      <w:start w:val="5"/>
      <w:numFmt w:val="decimal"/>
      <w:lvlText w:val="%1."/>
      <w:lvlJc w:val="left"/>
      <w:pPr>
        <w:tabs>
          <w:tab w:val="num" w:pos="1050"/>
        </w:tabs>
        <w:ind w:left="1050" w:hanging="1050"/>
      </w:pPr>
      <w:rPr>
        <w:rFonts w:hint="default"/>
      </w:rPr>
    </w:lvl>
    <w:lvl w:ilvl="1">
      <w:start w:val="2"/>
      <w:numFmt w:val="decimal"/>
      <w:lvlText w:val="%1.%2."/>
      <w:lvlJc w:val="left"/>
      <w:pPr>
        <w:tabs>
          <w:tab w:val="num" w:pos="1410"/>
        </w:tabs>
        <w:ind w:left="1410" w:hanging="1050"/>
      </w:pPr>
      <w:rPr>
        <w:rFonts w:hint="default"/>
      </w:rPr>
    </w:lvl>
    <w:lvl w:ilvl="2">
      <w:start w:val="1"/>
      <w:numFmt w:val="decimal"/>
      <w:lvlText w:val="%1.%2.%3."/>
      <w:lvlJc w:val="left"/>
      <w:pPr>
        <w:tabs>
          <w:tab w:val="num" w:pos="1770"/>
        </w:tabs>
        <w:ind w:left="1770" w:hanging="1050"/>
      </w:pPr>
      <w:rPr>
        <w:rFonts w:hint="default"/>
      </w:rPr>
    </w:lvl>
    <w:lvl w:ilvl="3">
      <w:start w:val="1"/>
      <w:numFmt w:val="decimal"/>
      <w:lvlText w:val="%1.%2.%3.%4."/>
      <w:lvlJc w:val="left"/>
      <w:pPr>
        <w:tabs>
          <w:tab w:val="num" w:pos="2130"/>
        </w:tabs>
        <w:ind w:left="2130" w:hanging="105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 w15:restartNumberingAfterBreak="0">
    <w:nsid w:val="104A18C6"/>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1251729A"/>
    <w:multiLevelType w:val="hybridMultilevel"/>
    <w:tmpl w:val="783E5D98"/>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2545382"/>
    <w:multiLevelType w:val="hybridMultilevel"/>
    <w:tmpl w:val="BAD299E6"/>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5BC6FEA"/>
    <w:multiLevelType w:val="multilevel"/>
    <w:tmpl w:val="5D121304"/>
    <w:lvl w:ilvl="0">
      <w:start w:val="1"/>
      <w:numFmt w:val="bullet"/>
      <w:lvlText w:val=""/>
      <w:lvlJc w:val="left"/>
      <w:pPr>
        <w:tabs>
          <w:tab w:val="num" w:pos="1800"/>
        </w:tabs>
        <w:ind w:left="1800" w:hanging="1403"/>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CED6506"/>
    <w:multiLevelType w:val="multilevel"/>
    <w:tmpl w:val="C364480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D5923FA"/>
    <w:multiLevelType w:val="multilevel"/>
    <w:tmpl w:val="4F9C9230"/>
    <w:lvl w:ilvl="0">
      <w:start w:val="1"/>
      <w:numFmt w:val="bullet"/>
      <w:lvlText w:val=""/>
      <w:lvlJc w:val="left"/>
      <w:pPr>
        <w:tabs>
          <w:tab w:val="num" w:pos="1080"/>
        </w:tabs>
        <w:ind w:left="1080" w:hanging="108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22A248F0"/>
    <w:multiLevelType w:val="hybridMultilevel"/>
    <w:tmpl w:val="C364480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5A2C4D"/>
    <w:multiLevelType w:val="multilevel"/>
    <w:tmpl w:val="5D121304"/>
    <w:lvl w:ilvl="0">
      <w:start w:val="1"/>
      <w:numFmt w:val="bullet"/>
      <w:lvlText w:val=""/>
      <w:lvlJc w:val="left"/>
      <w:pPr>
        <w:tabs>
          <w:tab w:val="num" w:pos="1800"/>
        </w:tabs>
        <w:ind w:left="1800" w:hanging="1403"/>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F7563CD"/>
    <w:multiLevelType w:val="multilevel"/>
    <w:tmpl w:val="F65CBD92"/>
    <w:lvl w:ilvl="0">
      <w:start w:val="5"/>
      <w:numFmt w:val="decimal"/>
      <w:lvlText w:val="%1."/>
      <w:lvlJc w:val="left"/>
      <w:pPr>
        <w:tabs>
          <w:tab w:val="num" w:pos="1050"/>
        </w:tabs>
        <w:ind w:left="1050" w:hanging="1050"/>
      </w:pPr>
      <w:rPr>
        <w:rFonts w:hint="default"/>
      </w:rPr>
    </w:lvl>
    <w:lvl w:ilvl="1">
      <w:start w:val="2"/>
      <w:numFmt w:val="decimal"/>
      <w:lvlText w:val="%1.%2."/>
      <w:lvlJc w:val="left"/>
      <w:pPr>
        <w:tabs>
          <w:tab w:val="num" w:pos="1410"/>
        </w:tabs>
        <w:ind w:left="1410" w:hanging="1050"/>
      </w:pPr>
      <w:rPr>
        <w:rFonts w:hint="default"/>
      </w:rPr>
    </w:lvl>
    <w:lvl w:ilvl="2">
      <w:start w:val="1"/>
      <w:numFmt w:val="decimal"/>
      <w:lvlText w:val="%1.%2.%3."/>
      <w:lvlJc w:val="left"/>
      <w:pPr>
        <w:tabs>
          <w:tab w:val="num" w:pos="1770"/>
        </w:tabs>
        <w:ind w:left="1770" w:hanging="1050"/>
      </w:pPr>
      <w:rPr>
        <w:rFonts w:hint="default"/>
      </w:rPr>
    </w:lvl>
    <w:lvl w:ilvl="3">
      <w:start w:val="1"/>
      <w:numFmt w:val="decimal"/>
      <w:lvlText w:val="%1.%2.%3.%4."/>
      <w:lvlJc w:val="left"/>
      <w:pPr>
        <w:tabs>
          <w:tab w:val="num" w:pos="2130"/>
        </w:tabs>
        <w:ind w:left="2130" w:hanging="105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0" w15:restartNumberingAfterBreak="0">
    <w:nsid w:val="2FE93DDE"/>
    <w:multiLevelType w:val="hybridMultilevel"/>
    <w:tmpl w:val="44F86164"/>
    <w:lvl w:ilvl="0" w:tplc="0510A292">
      <w:start w:val="1"/>
      <w:numFmt w:val="bullet"/>
      <w:lvlText w:val=""/>
      <w:lvlJc w:val="left"/>
      <w:pPr>
        <w:tabs>
          <w:tab w:val="num" w:pos="1800"/>
        </w:tabs>
        <w:ind w:left="680" w:hanging="283"/>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24133D7"/>
    <w:multiLevelType w:val="hybridMultilevel"/>
    <w:tmpl w:val="15CA5E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2" w15:restartNumberingAfterBreak="0">
    <w:nsid w:val="35F1283F"/>
    <w:multiLevelType w:val="multilevel"/>
    <w:tmpl w:val="783E5D9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3B2B3195"/>
    <w:multiLevelType w:val="hybridMultilevel"/>
    <w:tmpl w:val="C0F62196"/>
    <w:lvl w:ilvl="0" w:tplc="88D82D9C">
      <w:start w:val="1"/>
      <w:numFmt w:val="bullet"/>
      <w:lvlText w:val=""/>
      <w:lvlJc w:val="left"/>
      <w:pPr>
        <w:tabs>
          <w:tab w:val="num" w:pos="1763"/>
        </w:tabs>
        <w:ind w:left="680" w:hanging="32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41BE6067"/>
    <w:multiLevelType w:val="hybridMultilevel"/>
    <w:tmpl w:val="4F9C9230"/>
    <w:lvl w:ilvl="0" w:tplc="415E4698">
      <w:start w:val="1"/>
      <w:numFmt w:val="bullet"/>
      <w:lvlText w:val=""/>
      <w:lvlJc w:val="left"/>
      <w:pPr>
        <w:tabs>
          <w:tab w:val="num" w:pos="1080"/>
        </w:tabs>
        <w:ind w:left="1080" w:hanging="108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4C5E7E12"/>
    <w:multiLevelType w:val="multilevel"/>
    <w:tmpl w:val="BAD299E6"/>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FCE227F"/>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60137E0E"/>
    <w:multiLevelType w:val="multilevel"/>
    <w:tmpl w:val="783E5D9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1280A3F"/>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64642117"/>
    <w:multiLevelType w:val="hybridMultilevel"/>
    <w:tmpl w:val="72E8874C"/>
    <w:lvl w:ilvl="0" w:tplc="F7DA0746">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6BD28D8"/>
    <w:multiLevelType w:val="hybridMultilevel"/>
    <w:tmpl w:val="6504D78A"/>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21" w15:restartNumberingAfterBreak="0">
    <w:nsid w:val="689E3A44"/>
    <w:multiLevelType w:val="hybridMultilevel"/>
    <w:tmpl w:val="24D8FC0E"/>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2" w15:restartNumberingAfterBreak="0">
    <w:nsid w:val="6C3A3807"/>
    <w:multiLevelType w:val="hybridMultilevel"/>
    <w:tmpl w:val="5D121304"/>
    <w:lvl w:ilvl="0" w:tplc="FA423B7A">
      <w:start w:val="1"/>
      <w:numFmt w:val="bullet"/>
      <w:lvlText w:val=""/>
      <w:lvlJc w:val="left"/>
      <w:pPr>
        <w:tabs>
          <w:tab w:val="num" w:pos="1800"/>
        </w:tabs>
        <w:ind w:left="1800" w:hanging="1403"/>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6E433E84"/>
    <w:multiLevelType w:val="hybridMultilevel"/>
    <w:tmpl w:val="785CE306"/>
    <w:lvl w:ilvl="0" w:tplc="FFFFFFFF">
      <w:start w:val="2"/>
      <w:numFmt w:val="decimal"/>
      <w:lvlText w:val="%1"/>
      <w:lvlJc w:val="left"/>
      <w:pPr>
        <w:tabs>
          <w:tab w:val="num" w:pos="960"/>
        </w:tabs>
        <w:ind w:left="960" w:hanging="60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6F611D4C"/>
    <w:multiLevelType w:val="multilevel"/>
    <w:tmpl w:val="64DA67E8"/>
    <w:lvl w:ilvl="0">
      <w:start w:val="1"/>
      <w:numFmt w:val="decimal"/>
      <w:lvlText w:val="%1."/>
      <w:lvlJc w:val="left"/>
      <w:pPr>
        <w:tabs>
          <w:tab w:val="num" w:pos="1065"/>
        </w:tabs>
        <w:ind w:left="1065" w:hanging="70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73246CB1"/>
    <w:multiLevelType w:val="multilevel"/>
    <w:tmpl w:val="64DA67E8"/>
    <w:lvl w:ilvl="0">
      <w:start w:val="1"/>
      <w:numFmt w:val="decimal"/>
      <w:lvlText w:val="%1."/>
      <w:lvlJc w:val="left"/>
      <w:pPr>
        <w:tabs>
          <w:tab w:val="num" w:pos="1065"/>
        </w:tabs>
        <w:ind w:left="1065" w:hanging="70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74A810C4"/>
    <w:multiLevelType w:val="hybridMultilevel"/>
    <w:tmpl w:val="DE88BA3C"/>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27" w15:restartNumberingAfterBreak="0">
    <w:nsid w:val="754D5206"/>
    <w:multiLevelType w:val="multilevel"/>
    <w:tmpl w:val="D5663A9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AF4CB0"/>
    <w:multiLevelType w:val="hybridMultilevel"/>
    <w:tmpl w:val="3A80CC1C"/>
    <w:lvl w:ilvl="0" w:tplc="EE4EAFC4">
      <w:start w:val="1"/>
      <w:numFmt w:val="decimal"/>
      <w:lvlText w:val="%1."/>
      <w:lvlJc w:val="left"/>
      <w:pPr>
        <w:tabs>
          <w:tab w:val="num" w:pos="1065"/>
        </w:tabs>
        <w:ind w:left="1065" w:hanging="705"/>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7DD11ECA"/>
    <w:multiLevelType w:val="hybridMultilevel"/>
    <w:tmpl w:val="D5663A9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16cid:durableId="1477599607">
    <w:abstractNumId w:val="20"/>
  </w:num>
  <w:num w:numId="2" w16cid:durableId="258296345">
    <w:abstractNumId w:val="26"/>
  </w:num>
  <w:num w:numId="3" w16cid:durableId="289164352">
    <w:abstractNumId w:val="21"/>
  </w:num>
  <w:num w:numId="4" w16cid:durableId="1139611872">
    <w:abstractNumId w:val="29"/>
  </w:num>
  <w:num w:numId="5" w16cid:durableId="1711295620">
    <w:abstractNumId w:val="28"/>
  </w:num>
  <w:num w:numId="6" w16cid:durableId="1476951623">
    <w:abstractNumId w:val="27"/>
  </w:num>
  <w:num w:numId="7" w16cid:durableId="1270699488">
    <w:abstractNumId w:val="24"/>
  </w:num>
  <w:num w:numId="8" w16cid:durableId="1285504303">
    <w:abstractNumId w:val="7"/>
  </w:num>
  <w:num w:numId="9" w16cid:durableId="627396815">
    <w:abstractNumId w:val="5"/>
  </w:num>
  <w:num w:numId="10" w16cid:durableId="931744632">
    <w:abstractNumId w:val="25"/>
  </w:num>
  <w:num w:numId="11" w16cid:durableId="560335825">
    <w:abstractNumId w:val="18"/>
  </w:num>
  <w:num w:numId="12" w16cid:durableId="648678575">
    <w:abstractNumId w:val="1"/>
  </w:num>
  <w:num w:numId="13" w16cid:durableId="1657879799">
    <w:abstractNumId w:val="2"/>
  </w:num>
  <w:num w:numId="14" w16cid:durableId="1133984510">
    <w:abstractNumId w:val="12"/>
  </w:num>
  <w:num w:numId="15" w16cid:durableId="846166552">
    <w:abstractNumId w:val="3"/>
  </w:num>
  <w:num w:numId="16" w16cid:durableId="690375379">
    <w:abstractNumId w:val="15"/>
  </w:num>
  <w:num w:numId="17" w16cid:durableId="265620465">
    <w:abstractNumId w:val="14"/>
  </w:num>
  <w:num w:numId="18" w16cid:durableId="334264060">
    <w:abstractNumId w:val="6"/>
  </w:num>
  <w:num w:numId="19" w16cid:durableId="1887139321">
    <w:abstractNumId w:val="22"/>
  </w:num>
  <w:num w:numId="20" w16cid:durableId="2002392808">
    <w:abstractNumId w:val="17"/>
  </w:num>
  <w:num w:numId="21" w16cid:durableId="1710257177">
    <w:abstractNumId w:val="16"/>
  </w:num>
  <w:num w:numId="22" w16cid:durableId="208229401">
    <w:abstractNumId w:val="0"/>
  </w:num>
  <w:num w:numId="23" w16cid:durableId="987175353">
    <w:abstractNumId w:val="9"/>
  </w:num>
  <w:num w:numId="24" w16cid:durableId="894118821">
    <w:abstractNumId w:val="4"/>
  </w:num>
  <w:num w:numId="25" w16cid:durableId="1080980496">
    <w:abstractNumId w:val="13"/>
  </w:num>
  <w:num w:numId="26" w16cid:durableId="191304192">
    <w:abstractNumId w:val="8"/>
  </w:num>
  <w:num w:numId="27" w16cid:durableId="1417559480">
    <w:abstractNumId w:val="10"/>
  </w:num>
  <w:num w:numId="28" w16cid:durableId="1754886392">
    <w:abstractNumId w:val="23"/>
  </w:num>
  <w:num w:numId="29" w16cid:durableId="1723552211">
    <w:abstractNumId w:val="19"/>
  </w:num>
  <w:num w:numId="30" w16cid:durableId="161377981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571D"/>
    <w:rsid w:val="00077394"/>
    <w:rsid w:val="00095F98"/>
    <w:rsid w:val="000B571D"/>
    <w:rsid w:val="000F28D5"/>
    <w:rsid w:val="00137A15"/>
    <w:rsid w:val="00150F69"/>
    <w:rsid w:val="001557A4"/>
    <w:rsid w:val="00175610"/>
    <w:rsid w:val="00200CC4"/>
    <w:rsid w:val="0022794D"/>
    <w:rsid w:val="002B7148"/>
    <w:rsid w:val="002C7AA2"/>
    <w:rsid w:val="002E4956"/>
    <w:rsid w:val="00324334"/>
    <w:rsid w:val="00341BF2"/>
    <w:rsid w:val="0036264E"/>
    <w:rsid w:val="003E10A9"/>
    <w:rsid w:val="003E1D81"/>
    <w:rsid w:val="00530659"/>
    <w:rsid w:val="005F45FA"/>
    <w:rsid w:val="006948BC"/>
    <w:rsid w:val="006E0E44"/>
    <w:rsid w:val="007C05D9"/>
    <w:rsid w:val="009246F0"/>
    <w:rsid w:val="009D48CE"/>
    <w:rsid w:val="00A85DB4"/>
    <w:rsid w:val="00B05B98"/>
    <w:rsid w:val="00B52560"/>
    <w:rsid w:val="00BB09BE"/>
    <w:rsid w:val="00C61235"/>
    <w:rsid w:val="00C815B7"/>
    <w:rsid w:val="00CA3A99"/>
    <w:rsid w:val="00D168AB"/>
    <w:rsid w:val="00D57A74"/>
    <w:rsid w:val="00E45CA4"/>
    <w:rsid w:val="00EA120D"/>
    <w:rsid w:val="00EF2A91"/>
    <w:rsid w:val="00F55843"/>
    <w:rsid w:val="00FA7B3F"/>
    <w:rsid w:val="00FB23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BAEAA4D"/>
  <w15:docId w15:val="{A45C7D0D-8EAF-4F39-B34A-55406DD2C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571D"/>
    <w:pPr>
      <w:spacing w:after="0" w:line="240" w:lineRule="auto"/>
    </w:pPr>
    <w:rPr>
      <w:rFonts w:ascii="Times New Roman" w:eastAsia="Times New Roman" w:hAnsi="Times New Roman" w:cs="Times New Roman"/>
      <w:sz w:val="24"/>
      <w:szCs w:val="24"/>
      <w:lang w:val="ru-RU" w:eastAsia="ru-RU"/>
    </w:rPr>
  </w:style>
  <w:style w:type="paragraph" w:styleId="1">
    <w:name w:val="heading 1"/>
    <w:aliases w:val=" Знак Знак"/>
    <w:basedOn w:val="a"/>
    <w:next w:val="a"/>
    <w:link w:val="10"/>
    <w:qFormat/>
    <w:rsid w:val="001557A4"/>
    <w:pPr>
      <w:keepNext/>
      <w:widowControl w:val="0"/>
      <w:overflowPunct w:val="0"/>
      <w:autoSpaceDE w:val="0"/>
      <w:autoSpaceDN w:val="0"/>
      <w:adjustRightInd w:val="0"/>
      <w:spacing w:before="240" w:after="360"/>
      <w:ind w:firstLine="567"/>
      <w:jc w:val="center"/>
      <w:textAlignment w:val="baseline"/>
      <w:outlineLvl w:val="0"/>
    </w:pPr>
    <w:rPr>
      <w:b/>
      <w:sz w:val="32"/>
      <w:szCs w:val="20"/>
    </w:rPr>
  </w:style>
  <w:style w:type="paragraph" w:styleId="2">
    <w:name w:val="heading 2"/>
    <w:basedOn w:val="a"/>
    <w:next w:val="a"/>
    <w:link w:val="20"/>
    <w:uiPriority w:val="9"/>
    <w:qFormat/>
    <w:rsid w:val="001557A4"/>
    <w:pPr>
      <w:keepNext/>
      <w:spacing w:before="240" w:after="60"/>
      <w:outlineLvl w:val="1"/>
    </w:pPr>
    <w:rPr>
      <w:rFonts w:ascii="Cambria" w:hAnsi="Cambria"/>
      <w:b/>
      <w:bCs/>
      <w:i/>
      <w:iCs/>
      <w:sz w:val="28"/>
      <w:szCs w:val="28"/>
    </w:rPr>
  </w:style>
  <w:style w:type="paragraph" w:styleId="7">
    <w:name w:val="heading 7"/>
    <w:basedOn w:val="a"/>
    <w:next w:val="a"/>
    <w:link w:val="70"/>
    <w:uiPriority w:val="9"/>
    <w:qFormat/>
    <w:rsid w:val="001557A4"/>
    <w:pPr>
      <w:spacing w:before="240" w:after="60"/>
      <w:outlineLvl w:val="6"/>
    </w:pPr>
    <w:rPr>
      <w:rFonts w:ascii="Calibri" w:hAnsi="Calibri"/>
    </w:rPr>
  </w:style>
  <w:style w:type="paragraph" w:styleId="8">
    <w:name w:val="heading 8"/>
    <w:basedOn w:val="a"/>
    <w:next w:val="a"/>
    <w:link w:val="80"/>
    <w:uiPriority w:val="9"/>
    <w:qFormat/>
    <w:rsid w:val="001557A4"/>
    <w:pPr>
      <w:spacing w:before="240" w:after="60"/>
      <w:outlineLvl w:val="7"/>
    </w:pPr>
    <w:rPr>
      <w:rFonts w:ascii="Calibri" w:hAnsi="Calibri"/>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 Знак Знак Знак"/>
    <w:basedOn w:val="a0"/>
    <w:link w:val="1"/>
    <w:rsid w:val="001557A4"/>
    <w:rPr>
      <w:rFonts w:ascii="Times New Roman" w:eastAsia="Times New Roman" w:hAnsi="Times New Roman" w:cs="Times New Roman"/>
      <w:b/>
      <w:sz w:val="32"/>
      <w:szCs w:val="20"/>
      <w:lang w:val="ru-RU" w:eastAsia="ru-RU"/>
    </w:rPr>
  </w:style>
  <w:style w:type="character" w:customStyle="1" w:styleId="20">
    <w:name w:val="Заголовок 2 Знак"/>
    <w:basedOn w:val="a0"/>
    <w:link w:val="2"/>
    <w:uiPriority w:val="9"/>
    <w:rsid w:val="001557A4"/>
    <w:rPr>
      <w:rFonts w:ascii="Cambria" w:eastAsia="Times New Roman" w:hAnsi="Cambria" w:cs="Times New Roman"/>
      <w:b/>
      <w:bCs/>
      <w:i/>
      <w:iCs/>
      <w:sz w:val="28"/>
      <w:szCs w:val="28"/>
      <w:lang w:val="ru-RU" w:eastAsia="ru-RU"/>
    </w:rPr>
  </w:style>
  <w:style w:type="character" w:customStyle="1" w:styleId="70">
    <w:name w:val="Заголовок 7 Знак"/>
    <w:basedOn w:val="a0"/>
    <w:link w:val="7"/>
    <w:uiPriority w:val="9"/>
    <w:rsid w:val="001557A4"/>
    <w:rPr>
      <w:rFonts w:ascii="Calibri" w:eastAsia="Times New Roman" w:hAnsi="Calibri" w:cs="Times New Roman"/>
      <w:sz w:val="24"/>
      <w:szCs w:val="24"/>
      <w:lang w:val="ru-RU" w:eastAsia="ru-RU"/>
    </w:rPr>
  </w:style>
  <w:style w:type="character" w:customStyle="1" w:styleId="80">
    <w:name w:val="Заголовок 8 Знак"/>
    <w:basedOn w:val="a0"/>
    <w:link w:val="8"/>
    <w:uiPriority w:val="9"/>
    <w:rsid w:val="001557A4"/>
    <w:rPr>
      <w:rFonts w:ascii="Calibri" w:eastAsia="Times New Roman" w:hAnsi="Calibri" w:cs="Times New Roman"/>
      <w:i/>
      <w:iCs/>
      <w:sz w:val="24"/>
      <w:szCs w:val="24"/>
      <w:lang w:val="ru-RU" w:eastAsia="ru-RU"/>
    </w:rPr>
  </w:style>
  <w:style w:type="character" w:styleId="a3">
    <w:name w:val="Hyperlink"/>
    <w:basedOn w:val="a0"/>
    <w:rsid w:val="000B571D"/>
    <w:rPr>
      <w:color w:val="0000FF"/>
      <w:u w:val="single"/>
    </w:rPr>
  </w:style>
  <w:style w:type="paragraph" w:styleId="a4">
    <w:name w:val="Normal (Web)"/>
    <w:basedOn w:val="a"/>
    <w:rsid w:val="000B571D"/>
    <w:pPr>
      <w:spacing w:before="100" w:beforeAutospacing="1" w:after="100" w:afterAutospacing="1"/>
    </w:pPr>
  </w:style>
  <w:style w:type="paragraph" w:styleId="a5">
    <w:name w:val="footer"/>
    <w:basedOn w:val="a"/>
    <w:link w:val="a6"/>
    <w:rsid w:val="000B571D"/>
    <w:pPr>
      <w:tabs>
        <w:tab w:val="center" w:pos="4677"/>
        <w:tab w:val="right" w:pos="9355"/>
      </w:tabs>
    </w:pPr>
  </w:style>
  <w:style w:type="character" w:customStyle="1" w:styleId="a6">
    <w:name w:val="Нижний колонтитул Знак"/>
    <w:basedOn w:val="a0"/>
    <w:link w:val="a5"/>
    <w:rsid w:val="000B571D"/>
    <w:rPr>
      <w:rFonts w:ascii="Times New Roman" w:eastAsia="Times New Roman" w:hAnsi="Times New Roman" w:cs="Times New Roman"/>
      <w:sz w:val="24"/>
      <w:szCs w:val="24"/>
      <w:lang w:val="ru-RU" w:eastAsia="ru-RU"/>
    </w:rPr>
  </w:style>
  <w:style w:type="character" w:styleId="a7">
    <w:name w:val="page number"/>
    <w:basedOn w:val="a0"/>
    <w:rsid w:val="000B571D"/>
  </w:style>
  <w:style w:type="paragraph" w:styleId="a8">
    <w:name w:val="Body Text Indent"/>
    <w:basedOn w:val="a"/>
    <w:link w:val="a9"/>
    <w:rsid w:val="001557A4"/>
    <w:pPr>
      <w:widowControl w:val="0"/>
      <w:overflowPunct w:val="0"/>
      <w:autoSpaceDE w:val="0"/>
      <w:autoSpaceDN w:val="0"/>
      <w:adjustRightInd w:val="0"/>
      <w:ind w:right="80" w:firstLine="284"/>
      <w:jc w:val="both"/>
      <w:textAlignment w:val="baseline"/>
    </w:pPr>
    <w:rPr>
      <w:szCs w:val="20"/>
    </w:rPr>
  </w:style>
  <w:style w:type="character" w:customStyle="1" w:styleId="a9">
    <w:name w:val="Основной текст с отступом Знак"/>
    <w:basedOn w:val="a0"/>
    <w:link w:val="a8"/>
    <w:rsid w:val="001557A4"/>
    <w:rPr>
      <w:rFonts w:ascii="Times New Roman" w:eastAsia="Times New Roman" w:hAnsi="Times New Roman" w:cs="Times New Roman"/>
      <w:sz w:val="24"/>
      <w:szCs w:val="20"/>
      <w:lang w:val="ru-RU" w:eastAsia="ru-RU"/>
    </w:rPr>
  </w:style>
  <w:style w:type="paragraph" w:styleId="3">
    <w:name w:val="Body Text Indent 3"/>
    <w:basedOn w:val="a"/>
    <w:link w:val="30"/>
    <w:rsid w:val="001557A4"/>
    <w:pPr>
      <w:widowControl w:val="0"/>
      <w:overflowPunct w:val="0"/>
      <w:autoSpaceDE w:val="0"/>
      <w:autoSpaceDN w:val="0"/>
      <w:adjustRightInd w:val="0"/>
      <w:ind w:firstLine="567"/>
      <w:jc w:val="both"/>
      <w:textAlignment w:val="baseline"/>
    </w:pPr>
    <w:rPr>
      <w:szCs w:val="20"/>
    </w:rPr>
  </w:style>
  <w:style w:type="character" w:customStyle="1" w:styleId="30">
    <w:name w:val="Основной текст с отступом 3 Знак"/>
    <w:basedOn w:val="a0"/>
    <w:link w:val="3"/>
    <w:rsid w:val="001557A4"/>
    <w:rPr>
      <w:rFonts w:ascii="Times New Roman" w:eastAsia="Times New Roman" w:hAnsi="Times New Roman" w:cs="Times New Roman"/>
      <w:sz w:val="24"/>
      <w:szCs w:val="20"/>
      <w:lang w:val="ru-RU" w:eastAsia="ru-RU"/>
    </w:rPr>
  </w:style>
  <w:style w:type="character" w:customStyle="1" w:styleId="aa">
    <w:name w:val="Основной текст Знак"/>
    <w:basedOn w:val="a0"/>
    <w:link w:val="ab"/>
    <w:uiPriority w:val="99"/>
    <w:semiHidden/>
    <w:rsid w:val="001557A4"/>
    <w:rPr>
      <w:rFonts w:ascii="Times New Roman" w:eastAsia="Times New Roman" w:hAnsi="Times New Roman" w:cs="Times New Roman"/>
      <w:sz w:val="24"/>
      <w:szCs w:val="24"/>
      <w:lang w:val="ru-RU" w:eastAsia="ru-RU"/>
    </w:rPr>
  </w:style>
  <w:style w:type="paragraph" w:styleId="ab">
    <w:name w:val="Body Text"/>
    <w:basedOn w:val="a"/>
    <w:link w:val="aa"/>
    <w:uiPriority w:val="99"/>
    <w:semiHidden/>
    <w:unhideWhenUsed/>
    <w:rsid w:val="001557A4"/>
    <w:pPr>
      <w:spacing w:after="120"/>
    </w:pPr>
  </w:style>
  <w:style w:type="paragraph" w:customStyle="1" w:styleId="11">
    <w:name w:val="Обычный1"/>
    <w:rsid w:val="001557A4"/>
    <w:pPr>
      <w:spacing w:after="0" w:line="240" w:lineRule="auto"/>
    </w:pPr>
    <w:rPr>
      <w:rFonts w:ascii="Times New Roman" w:eastAsia="Times New Roman" w:hAnsi="Times New Roman" w:cs="Times New Roman"/>
      <w:sz w:val="24"/>
      <w:szCs w:val="20"/>
      <w:lang w:val="ru-RU" w:eastAsia="ru-RU"/>
    </w:rPr>
  </w:style>
  <w:style w:type="paragraph" w:styleId="ac">
    <w:name w:val="caption"/>
    <w:basedOn w:val="a"/>
    <w:next w:val="a"/>
    <w:qFormat/>
    <w:rsid w:val="001557A4"/>
    <w:pPr>
      <w:ind w:firstLine="567"/>
      <w:jc w:val="both"/>
    </w:pPr>
    <w:rPr>
      <w:szCs w:val="20"/>
    </w:rPr>
  </w:style>
  <w:style w:type="paragraph" w:styleId="ad">
    <w:name w:val="Balloon Text"/>
    <w:basedOn w:val="a"/>
    <w:link w:val="ae"/>
    <w:uiPriority w:val="99"/>
    <w:semiHidden/>
    <w:unhideWhenUsed/>
    <w:rsid w:val="001557A4"/>
    <w:rPr>
      <w:rFonts w:ascii="Tahoma" w:hAnsi="Tahoma" w:cs="Tahoma"/>
      <w:sz w:val="16"/>
      <w:szCs w:val="16"/>
    </w:rPr>
  </w:style>
  <w:style w:type="character" w:customStyle="1" w:styleId="ae">
    <w:name w:val="Текст выноски Знак"/>
    <w:basedOn w:val="a0"/>
    <w:link w:val="ad"/>
    <w:uiPriority w:val="99"/>
    <w:semiHidden/>
    <w:rsid w:val="001557A4"/>
    <w:rPr>
      <w:rFonts w:ascii="Tahoma" w:eastAsia="Times New Roman"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Microsoft_Visio_2003-2010_Drawing6.vsd"/><Relationship Id="rId34" Type="http://schemas.openxmlformats.org/officeDocument/2006/relationships/oleObject" Target="embeddings/Microsoft_Visio_2003-2010_Drawing11.vsd"/><Relationship Id="rId42" Type="http://schemas.openxmlformats.org/officeDocument/2006/relationships/oleObject" Target="embeddings/Microsoft_Visio_2003-2010_Drawing15.vsd"/><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hyperlink" Target="http://www.plis.ru/"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9.vsd"/><Relationship Id="rId41" Type="http://schemas.openxmlformats.org/officeDocument/2006/relationships/image" Target="media/image19.emf"/><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oleObject" Target="embeddings/Microsoft_Visio_2003-2010_Drawing10.vsd"/><Relationship Id="rId37" Type="http://schemas.openxmlformats.org/officeDocument/2006/relationships/image" Target="media/image17.emf"/><Relationship Id="rId40" Type="http://schemas.openxmlformats.org/officeDocument/2006/relationships/oleObject" Target="embeddings/Microsoft_Visio_2003-2010_Drawing14.vsd"/><Relationship Id="rId45" Type="http://schemas.openxmlformats.org/officeDocument/2006/relationships/image" Target="media/image21.emf"/><Relationship Id="rId53" Type="http://schemas.openxmlformats.org/officeDocument/2006/relationships/image" Target="media/image28.png"/><Relationship Id="rId58" Type="http://schemas.openxmlformats.org/officeDocument/2006/relationships/image" Target="media/image32.gif"/><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oleObject" Target="embeddings/Microsoft_Visio_2003-2010_Drawing12.vsd"/><Relationship Id="rId49" Type="http://schemas.openxmlformats.org/officeDocument/2006/relationships/image" Target="media/image24.png"/><Relationship Id="rId57" Type="http://schemas.openxmlformats.org/officeDocument/2006/relationships/image" Target="http://www.nist.ru/hr/doc/gost/img/19-002-39.gif" TargetMode="External"/><Relationship Id="rId61"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image" Target="media/image14.emf"/><Relationship Id="rId44" Type="http://schemas.openxmlformats.org/officeDocument/2006/relationships/oleObject" Target="embeddings/Microsoft_Visio_2003-2010_Drawing16.vsd"/><Relationship Id="rId52" Type="http://schemas.openxmlformats.org/officeDocument/2006/relationships/image" Target="media/image27.png"/><Relationship Id="rId6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Microsoft_Visio_2003-2010_Drawing8.vsd"/><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gif"/><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7.vsd"/><Relationship Id="rId33" Type="http://schemas.openxmlformats.org/officeDocument/2006/relationships/image" Target="media/image15.emf"/><Relationship Id="rId38" Type="http://schemas.openxmlformats.org/officeDocument/2006/relationships/oleObject" Target="embeddings/Microsoft_Visio_2003-2010_Drawing13.vsd"/><Relationship Id="rId46" Type="http://schemas.openxmlformats.org/officeDocument/2006/relationships/oleObject" Target="embeddings/Microsoft_Visio_2003-2010_Drawing17.vsd"/><Relationship Id="rId59" Type="http://schemas.openxmlformats.org/officeDocument/2006/relationships/image" Target="http://www.nist.ru/hr/doc/gost/img/19-002-40.gi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500</Words>
  <Characters>25650</Characters>
  <Application>Microsoft Office Word</Application>
  <DocSecurity>0</DocSecurity>
  <Lines>213</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30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Фадеева Елена Евгеньевна</dc:creator>
  <cp:keywords/>
  <dc:description/>
  <cp:lastModifiedBy>Pavel avyva</cp:lastModifiedBy>
  <cp:revision>2</cp:revision>
  <cp:lastPrinted>2014-04-24T14:19:00Z</cp:lastPrinted>
  <dcterms:created xsi:type="dcterms:W3CDTF">2025-06-01T18:40:00Z</dcterms:created>
  <dcterms:modified xsi:type="dcterms:W3CDTF">2025-06-01T18:40:00Z</dcterms:modified>
</cp:coreProperties>
</file>